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xls" ContentType="application/vnd.ms-excel"/>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heme/themeOverride1.xml" ContentType="application/vnd.openxmlformats-officedocument.themeOverr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2"/>
  </p:notesMasterIdLst>
  <p:sldIdLst>
    <p:sldId id="256" r:id="rId2"/>
    <p:sldId id="261" r:id="rId3"/>
    <p:sldId id="338" r:id="rId4"/>
    <p:sldId id="262" r:id="rId5"/>
    <p:sldId id="263" r:id="rId6"/>
    <p:sldId id="258" r:id="rId7"/>
    <p:sldId id="259" r:id="rId8"/>
    <p:sldId id="260"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83" r:id="rId24"/>
    <p:sldId id="278" r:id="rId25"/>
    <p:sldId id="279" r:id="rId26"/>
    <p:sldId id="280" r:id="rId27"/>
    <p:sldId id="281" r:id="rId28"/>
    <p:sldId id="282" r:id="rId29"/>
    <p:sldId id="284" r:id="rId30"/>
    <p:sldId id="287" r:id="rId31"/>
    <p:sldId id="288" r:id="rId32"/>
    <p:sldId id="291" r:id="rId33"/>
    <p:sldId id="290" r:id="rId34"/>
    <p:sldId id="286" r:id="rId35"/>
    <p:sldId id="285" r:id="rId36"/>
    <p:sldId id="293" r:id="rId37"/>
    <p:sldId id="292" r:id="rId38"/>
    <p:sldId id="296" r:id="rId39"/>
    <p:sldId id="298" r:id="rId40"/>
    <p:sldId id="300" r:id="rId41"/>
    <p:sldId id="299" r:id="rId42"/>
    <p:sldId id="297" r:id="rId43"/>
    <p:sldId id="301" r:id="rId44"/>
    <p:sldId id="302" r:id="rId45"/>
    <p:sldId id="295" r:id="rId46"/>
    <p:sldId id="294" r:id="rId47"/>
    <p:sldId id="308" r:id="rId48"/>
    <p:sldId id="307" r:id="rId49"/>
    <p:sldId id="306" r:id="rId50"/>
    <p:sldId id="305" r:id="rId51"/>
    <p:sldId id="304" r:id="rId52"/>
    <p:sldId id="303" r:id="rId53"/>
    <p:sldId id="312" r:id="rId54"/>
    <p:sldId id="311" r:id="rId55"/>
    <p:sldId id="313" r:id="rId56"/>
    <p:sldId id="310" r:id="rId57"/>
    <p:sldId id="309" r:id="rId58"/>
    <p:sldId id="317" r:id="rId59"/>
    <p:sldId id="316" r:id="rId60"/>
    <p:sldId id="315" r:id="rId61"/>
    <p:sldId id="314" r:id="rId62"/>
    <p:sldId id="318" r:id="rId63"/>
    <p:sldId id="319" r:id="rId64"/>
    <p:sldId id="320" r:id="rId65"/>
    <p:sldId id="322" r:id="rId66"/>
    <p:sldId id="323" r:id="rId67"/>
    <p:sldId id="324" r:id="rId68"/>
    <p:sldId id="321" r:id="rId69"/>
    <p:sldId id="328" r:id="rId70"/>
    <p:sldId id="327" r:id="rId71"/>
    <p:sldId id="326" r:id="rId72"/>
    <p:sldId id="325" r:id="rId73"/>
    <p:sldId id="329" r:id="rId74"/>
    <p:sldId id="334" r:id="rId75"/>
    <p:sldId id="330" r:id="rId76"/>
    <p:sldId id="333" r:id="rId77"/>
    <p:sldId id="332" r:id="rId78"/>
    <p:sldId id="331" r:id="rId79"/>
    <p:sldId id="335" r:id="rId80"/>
    <p:sldId id="337" r:id="rId81"/>
  </p:sldIdLst>
  <p:sldSz cx="12192000" cy="6858000"/>
  <p:notesSz cx="6858000" cy="9144000"/>
  <p:custDataLst>
    <p:tags r:id="rId83"/>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7AAEDD"/>
    <a:srgbClr val="5B9BD5"/>
    <a:srgbClr val="1593E9"/>
    <a:srgbClr val="65B8F1"/>
    <a:srgbClr val="0C5687"/>
    <a:srgbClr val="DAEAFE"/>
    <a:srgbClr val="A3D8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002" autoAdjust="0"/>
    <p:restoredTop sz="94728" autoAdjust="0"/>
  </p:normalViewPr>
  <p:slideViewPr>
    <p:cSldViewPr snapToGrid="0">
      <p:cViewPr varScale="1">
        <p:scale>
          <a:sx n="89" d="100"/>
          <a:sy n="89" d="100"/>
        </p:scale>
        <p:origin x="-126" y="-228"/>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notesMaster" Target="notesMasters/notesMaster1.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ags" Target="tags/tag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975F13F-37A1-4D00-ACBC-487062C21501}" type="doc">
      <dgm:prSet loTypeId="urn:microsoft.com/office/officeart/2005/8/layout/hierarchy5" loCatId="hierarchy" qsTypeId="urn:microsoft.com/office/officeart/2005/8/quickstyle/simple1" qsCatId="simple" csTypeId="urn:microsoft.com/office/officeart/2005/8/colors/accent1_1" csCatId="accent1" phldr="1"/>
      <dgm:spPr/>
      <dgm:t>
        <a:bodyPr/>
        <a:lstStyle/>
        <a:p>
          <a:endParaRPr lang="zh-CN" altLang="en-US"/>
        </a:p>
      </dgm:t>
    </dgm:pt>
    <dgm:pt modelId="{D07E0F18-2E7C-4F88-98E0-1D6386F94DD5}">
      <dgm:prSet phldrT="[文本]"/>
      <dgm:spPr/>
      <dgm:t>
        <a:bodyPr/>
        <a:lstStyle/>
        <a:p>
          <a:r>
            <a:rPr lang="en-US" altLang="zh-CN" dirty="0" smtClean="0"/>
            <a:t>IT</a:t>
          </a:r>
          <a:r>
            <a:rPr lang="zh-CN" altLang="en-US" dirty="0" smtClean="0"/>
            <a:t>售前</a:t>
          </a:r>
          <a:endParaRPr lang="zh-CN" altLang="en-US" dirty="0"/>
        </a:p>
      </dgm:t>
    </dgm:pt>
    <dgm:pt modelId="{3F53591E-85DB-445A-A270-BF6206ED292D}" type="parTrans" cxnId="{D1D749B3-C18B-4FD9-B7CC-5BCD9016DC1E}">
      <dgm:prSet/>
      <dgm:spPr/>
      <dgm:t>
        <a:bodyPr/>
        <a:lstStyle/>
        <a:p>
          <a:endParaRPr lang="zh-CN" altLang="en-US"/>
        </a:p>
      </dgm:t>
    </dgm:pt>
    <dgm:pt modelId="{683B13D9-0168-40D0-8FAC-7E7D2A2354D9}" type="sibTrans" cxnId="{D1D749B3-C18B-4FD9-B7CC-5BCD9016DC1E}">
      <dgm:prSet/>
      <dgm:spPr/>
      <dgm:t>
        <a:bodyPr/>
        <a:lstStyle/>
        <a:p>
          <a:endParaRPr lang="zh-CN" altLang="en-US"/>
        </a:p>
      </dgm:t>
    </dgm:pt>
    <dgm:pt modelId="{9B5DAF7D-75DE-4BF8-8DC8-E7EC3D5D14EB}">
      <dgm:prSet phldrT="[文本]"/>
      <dgm:spPr/>
      <dgm:t>
        <a:bodyPr/>
        <a:lstStyle/>
        <a:p>
          <a:r>
            <a:rPr lang="zh-CN" altLang="en-US" dirty="0" smtClean="0"/>
            <a:t>方案型售前</a:t>
          </a:r>
          <a:endParaRPr lang="zh-CN" altLang="en-US" dirty="0"/>
        </a:p>
      </dgm:t>
    </dgm:pt>
    <dgm:pt modelId="{F7E06415-1A2B-4482-8925-5FE88BB3DFFB}" type="parTrans" cxnId="{4C87A3B9-B491-4EE3-A641-C0E98FA7EAF4}">
      <dgm:prSet/>
      <dgm:spPr/>
      <dgm:t>
        <a:bodyPr/>
        <a:lstStyle/>
        <a:p>
          <a:endParaRPr lang="zh-CN" altLang="en-US"/>
        </a:p>
      </dgm:t>
    </dgm:pt>
    <dgm:pt modelId="{B84948DA-F5C5-4457-91CA-9783A051B90E}" type="sibTrans" cxnId="{4C87A3B9-B491-4EE3-A641-C0E98FA7EAF4}">
      <dgm:prSet/>
      <dgm:spPr/>
      <dgm:t>
        <a:bodyPr/>
        <a:lstStyle/>
        <a:p>
          <a:endParaRPr lang="zh-CN" altLang="en-US"/>
        </a:p>
      </dgm:t>
    </dgm:pt>
    <dgm:pt modelId="{F18B560D-4A49-46B0-8264-50755AD9B5FB}">
      <dgm:prSet phldrT="[文本]"/>
      <dgm:spPr/>
      <dgm:t>
        <a:bodyPr/>
        <a:lstStyle/>
        <a:p>
          <a:r>
            <a:rPr lang="zh-CN" altLang="en-US" dirty="0" smtClean="0"/>
            <a:t>产品型售前</a:t>
          </a:r>
          <a:endParaRPr lang="zh-CN" altLang="en-US" dirty="0"/>
        </a:p>
      </dgm:t>
    </dgm:pt>
    <dgm:pt modelId="{0D67A7C2-25F3-4EF6-BE5C-22D668D350D1}" type="parTrans" cxnId="{E519463F-5C88-494B-B4E3-14461E825304}">
      <dgm:prSet/>
      <dgm:spPr/>
      <dgm:t>
        <a:bodyPr/>
        <a:lstStyle/>
        <a:p>
          <a:endParaRPr lang="zh-CN" altLang="en-US"/>
        </a:p>
      </dgm:t>
    </dgm:pt>
    <dgm:pt modelId="{A928A704-CC22-4847-BDF1-ACBDB491837E}" type="sibTrans" cxnId="{E519463F-5C88-494B-B4E3-14461E825304}">
      <dgm:prSet/>
      <dgm:spPr/>
      <dgm:t>
        <a:bodyPr/>
        <a:lstStyle/>
        <a:p>
          <a:endParaRPr lang="zh-CN" altLang="en-US"/>
        </a:p>
      </dgm:t>
    </dgm:pt>
    <dgm:pt modelId="{7B183826-B50B-4BE9-87EC-E69E0D6F57ED}">
      <dgm:prSet phldrT="[文本]"/>
      <dgm:spPr/>
      <dgm:t>
        <a:bodyPr/>
        <a:lstStyle/>
        <a:p>
          <a:r>
            <a:rPr lang="zh-CN" altLang="en-US" dirty="0" smtClean="0"/>
            <a:t>侧重对本企业产品的售前</a:t>
          </a:r>
          <a:endParaRPr lang="zh-CN" altLang="en-US" dirty="0"/>
        </a:p>
      </dgm:t>
    </dgm:pt>
    <dgm:pt modelId="{F031428B-64F8-431F-A3FF-F50745E02061}" type="parTrans" cxnId="{464F93E3-6A5F-48FA-961F-7ED815A47794}">
      <dgm:prSet/>
      <dgm:spPr/>
      <dgm:t>
        <a:bodyPr/>
        <a:lstStyle/>
        <a:p>
          <a:endParaRPr lang="zh-CN" altLang="en-US"/>
        </a:p>
      </dgm:t>
    </dgm:pt>
    <dgm:pt modelId="{BA475221-6757-40A4-AD23-E749911624FD}" type="sibTrans" cxnId="{464F93E3-6A5F-48FA-961F-7ED815A47794}">
      <dgm:prSet/>
      <dgm:spPr/>
      <dgm:t>
        <a:bodyPr/>
        <a:lstStyle/>
        <a:p>
          <a:endParaRPr lang="zh-CN" altLang="en-US"/>
        </a:p>
      </dgm:t>
    </dgm:pt>
    <dgm:pt modelId="{7B0B8E78-6376-48D1-8E8C-15718474CFE1}">
      <dgm:prSet phldrT="[文本]"/>
      <dgm:spPr>
        <a:solidFill>
          <a:srgbClr val="7AAEDD"/>
        </a:solidFill>
      </dgm:spPr>
      <dgm:t>
        <a:bodyPr/>
        <a:lstStyle/>
        <a:p>
          <a:r>
            <a:rPr lang="zh-CN" altLang="en-US" dirty="0" smtClean="0"/>
            <a:t>售前总称</a:t>
          </a:r>
          <a:endParaRPr lang="zh-CN" altLang="en-US" dirty="0"/>
        </a:p>
      </dgm:t>
    </dgm:pt>
    <dgm:pt modelId="{B26B2D4A-2756-48E5-8ABA-F9635880BE54}" type="parTrans" cxnId="{2281904F-E42F-4204-BAF1-D9E1F3B438B5}">
      <dgm:prSet/>
      <dgm:spPr/>
      <dgm:t>
        <a:bodyPr/>
        <a:lstStyle/>
        <a:p>
          <a:endParaRPr lang="zh-CN" altLang="en-US"/>
        </a:p>
      </dgm:t>
    </dgm:pt>
    <dgm:pt modelId="{DFFBF326-6BB5-4A74-AB6D-DF83436C3F2D}" type="sibTrans" cxnId="{2281904F-E42F-4204-BAF1-D9E1F3B438B5}">
      <dgm:prSet/>
      <dgm:spPr/>
      <dgm:t>
        <a:bodyPr/>
        <a:lstStyle/>
        <a:p>
          <a:endParaRPr lang="zh-CN" altLang="en-US"/>
        </a:p>
      </dgm:t>
    </dgm:pt>
    <dgm:pt modelId="{0814BCCD-AF9E-4055-AC14-4015D1417F6A}">
      <dgm:prSet phldrT="[文本]"/>
      <dgm:spPr>
        <a:solidFill>
          <a:srgbClr val="7AAEDD"/>
        </a:solidFill>
      </dgm:spPr>
      <dgm:t>
        <a:bodyPr/>
        <a:lstStyle/>
        <a:p>
          <a:r>
            <a:rPr lang="zh-CN" altLang="en-US" dirty="0" smtClean="0"/>
            <a:t>售前类型</a:t>
          </a:r>
          <a:endParaRPr lang="zh-CN" altLang="en-US" dirty="0"/>
        </a:p>
      </dgm:t>
    </dgm:pt>
    <dgm:pt modelId="{ECD39775-CE83-4CA5-A0D8-9AAFB8E42D95}" type="parTrans" cxnId="{8FD00741-A99D-4F74-AA8B-4D08FC4BC44B}">
      <dgm:prSet/>
      <dgm:spPr/>
      <dgm:t>
        <a:bodyPr/>
        <a:lstStyle/>
        <a:p>
          <a:endParaRPr lang="zh-CN" altLang="en-US"/>
        </a:p>
      </dgm:t>
    </dgm:pt>
    <dgm:pt modelId="{46F5275F-6439-4F9C-97D3-DA0ADF913895}" type="sibTrans" cxnId="{8FD00741-A99D-4F74-AA8B-4D08FC4BC44B}">
      <dgm:prSet/>
      <dgm:spPr/>
      <dgm:t>
        <a:bodyPr/>
        <a:lstStyle/>
        <a:p>
          <a:endParaRPr lang="zh-CN" altLang="en-US"/>
        </a:p>
      </dgm:t>
    </dgm:pt>
    <dgm:pt modelId="{DD480F3C-8168-4477-BB38-01D8583DF2B0}">
      <dgm:prSet phldrT="[文本]"/>
      <dgm:spPr>
        <a:solidFill>
          <a:srgbClr val="7AAEDD"/>
        </a:solidFill>
      </dgm:spPr>
      <dgm:t>
        <a:bodyPr/>
        <a:lstStyle/>
        <a:p>
          <a:r>
            <a:rPr lang="zh-CN" altLang="en-US" dirty="0" smtClean="0"/>
            <a:t>售前职责</a:t>
          </a:r>
          <a:endParaRPr lang="zh-CN" altLang="en-US" dirty="0"/>
        </a:p>
      </dgm:t>
    </dgm:pt>
    <dgm:pt modelId="{018D055D-B50B-4A69-A83F-E042830CF360}" type="parTrans" cxnId="{9AE41910-1D94-4363-B16E-7E257C06A08D}">
      <dgm:prSet/>
      <dgm:spPr/>
      <dgm:t>
        <a:bodyPr/>
        <a:lstStyle/>
        <a:p>
          <a:endParaRPr lang="zh-CN" altLang="en-US"/>
        </a:p>
      </dgm:t>
    </dgm:pt>
    <dgm:pt modelId="{83A8BCB1-220E-4B17-97BB-26E48CC24FB9}" type="sibTrans" cxnId="{9AE41910-1D94-4363-B16E-7E257C06A08D}">
      <dgm:prSet/>
      <dgm:spPr/>
      <dgm:t>
        <a:bodyPr/>
        <a:lstStyle/>
        <a:p>
          <a:endParaRPr lang="zh-CN" altLang="en-US"/>
        </a:p>
      </dgm:t>
    </dgm:pt>
    <dgm:pt modelId="{85EBF689-ED37-4D96-932F-915E8CE44E10}">
      <dgm:prSet phldrT="[文本]"/>
      <dgm:spPr/>
      <dgm:t>
        <a:bodyPr/>
        <a:lstStyle/>
        <a:p>
          <a:r>
            <a:rPr lang="zh-CN" altLang="en-US" dirty="0" smtClean="0"/>
            <a:t>侧重于对客户的咨询规划</a:t>
          </a:r>
          <a:endParaRPr lang="zh-CN" altLang="en-US" dirty="0"/>
        </a:p>
      </dgm:t>
    </dgm:pt>
    <dgm:pt modelId="{5A8A76E2-1055-49E5-9E0D-98A024A899D4}" type="parTrans" cxnId="{3BFA6169-9C0D-488D-96EE-4D0AA20BF375}">
      <dgm:prSet/>
      <dgm:spPr/>
      <dgm:t>
        <a:bodyPr/>
        <a:lstStyle/>
        <a:p>
          <a:endParaRPr lang="zh-CN" altLang="en-US"/>
        </a:p>
      </dgm:t>
    </dgm:pt>
    <dgm:pt modelId="{55F3C2BF-541D-430B-8197-0A0FCDFF8D3F}" type="sibTrans" cxnId="{3BFA6169-9C0D-488D-96EE-4D0AA20BF375}">
      <dgm:prSet/>
      <dgm:spPr/>
      <dgm:t>
        <a:bodyPr/>
        <a:lstStyle/>
        <a:p>
          <a:endParaRPr lang="zh-CN" altLang="en-US"/>
        </a:p>
      </dgm:t>
    </dgm:pt>
    <dgm:pt modelId="{DEAFDEC6-494E-4525-8298-68C63FDA548B}">
      <dgm:prSet phldrT="[文本]"/>
      <dgm:spPr/>
      <dgm:t>
        <a:bodyPr/>
        <a:lstStyle/>
        <a:p>
          <a:r>
            <a:rPr lang="zh-CN" altLang="en-US" dirty="0" smtClean="0"/>
            <a:t>咨询型售前</a:t>
          </a:r>
          <a:endParaRPr lang="zh-CN" altLang="en-US" dirty="0"/>
        </a:p>
      </dgm:t>
    </dgm:pt>
    <dgm:pt modelId="{9ED025DA-8A58-49D4-84F7-BC0CC3B84682}" type="parTrans" cxnId="{BBC25BD9-1F1E-4335-ABE5-AA1089F8AF35}">
      <dgm:prSet/>
      <dgm:spPr/>
      <dgm:t>
        <a:bodyPr/>
        <a:lstStyle/>
        <a:p>
          <a:endParaRPr lang="zh-CN" altLang="en-US"/>
        </a:p>
      </dgm:t>
    </dgm:pt>
    <dgm:pt modelId="{FA04A278-1B3A-4A1E-8957-5F8B39D4C87B}" type="sibTrans" cxnId="{BBC25BD9-1F1E-4335-ABE5-AA1089F8AF35}">
      <dgm:prSet/>
      <dgm:spPr/>
      <dgm:t>
        <a:bodyPr/>
        <a:lstStyle/>
        <a:p>
          <a:endParaRPr lang="zh-CN" altLang="en-US"/>
        </a:p>
      </dgm:t>
    </dgm:pt>
    <dgm:pt modelId="{3512A9E7-DB60-4579-B9CE-79322AE125A5}">
      <dgm:prSet/>
      <dgm:spPr/>
      <dgm:t>
        <a:bodyPr/>
        <a:lstStyle/>
        <a:p>
          <a:r>
            <a:rPr lang="zh-CN" altLang="en-US" dirty="0" smtClean="0"/>
            <a:t>侧重定制化方案的编写</a:t>
          </a:r>
          <a:endParaRPr lang="zh-CN" altLang="en-US" dirty="0"/>
        </a:p>
      </dgm:t>
    </dgm:pt>
    <dgm:pt modelId="{92A15CC4-307B-45AF-B29B-CE4F52693124}" type="parTrans" cxnId="{EA1119DC-AC8D-41E2-BF6F-2A88A5911044}">
      <dgm:prSet/>
      <dgm:spPr/>
      <dgm:t>
        <a:bodyPr/>
        <a:lstStyle/>
        <a:p>
          <a:endParaRPr lang="zh-CN" altLang="en-US"/>
        </a:p>
      </dgm:t>
    </dgm:pt>
    <dgm:pt modelId="{6BD1F542-3FD1-464E-82EF-A7C8AB8F6F7D}" type="sibTrans" cxnId="{EA1119DC-AC8D-41E2-BF6F-2A88A5911044}">
      <dgm:prSet/>
      <dgm:spPr/>
      <dgm:t>
        <a:bodyPr/>
        <a:lstStyle/>
        <a:p>
          <a:endParaRPr lang="zh-CN" altLang="en-US"/>
        </a:p>
      </dgm:t>
    </dgm:pt>
    <dgm:pt modelId="{850E5F81-823F-4ECA-B126-5114BE561F7E}">
      <dgm:prSet phldrT="[文本]"/>
      <dgm:spPr>
        <a:solidFill>
          <a:srgbClr val="7AAEDD"/>
        </a:solidFill>
      </dgm:spPr>
      <dgm:t>
        <a:bodyPr/>
        <a:lstStyle/>
        <a:p>
          <a:r>
            <a:rPr lang="zh-CN" altLang="en-US" dirty="0" smtClean="0"/>
            <a:t>所需能力</a:t>
          </a:r>
          <a:endParaRPr lang="zh-CN" altLang="en-US" dirty="0"/>
        </a:p>
      </dgm:t>
    </dgm:pt>
    <dgm:pt modelId="{5CA660FB-7FF4-4414-9E2C-303A6A135862}" type="parTrans" cxnId="{EE8DB52F-10EB-474C-9EB7-D5E3403802F4}">
      <dgm:prSet/>
      <dgm:spPr/>
      <dgm:t>
        <a:bodyPr/>
        <a:lstStyle/>
        <a:p>
          <a:endParaRPr lang="zh-CN" altLang="en-US"/>
        </a:p>
      </dgm:t>
    </dgm:pt>
    <dgm:pt modelId="{88D63669-D0E0-4EB4-B9EE-3DB68800234D}" type="sibTrans" cxnId="{EE8DB52F-10EB-474C-9EB7-D5E3403802F4}">
      <dgm:prSet/>
      <dgm:spPr/>
      <dgm:t>
        <a:bodyPr/>
        <a:lstStyle/>
        <a:p>
          <a:endParaRPr lang="zh-CN" altLang="en-US"/>
        </a:p>
      </dgm:t>
    </dgm:pt>
    <dgm:pt modelId="{775663FD-C67B-40E1-A7D3-3A9E422A1426}" type="pres">
      <dgm:prSet presAssocID="{0975F13F-37A1-4D00-ACBC-487062C21501}" presName="mainComposite" presStyleCnt="0">
        <dgm:presLayoutVars>
          <dgm:chPref val="1"/>
          <dgm:dir/>
          <dgm:animOne val="branch"/>
          <dgm:animLvl val="lvl"/>
          <dgm:resizeHandles val="exact"/>
        </dgm:presLayoutVars>
      </dgm:prSet>
      <dgm:spPr/>
      <dgm:t>
        <a:bodyPr/>
        <a:lstStyle/>
        <a:p>
          <a:endParaRPr lang="zh-CN" altLang="en-US"/>
        </a:p>
      </dgm:t>
    </dgm:pt>
    <dgm:pt modelId="{89D7B91E-CBDE-4726-A702-A9EDA6DCDAA9}" type="pres">
      <dgm:prSet presAssocID="{0975F13F-37A1-4D00-ACBC-487062C21501}" presName="hierFlow" presStyleCnt="0"/>
      <dgm:spPr/>
    </dgm:pt>
    <dgm:pt modelId="{8323CF05-8E0C-48FC-8BA8-6931CC2E7DA1}" type="pres">
      <dgm:prSet presAssocID="{0975F13F-37A1-4D00-ACBC-487062C21501}" presName="firstBuf" presStyleCnt="0"/>
      <dgm:spPr/>
    </dgm:pt>
    <dgm:pt modelId="{0BEB8EBB-1600-42FA-9C59-CCD588485ED9}" type="pres">
      <dgm:prSet presAssocID="{0975F13F-37A1-4D00-ACBC-487062C21501}" presName="hierChild1" presStyleCnt="0">
        <dgm:presLayoutVars>
          <dgm:chPref val="1"/>
          <dgm:animOne val="branch"/>
          <dgm:animLvl val="lvl"/>
        </dgm:presLayoutVars>
      </dgm:prSet>
      <dgm:spPr/>
    </dgm:pt>
    <dgm:pt modelId="{5E1C97C0-EEA6-4F6E-A42C-EFC8A01D1265}" type="pres">
      <dgm:prSet presAssocID="{D07E0F18-2E7C-4F88-98E0-1D6386F94DD5}" presName="Name17" presStyleCnt="0"/>
      <dgm:spPr/>
    </dgm:pt>
    <dgm:pt modelId="{AB3F26EA-BE34-4C83-9832-CCC7E1C43FD6}" type="pres">
      <dgm:prSet presAssocID="{D07E0F18-2E7C-4F88-98E0-1D6386F94DD5}" presName="level1Shape" presStyleLbl="node0" presStyleIdx="0" presStyleCnt="1">
        <dgm:presLayoutVars>
          <dgm:chPref val="3"/>
        </dgm:presLayoutVars>
      </dgm:prSet>
      <dgm:spPr/>
      <dgm:t>
        <a:bodyPr/>
        <a:lstStyle/>
        <a:p>
          <a:endParaRPr lang="zh-CN" altLang="en-US"/>
        </a:p>
      </dgm:t>
    </dgm:pt>
    <dgm:pt modelId="{AA7183FD-2B11-4D7D-B44A-1DC32B221E09}" type="pres">
      <dgm:prSet presAssocID="{D07E0F18-2E7C-4F88-98E0-1D6386F94DD5}" presName="hierChild2" presStyleCnt="0"/>
      <dgm:spPr/>
    </dgm:pt>
    <dgm:pt modelId="{A980313D-7181-4476-AC30-485C7D5664A8}" type="pres">
      <dgm:prSet presAssocID="{F7E06415-1A2B-4482-8925-5FE88BB3DFFB}" presName="Name25" presStyleLbl="parChTrans1D2" presStyleIdx="0" presStyleCnt="3"/>
      <dgm:spPr/>
      <dgm:t>
        <a:bodyPr/>
        <a:lstStyle/>
        <a:p>
          <a:endParaRPr lang="zh-CN" altLang="en-US"/>
        </a:p>
      </dgm:t>
    </dgm:pt>
    <dgm:pt modelId="{9C269103-ED0D-4D07-9F2C-2484294EB75C}" type="pres">
      <dgm:prSet presAssocID="{F7E06415-1A2B-4482-8925-5FE88BB3DFFB}" presName="connTx" presStyleLbl="parChTrans1D2" presStyleIdx="0" presStyleCnt="3"/>
      <dgm:spPr/>
      <dgm:t>
        <a:bodyPr/>
        <a:lstStyle/>
        <a:p>
          <a:endParaRPr lang="zh-CN" altLang="en-US"/>
        </a:p>
      </dgm:t>
    </dgm:pt>
    <dgm:pt modelId="{353F329C-0043-4074-87A0-45B9A7C41A18}" type="pres">
      <dgm:prSet presAssocID="{9B5DAF7D-75DE-4BF8-8DC8-E7EC3D5D14EB}" presName="Name30" presStyleCnt="0"/>
      <dgm:spPr/>
    </dgm:pt>
    <dgm:pt modelId="{626FC48D-5F21-49ED-AF39-9FB66243B72E}" type="pres">
      <dgm:prSet presAssocID="{9B5DAF7D-75DE-4BF8-8DC8-E7EC3D5D14EB}" presName="level2Shape" presStyleLbl="node2" presStyleIdx="0" presStyleCnt="3"/>
      <dgm:spPr/>
      <dgm:t>
        <a:bodyPr/>
        <a:lstStyle/>
        <a:p>
          <a:endParaRPr lang="zh-CN" altLang="en-US"/>
        </a:p>
      </dgm:t>
    </dgm:pt>
    <dgm:pt modelId="{0B58B4D2-0865-468E-98BE-7B2179A03EB7}" type="pres">
      <dgm:prSet presAssocID="{9B5DAF7D-75DE-4BF8-8DC8-E7EC3D5D14EB}" presName="hierChild3" presStyleCnt="0"/>
      <dgm:spPr/>
    </dgm:pt>
    <dgm:pt modelId="{62D5AB94-BDD2-4D0A-A02A-C0A71CAB7584}" type="pres">
      <dgm:prSet presAssocID="{92A15CC4-307B-45AF-B29B-CE4F52693124}" presName="Name25" presStyleLbl="parChTrans1D3" presStyleIdx="0" presStyleCnt="3"/>
      <dgm:spPr/>
      <dgm:t>
        <a:bodyPr/>
        <a:lstStyle/>
        <a:p>
          <a:endParaRPr lang="zh-CN" altLang="en-US"/>
        </a:p>
      </dgm:t>
    </dgm:pt>
    <dgm:pt modelId="{E7B6EB58-B61A-4918-BD4B-79568729C2D1}" type="pres">
      <dgm:prSet presAssocID="{92A15CC4-307B-45AF-B29B-CE4F52693124}" presName="connTx" presStyleLbl="parChTrans1D3" presStyleIdx="0" presStyleCnt="3"/>
      <dgm:spPr/>
      <dgm:t>
        <a:bodyPr/>
        <a:lstStyle/>
        <a:p>
          <a:endParaRPr lang="zh-CN" altLang="en-US"/>
        </a:p>
      </dgm:t>
    </dgm:pt>
    <dgm:pt modelId="{33F52378-20FA-4294-B1BA-FBB9797FD8F8}" type="pres">
      <dgm:prSet presAssocID="{3512A9E7-DB60-4579-B9CE-79322AE125A5}" presName="Name30" presStyleCnt="0"/>
      <dgm:spPr/>
    </dgm:pt>
    <dgm:pt modelId="{A8B19A90-4FB0-46B6-B705-4F1B2DE23367}" type="pres">
      <dgm:prSet presAssocID="{3512A9E7-DB60-4579-B9CE-79322AE125A5}" presName="level2Shape" presStyleLbl="node3" presStyleIdx="0" presStyleCnt="3"/>
      <dgm:spPr/>
      <dgm:t>
        <a:bodyPr/>
        <a:lstStyle/>
        <a:p>
          <a:endParaRPr lang="zh-CN" altLang="en-US"/>
        </a:p>
      </dgm:t>
    </dgm:pt>
    <dgm:pt modelId="{12DF4F03-2D48-4C23-BD43-508453A2597A}" type="pres">
      <dgm:prSet presAssocID="{3512A9E7-DB60-4579-B9CE-79322AE125A5}" presName="hierChild3" presStyleCnt="0"/>
      <dgm:spPr/>
    </dgm:pt>
    <dgm:pt modelId="{B0CF5BAF-FEB0-4F25-8129-18A076A9D985}" type="pres">
      <dgm:prSet presAssocID="{0D67A7C2-25F3-4EF6-BE5C-22D668D350D1}" presName="Name25" presStyleLbl="parChTrans1D2" presStyleIdx="1" presStyleCnt="3"/>
      <dgm:spPr/>
      <dgm:t>
        <a:bodyPr/>
        <a:lstStyle/>
        <a:p>
          <a:endParaRPr lang="zh-CN" altLang="en-US"/>
        </a:p>
      </dgm:t>
    </dgm:pt>
    <dgm:pt modelId="{7F0A3063-52AF-4052-BDFF-A918C57024B7}" type="pres">
      <dgm:prSet presAssocID="{0D67A7C2-25F3-4EF6-BE5C-22D668D350D1}" presName="connTx" presStyleLbl="parChTrans1D2" presStyleIdx="1" presStyleCnt="3"/>
      <dgm:spPr/>
      <dgm:t>
        <a:bodyPr/>
        <a:lstStyle/>
        <a:p>
          <a:endParaRPr lang="zh-CN" altLang="en-US"/>
        </a:p>
      </dgm:t>
    </dgm:pt>
    <dgm:pt modelId="{7B2AF112-1D96-413D-9EE2-8FD2978912A5}" type="pres">
      <dgm:prSet presAssocID="{F18B560D-4A49-46B0-8264-50755AD9B5FB}" presName="Name30" presStyleCnt="0"/>
      <dgm:spPr/>
    </dgm:pt>
    <dgm:pt modelId="{21C21A4C-79A7-48F2-88E1-B873FD9ADB64}" type="pres">
      <dgm:prSet presAssocID="{F18B560D-4A49-46B0-8264-50755AD9B5FB}" presName="level2Shape" presStyleLbl="node2" presStyleIdx="1" presStyleCnt="3"/>
      <dgm:spPr/>
      <dgm:t>
        <a:bodyPr/>
        <a:lstStyle/>
        <a:p>
          <a:endParaRPr lang="zh-CN" altLang="en-US"/>
        </a:p>
      </dgm:t>
    </dgm:pt>
    <dgm:pt modelId="{A79586B0-653E-4EFD-B8BF-7F6C7EA9E72D}" type="pres">
      <dgm:prSet presAssocID="{F18B560D-4A49-46B0-8264-50755AD9B5FB}" presName="hierChild3" presStyleCnt="0"/>
      <dgm:spPr/>
    </dgm:pt>
    <dgm:pt modelId="{781B0CA7-5160-4B5B-9F97-AC461592CA6F}" type="pres">
      <dgm:prSet presAssocID="{F031428B-64F8-431F-A3FF-F50745E02061}" presName="Name25" presStyleLbl="parChTrans1D3" presStyleIdx="1" presStyleCnt="3"/>
      <dgm:spPr/>
      <dgm:t>
        <a:bodyPr/>
        <a:lstStyle/>
        <a:p>
          <a:endParaRPr lang="zh-CN" altLang="en-US"/>
        </a:p>
      </dgm:t>
    </dgm:pt>
    <dgm:pt modelId="{3CCAC42B-E77A-420F-B644-5E42AFAAF08E}" type="pres">
      <dgm:prSet presAssocID="{F031428B-64F8-431F-A3FF-F50745E02061}" presName="connTx" presStyleLbl="parChTrans1D3" presStyleIdx="1" presStyleCnt="3"/>
      <dgm:spPr/>
      <dgm:t>
        <a:bodyPr/>
        <a:lstStyle/>
        <a:p>
          <a:endParaRPr lang="zh-CN" altLang="en-US"/>
        </a:p>
      </dgm:t>
    </dgm:pt>
    <dgm:pt modelId="{43F85122-1444-414F-99AE-5EE6BDBED239}" type="pres">
      <dgm:prSet presAssocID="{7B183826-B50B-4BE9-87EC-E69E0D6F57ED}" presName="Name30" presStyleCnt="0"/>
      <dgm:spPr/>
    </dgm:pt>
    <dgm:pt modelId="{6BC21AE5-C70F-4E9A-8606-9B4A057ECC9E}" type="pres">
      <dgm:prSet presAssocID="{7B183826-B50B-4BE9-87EC-E69E0D6F57ED}" presName="level2Shape" presStyleLbl="node3" presStyleIdx="1" presStyleCnt="3"/>
      <dgm:spPr/>
      <dgm:t>
        <a:bodyPr/>
        <a:lstStyle/>
        <a:p>
          <a:endParaRPr lang="zh-CN" altLang="en-US"/>
        </a:p>
      </dgm:t>
    </dgm:pt>
    <dgm:pt modelId="{4D60B8B2-D855-4760-AE0D-1CBB89207194}" type="pres">
      <dgm:prSet presAssocID="{7B183826-B50B-4BE9-87EC-E69E0D6F57ED}" presName="hierChild3" presStyleCnt="0"/>
      <dgm:spPr/>
    </dgm:pt>
    <dgm:pt modelId="{39A65907-7D33-484D-93D9-7C516D777755}" type="pres">
      <dgm:prSet presAssocID="{9ED025DA-8A58-49D4-84F7-BC0CC3B84682}" presName="Name25" presStyleLbl="parChTrans1D2" presStyleIdx="2" presStyleCnt="3"/>
      <dgm:spPr/>
      <dgm:t>
        <a:bodyPr/>
        <a:lstStyle/>
        <a:p>
          <a:endParaRPr lang="zh-CN" altLang="en-US"/>
        </a:p>
      </dgm:t>
    </dgm:pt>
    <dgm:pt modelId="{6C7F0F5B-A992-4121-9B07-615925F8E140}" type="pres">
      <dgm:prSet presAssocID="{9ED025DA-8A58-49D4-84F7-BC0CC3B84682}" presName="connTx" presStyleLbl="parChTrans1D2" presStyleIdx="2" presStyleCnt="3"/>
      <dgm:spPr/>
      <dgm:t>
        <a:bodyPr/>
        <a:lstStyle/>
        <a:p>
          <a:endParaRPr lang="zh-CN" altLang="en-US"/>
        </a:p>
      </dgm:t>
    </dgm:pt>
    <dgm:pt modelId="{BD53D6B1-FD0B-4238-A711-C87B783E2AE8}" type="pres">
      <dgm:prSet presAssocID="{DEAFDEC6-494E-4525-8298-68C63FDA548B}" presName="Name30" presStyleCnt="0"/>
      <dgm:spPr/>
    </dgm:pt>
    <dgm:pt modelId="{6A00B55B-A0B1-4BCF-BA9E-132249D17F93}" type="pres">
      <dgm:prSet presAssocID="{DEAFDEC6-494E-4525-8298-68C63FDA548B}" presName="level2Shape" presStyleLbl="node2" presStyleIdx="2" presStyleCnt="3"/>
      <dgm:spPr/>
      <dgm:t>
        <a:bodyPr/>
        <a:lstStyle/>
        <a:p>
          <a:endParaRPr lang="zh-CN" altLang="en-US"/>
        </a:p>
      </dgm:t>
    </dgm:pt>
    <dgm:pt modelId="{1B5079E4-387F-48D2-B627-36BF701F94BD}" type="pres">
      <dgm:prSet presAssocID="{DEAFDEC6-494E-4525-8298-68C63FDA548B}" presName="hierChild3" presStyleCnt="0"/>
      <dgm:spPr/>
    </dgm:pt>
    <dgm:pt modelId="{43AC13FB-1D51-41E8-BD7B-A6B97C883DBD}" type="pres">
      <dgm:prSet presAssocID="{5A8A76E2-1055-49E5-9E0D-98A024A899D4}" presName="Name25" presStyleLbl="parChTrans1D3" presStyleIdx="2" presStyleCnt="3"/>
      <dgm:spPr/>
      <dgm:t>
        <a:bodyPr/>
        <a:lstStyle/>
        <a:p>
          <a:endParaRPr lang="zh-CN" altLang="en-US"/>
        </a:p>
      </dgm:t>
    </dgm:pt>
    <dgm:pt modelId="{4F17AB87-BBBD-4FA6-AE83-7BD498B91052}" type="pres">
      <dgm:prSet presAssocID="{5A8A76E2-1055-49E5-9E0D-98A024A899D4}" presName="connTx" presStyleLbl="parChTrans1D3" presStyleIdx="2" presStyleCnt="3"/>
      <dgm:spPr/>
      <dgm:t>
        <a:bodyPr/>
        <a:lstStyle/>
        <a:p>
          <a:endParaRPr lang="zh-CN" altLang="en-US"/>
        </a:p>
      </dgm:t>
    </dgm:pt>
    <dgm:pt modelId="{7FC0F73D-9F46-4FB7-AA41-5E8FDA895D22}" type="pres">
      <dgm:prSet presAssocID="{85EBF689-ED37-4D96-932F-915E8CE44E10}" presName="Name30" presStyleCnt="0"/>
      <dgm:spPr/>
    </dgm:pt>
    <dgm:pt modelId="{8071BF32-B1CE-41B1-8E61-93311C7C1611}" type="pres">
      <dgm:prSet presAssocID="{85EBF689-ED37-4D96-932F-915E8CE44E10}" presName="level2Shape" presStyleLbl="node3" presStyleIdx="2" presStyleCnt="3"/>
      <dgm:spPr/>
      <dgm:t>
        <a:bodyPr/>
        <a:lstStyle/>
        <a:p>
          <a:endParaRPr lang="zh-CN" altLang="en-US"/>
        </a:p>
      </dgm:t>
    </dgm:pt>
    <dgm:pt modelId="{2434A6CB-FA26-4FE1-BF8F-D1AC9B09B409}" type="pres">
      <dgm:prSet presAssocID="{85EBF689-ED37-4D96-932F-915E8CE44E10}" presName="hierChild3" presStyleCnt="0"/>
      <dgm:spPr/>
    </dgm:pt>
    <dgm:pt modelId="{05B2D763-B24F-4481-BD05-1A977C30A2C7}" type="pres">
      <dgm:prSet presAssocID="{0975F13F-37A1-4D00-ACBC-487062C21501}" presName="bgShapesFlow" presStyleCnt="0"/>
      <dgm:spPr/>
    </dgm:pt>
    <dgm:pt modelId="{D4A439E1-8FDA-4DFA-8995-91D43B09D2F5}" type="pres">
      <dgm:prSet presAssocID="{7B0B8E78-6376-48D1-8E8C-15718474CFE1}" presName="rectComp" presStyleCnt="0"/>
      <dgm:spPr/>
    </dgm:pt>
    <dgm:pt modelId="{7C40891E-A37D-4D92-80AF-38B86660C792}" type="pres">
      <dgm:prSet presAssocID="{7B0B8E78-6376-48D1-8E8C-15718474CFE1}" presName="bgRect" presStyleLbl="bgShp" presStyleIdx="0" presStyleCnt="4"/>
      <dgm:spPr/>
      <dgm:t>
        <a:bodyPr/>
        <a:lstStyle/>
        <a:p>
          <a:endParaRPr lang="zh-CN" altLang="en-US"/>
        </a:p>
      </dgm:t>
    </dgm:pt>
    <dgm:pt modelId="{779E3E70-E82E-47D5-8761-5E805B49C118}" type="pres">
      <dgm:prSet presAssocID="{7B0B8E78-6376-48D1-8E8C-15718474CFE1}" presName="bgRectTx" presStyleLbl="bgShp" presStyleIdx="0" presStyleCnt="4">
        <dgm:presLayoutVars>
          <dgm:bulletEnabled val="1"/>
        </dgm:presLayoutVars>
      </dgm:prSet>
      <dgm:spPr/>
      <dgm:t>
        <a:bodyPr/>
        <a:lstStyle/>
        <a:p>
          <a:endParaRPr lang="zh-CN" altLang="en-US"/>
        </a:p>
      </dgm:t>
    </dgm:pt>
    <dgm:pt modelId="{B89A0E4C-ECC1-46C3-9466-630ACD79F27E}" type="pres">
      <dgm:prSet presAssocID="{7B0B8E78-6376-48D1-8E8C-15718474CFE1}" presName="spComp" presStyleCnt="0"/>
      <dgm:spPr/>
    </dgm:pt>
    <dgm:pt modelId="{6088FDAF-1D9F-47CB-A4FB-0C5BED9838CC}" type="pres">
      <dgm:prSet presAssocID="{7B0B8E78-6376-48D1-8E8C-15718474CFE1}" presName="hSp" presStyleCnt="0"/>
      <dgm:spPr/>
    </dgm:pt>
    <dgm:pt modelId="{DFBF8261-F9DD-4BA3-8E6C-337286425002}" type="pres">
      <dgm:prSet presAssocID="{0814BCCD-AF9E-4055-AC14-4015D1417F6A}" presName="rectComp" presStyleCnt="0"/>
      <dgm:spPr/>
    </dgm:pt>
    <dgm:pt modelId="{E3239A39-24B9-4588-9770-15838A261970}" type="pres">
      <dgm:prSet presAssocID="{0814BCCD-AF9E-4055-AC14-4015D1417F6A}" presName="bgRect" presStyleLbl="bgShp" presStyleIdx="1" presStyleCnt="4"/>
      <dgm:spPr/>
      <dgm:t>
        <a:bodyPr/>
        <a:lstStyle/>
        <a:p>
          <a:endParaRPr lang="zh-CN" altLang="en-US"/>
        </a:p>
      </dgm:t>
    </dgm:pt>
    <dgm:pt modelId="{51287FCD-BD3C-4F65-9182-BD88EBCF1A4A}" type="pres">
      <dgm:prSet presAssocID="{0814BCCD-AF9E-4055-AC14-4015D1417F6A}" presName="bgRectTx" presStyleLbl="bgShp" presStyleIdx="1" presStyleCnt="4">
        <dgm:presLayoutVars>
          <dgm:bulletEnabled val="1"/>
        </dgm:presLayoutVars>
      </dgm:prSet>
      <dgm:spPr/>
      <dgm:t>
        <a:bodyPr/>
        <a:lstStyle/>
        <a:p>
          <a:endParaRPr lang="zh-CN" altLang="en-US"/>
        </a:p>
      </dgm:t>
    </dgm:pt>
    <dgm:pt modelId="{5A1956DF-4DFE-4F12-BE3D-8077F272757B}" type="pres">
      <dgm:prSet presAssocID="{0814BCCD-AF9E-4055-AC14-4015D1417F6A}" presName="spComp" presStyleCnt="0"/>
      <dgm:spPr/>
    </dgm:pt>
    <dgm:pt modelId="{B1F896AE-87B9-4169-8302-1A088970F3E2}" type="pres">
      <dgm:prSet presAssocID="{0814BCCD-AF9E-4055-AC14-4015D1417F6A}" presName="hSp" presStyleCnt="0"/>
      <dgm:spPr/>
    </dgm:pt>
    <dgm:pt modelId="{2C0B9C02-2B6B-4235-8C6E-AC10EB90CD3C}" type="pres">
      <dgm:prSet presAssocID="{DD480F3C-8168-4477-BB38-01D8583DF2B0}" presName="rectComp" presStyleCnt="0"/>
      <dgm:spPr/>
    </dgm:pt>
    <dgm:pt modelId="{ADAC6098-D536-492A-9572-78E5B35F8323}" type="pres">
      <dgm:prSet presAssocID="{DD480F3C-8168-4477-BB38-01D8583DF2B0}" presName="bgRect" presStyleLbl="bgShp" presStyleIdx="2" presStyleCnt="4"/>
      <dgm:spPr/>
      <dgm:t>
        <a:bodyPr/>
        <a:lstStyle/>
        <a:p>
          <a:endParaRPr lang="zh-CN" altLang="en-US"/>
        </a:p>
      </dgm:t>
    </dgm:pt>
    <dgm:pt modelId="{30813BC6-342C-4A14-B43B-C424DCDE3FF2}" type="pres">
      <dgm:prSet presAssocID="{DD480F3C-8168-4477-BB38-01D8583DF2B0}" presName="bgRectTx" presStyleLbl="bgShp" presStyleIdx="2" presStyleCnt="4">
        <dgm:presLayoutVars>
          <dgm:bulletEnabled val="1"/>
        </dgm:presLayoutVars>
      </dgm:prSet>
      <dgm:spPr/>
      <dgm:t>
        <a:bodyPr/>
        <a:lstStyle/>
        <a:p>
          <a:endParaRPr lang="zh-CN" altLang="en-US"/>
        </a:p>
      </dgm:t>
    </dgm:pt>
    <dgm:pt modelId="{36F3114E-91FC-4EAB-94DD-21D7FF8EF542}" type="pres">
      <dgm:prSet presAssocID="{DD480F3C-8168-4477-BB38-01D8583DF2B0}" presName="spComp" presStyleCnt="0"/>
      <dgm:spPr/>
    </dgm:pt>
    <dgm:pt modelId="{38933FD4-730E-47DC-8B45-5461EE51085C}" type="pres">
      <dgm:prSet presAssocID="{DD480F3C-8168-4477-BB38-01D8583DF2B0}" presName="hSp" presStyleCnt="0"/>
      <dgm:spPr/>
    </dgm:pt>
    <dgm:pt modelId="{2DFDE3EA-A1D9-4F21-A023-C85F29354228}" type="pres">
      <dgm:prSet presAssocID="{850E5F81-823F-4ECA-B126-5114BE561F7E}" presName="rectComp" presStyleCnt="0"/>
      <dgm:spPr/>
    </dgm:pt>
    <dgm:pt modelId="{5B2A2B8D-6A5C-4F16-BF61-2E60B957E845}" type="pres">
      <dgm:prSet presAssocID="{850E5F81-823F-4ECA-B126-5114BE561F7E}" presName="bgRect" presStyleLbl="bgShp" presStyleIdx="3" presStyleCnt="4"/>
      <dgm:spPr/>
      <dgm:t>
        <a:bodyPr/>
        <a:lstStyle/>
        <a:p>
          <a:endParaRPr lang="zh-CN" altLang="en-US"/>
        </a:p>
      </dgm:t>
    </dgm:pt>
    <dgm:pt modelId="{C6BC09C2-6C84-4914-ACFB-5B5222EAD310}" type="pres">
      <dgm:prSet presAssocID="{850E5F81-823F-4ECA-B126-5114BE561F7E}" presName="bgRectTx" presStyleLbl="bgShp" presStyleIdx="3" presStyleCnt="4">
        <dgm:presLayoutVars>
          <dgm:bulletEnabled val="1"/>
        </dgm:presLayoutVars>
      </dgm:prSet>
      <dgm:spPr/>
      <dgm:t>
        <a:bodyPr/>
        <a:lstStyle/>
        <a:p>
          <a:endParaRPr lang="zh-CN" altLang="en-US"/>
        </a:p>
      </dgm:t>
    </dgm:pt>
  </dgm:ptLst>
  <dgm:cxnLst>
    <dgm:cxn modelId="{464F93E3-6A5F-48FA-961F-7ED815A47794}" srcId="{F18B560D-4A49-46B0-8264-50755AD9B5FB}" destId="{7B183826-B50B-4BE9-87EC-E69E0D6F57ED}" srcOrd="0" destOrd="0" parTransId="{F031428B-64F8-431F-A3FF-F50745E02061}" sibTransId="{BA475221-6757-40A4-AD23-E749911624FD}"/>
    <dgm:cxn modelId="{488ACF0C-F8B5-48C1-89E9-8B97D82E323C}" type="presOf" srcId="{92A15CC4-307B-45AF-B29B-CE4F52693124}" destId="{62D5AB94-BDD2-4D0A-A02A-C0A71CAB7584}" srcOrd="0" destOrd="0" presId="urn:microsoft.com/office/officeart/2005/8/layout/hierarchy5"/>
    <dgm:cxn modelId="{9AE41910-1D94-4363-B16E-7E257C06A08D}" srcId="{0975F13F-37A1-4D00-ACBC-487062C21501}" destId="{DD480F3C-8168-4477-BB38-01D8583DF2B0}" srcOrd="3" destOrd="0" parTransId="{018D055D-B50B-4A69-A83F-E042830CF360}" sibTransId="{83A8BCB1-220E-4B17-97BB-26E48CC24FB9}"/>
    <dgm:cxn modelId="{A32D2ABC-4F4B-48E8-A01B-16D992941F01}" type="presOf" srcId="{850E5F81-823F-4ECA-B126-5114BE561F7E}" destId="{C6BC09C2-6C84-4914-ACFB-5B5222EAD310}" srcOrd="1" destOrd="0" presId="urn:microsoft.com/office/officeart/2005/8/layout/hierarchy5"/>
    <dgm:cxn modelId="{B37DA49D-3D4B-447E-BFCC-D74A04FC4D14}" type="presOf" srcId="{F18B560D-4A49-46B0-8264-50755AD9B5FB}" destId="{21C21A4C-79A7-48F2-88E1-B873FD9ADB64}" srcOrd="0" destOrd="0" presId="urn:microsoft.com/office/officeart/2005/8/layout/hierarchy5"/>
    <dgm:cxn modelId="{66272986-83C8-4E7C-925E-0669F42E5756}" type="presOf" srcId="{F031428B-64F8-431F-A3FF-F50745E02061}" destId="{3CCAC42B-E77A-420F-B644-5E42AFAAF08E}" srcOrd="1" destOrd="0" presId="urn:microsoft.com/office/officeart/2005/8/layout/hierarchy5"/>
    <dgm:cxn modelId="{8FD00741-A99D-4F74-AA8B-4D08FC4BC44B}" srcId="{0975F13F-37A1-4D00-ACBC-487062C21501}" destId="{0814BCCD-AF9E-4055-AC14-4015D1417F6A}" srcOrd="2" destOrd="0" parTransId="{ECD39775-CE83-4CA5-A0D8-9AAFB8E42D95}" sibTransId="{46F5275F-6439-4F9C-97D3-DA0ADF913895}"/>
    <dgm:cxn modelId="{0804224F-4A06-410C-9FB9-CFC50C3A0E42}" type="presOf" srcId="{5A8A76E2-1055-49E5-9E0D-98A024A899D4}" destId="{43AC13FB-1D51-41E8-BD7B-A6B97C883DBD}" srcOrd="0" destOrd="0" presId="urn:microsoft.com/office/officeart/2005/8/layout/hierarchy5"/>
    <dgm:cxn modelId="{A189BD90-172C-4F20-8804-6D370B92880D}" type="presOf" srcId="{7B183826-B50B-4BE9-87EC-E69E0D6F57ED}" destId="{6BC21AE5-C70F-4E9A-8606-9B4A057ECC9E}" srcOrd="0" destOrd="0" presId="urn:microsoft.com/office/officeart/2005/8/layout/hierarchy5"/>
    <dgm:cxn modelId="{7ADC4E45-5C10-4718-98BB-521A6A733827}" type="presOf" srcId="{0814BCCD-AF9E-4055-AC14-4015D1417F6A}" destId="{51287FCD-BD3C-4F65-9182-BD88EBCF1A4A}" srcOrd="1" destOrd="0" presId="urn:microsoft.com/office/officeart/2005/8/layout/hierarchy5"/>
    <dgm:cxn modelId="{EA1119DC-AC8D-41E2-BF6F-2A88A5911044}" srcId="{9B5DAF7D-75DE-4BF8-8DC8-E7EC3D5D14EB}" destId="{3512A9E7-DB60-4579-B9CE-79322AE125A5}" srcOrd="0" destOrd="0" parTransId="{92A15CC4-307B-45AF-B29B-CE4F52693124}" sibTransId="{6BD1F542-3FD1-464E-82EF-A7C8AB8F6F7D}"/>
    <dgm:cxn modelId="{E519463F-5C88-494B-B4E3-14461E825304}" srcId="{D07E0F18-2E7C-4F88-98E0-1D6386F94DD5}" destId="{F18B560D-4A49-46B0-8264-50755AD9B5FB}" srcOrd="1" destOrd="0" parTransId="{0D67A7C2-25F3-4EF6-BE5C-22D668D350D1}" sibTransId="{A928A704-CC22-4847-BDF1-ACBDB491837E}"/>
    <dgm:cxn modelId="{988FC9A2-A139-44C5-B980-C41E01CF54FF}" type="presOf" srcId="{DD480F3C-8168-4477-BB38-01D8583DF2B0}" destId="{30813BC6-342C-4A14-B43B-C424DCDE3FF2}" srcOrd="1" destOrd="0" presId="urn:microsoft.com/office/officeart/2005/8/layout/hierarchy5"/>
    <dgm:cxn modelId="{3479113C-E4BF-4AEE-A4F9-411789D2BAE0}" type="presOf" srcId="{DEAFDEC6-494E-4525-8298-68C63FDA548B}" destId="{6A00B55B-A0B1-4BCF-BA9E-132249D17F93}" srcOrd="0" destOrd="0" presId="urn:microsoft.com/office/officeart/2005/8/layout/hierarchy5"/>
    <dgm:cxn modelId="{95230F1F-1580-4FA7-8A05-F18431D66BA8}" type="presOf" srcId="{0D67A7C2-25F3-4EF6-BE5C-22D668D350D1}" destId="{7F0A3063-52AF-4052-BDFF-A918C57024B7}" srcOrd="1" destOrd="0" presId="urn:microsoft.com/office/officeart/2005/8/layout/hierarchy5"/>
    <dgm:cxn modelId="{6E3A74A7-5C4E-4317-90B8-DB5218F34CBE}" type="presOf" srcId="{F7E06415-1A2B-4482-8925-5FE88BB3DFFB}" destId="{A980313D-7181-4476-AC30-485C7D5664A8}" srcOrd="0" destOrd="0" presId="urn:microsoft.com/office/officeart/2005/8/layout/hierarchy5"/>
    <dgm:cxn modelId="{4F2A2E3E-DD69-4E8A-93C5-A8698BCF87DE}" type="presOf" srcId="{D07E0F18-2E7C-4F88-98E0-1D6386F94DD5}" destId="{AB3F26EA-BE34-4C83-9832-CCC7E1C43FD6}" srcOrd="0" destOrd="0" presId="urn:microsoft.com/office/officeart/2005/8/layout/hierarchy5"/>
    <dgm:cxn modelId="{A5968896-C212-4E3D-B733-1B23A3337926}" type="presOf" srcId="{0975F13F-37A1-4D00-ACBC-487062C21501}" destId="{775663FD-C67B-40E1-A7D3-3A9E422A1426}" srcOrd="0" destOrd="0" presId="urn:microsoft.com/office/officeart/2005/8/layout/hierarchy5"/>
    <dgm:cxn modelId="{4C87A3B9-B491-4EE3-A641-C0E98FA7EAF4}" srcId="{D07E0F18-2E7C-4F88-98E0-1D6386F94DD5}" destId="{9B5DAF7D-75DE-4BF8-8DC8-E7EC3D5D14EB}" srcOrd="0" destOrd="0" parTransId="{F7E06415-1A2B-4482-8925-5FE88BB3DFFB}" sibTransId="{B84948DA-F5C5-4457-91CA-9783A051B90E}"/>
    <dgm:cxn modelId="{3139D5E6-9C8D-49EE-8574-279CA1BBAB47}" type="presOf" srcId="{85EBF689-ED37-4D96-932F-915E8CE44E10}" destId="{8071BF32-B1CE-41B1-8E61-93311C7C1611}" srcOrd="0" destOrd="0" presId="urn:microsoft.com/office/officeart/2005/8/layout/hierarchy5"/>
    <dgm:cxn modelId="{D74646B7-7DDC-4510-A299-55B295B4E828}" type="presOf" srcId="{92A15CC4-307B-45AF-B29B-CE4F52693124}" destId="{E7B6EB58-B61A-4918-BD4B-79568729C2D1}" srcOrd="1" destOrd="0" presId="urn:microsoft.com/office/officeart/2005/8/layout/hierarchy5"/>
    <dgm:cxn modelId="{2B159D12-D438-4D8C-81ED-C533D1E84316}" type="presOf" srcId="{0814BCCD-AF9E-4055-AC14-4015D1417F6A}" destId="{E3239A39-24B9-4588-9770-15838A261970}" srcOrd="0" destOrd="0" presId="urn:microsoft.com/office/officeart/2005/8/layout/hierarchy5"/>
    <dgm:cxn modelId="{A158DA7A-37E3-4487-AAB6-81E0673290E8}" type="presOf" srcId="{5A8A76E2-1055-49E5-9E0D-98A024A899D4}" destId="{4F17AB87-BBBD-4FA6-AE83-7BD498B91052}" srcOrd="1" destOrd="0" presId="urn:microsoft.com/office/officeart/2005/8/layout/hierarchy5"/>
    <dgm:cxn modelId="{0E054A33-536F-4BBD-B6A8-69681C4BE3B4}" type="presOf" srcId="{7B0B8E78-6376-48D1-8E8C-15718474CFE1}" destId="{779E3E70-E82E-47D5-8761-5E805B49C118}" srcOrd="1" destOrd="0" presId="urn:microsoft.com/office/officeart/2005/8/layout/hierarchy5"/>
    <dgm:cxn modelId="{3CF48FFA-FFA5-4260-873A-A71F26E0B0AF}" type="presOf" srcId="{F031428B-64F8-431F-A3FF-F50745E02061}" destId="{781B0CA7-5160-4B5B-9F97-AC461592CA6F}" srcOrd="0" destOrd="0" presId="urn:microsoft.com/office/officeart/2005/8/layout/hierarchy5"/>
    <dgm:cxn modelId="{734B1339-A3E0-4BC4-89FE-C8AC843060DE}" type="presOf" srcId="{0D67A7C2-25F3-4EF6-BE5C-22D668D350D1}" destId="{B0CF5BAF-FEB0-4F25-8129-18A076A9D985}" srcOrd="0" destOrd="0" presId="urn:microsoft.com/office/officeart/2005/8/layout/hierarchy5"/>
    <dgm:cxn modelId="{D1D749B3-C18B-4FD9-B7CC-5BCD9016DC1E}" srcId="{0975F13F-37A1-4D00-ACBC-487062C21501}" destId="{D07E0F18-2E7C-4F88-98E0-1D6386F94DD5}" srcOrd="0" destOrd="0" parTransId="{3F53591E-85DB-445A-A270-BF6206ED292D}" sibTransId="{683B13D9-0168-40D0-8FAC-7E7D2A2354D9}"/>
    <dgm:cxn modelId="{286B0D86-83AF-4A93-9B43-BA623575742C}" type="presOf" srcId="{9ED025DA-8A58-49D4-84F7-BC0CC3B84682}" destId="{6C7F0F5B-A992-4121-9B07-615925F8E140}" srcOrd="1" destOrd="0" presId="urn:microsoft.com/office/officeart/2005/8/layout/hierarchy5"/>
    <dgm:cxn modelId="{3BFA6169-9C0D-488D-96EE-4D0AA20BF375}" srcId="{DEAFDEC6-494E-4525-8298-68C63FDA548B}" destId="{85EBF689-ED37-4D96-932F-915E8CE44E10}" srcOrd="0" destOrd="0" parTransId="{5A8A76E2-1055-49E5-9E0D-98A024A899D4}" sibTransId="{55F3C2BF-541D-430B-8197-0A0FCDFF8D3F}"/>
    <dgm:cxn modelId="{F745E5C7-9D5A-47DF-B70D-8C943918B6B1}" type="presOf" srcId="{7B0B8E78-6376-48D1-8E8C-15718474CFE1}" destId="{7C40891E-A37D-4D92-80AF-38B86660C792}" srcOrd="0" destOrd="0" presId="urn:microsoft.com/office/officeart/2005/8/layout/hierarchy5"/>
    <dgm:cxn modelId="{28F5CEA0-64C4-4012-A74D-0546ED0B4ACA}" type="presOf" srcId="{3512A9E7-DB60-4579-B9CE-79322AE125A5}" destId="{A8B19A90-4FB0-46B6-B705-4F1B2DE23367}" srcOrd="0" destOrd="0" presId="urn:microsoft.com/office/officeart/2005/8/layout/hierarchy5"/>
    <dgm:cxn modelId="{C589E958-A0A9-4663-B97E-45C201B96946}" type="presOf" srcId="{850E5F81-823F-4ECA-B126-5114BE561F7E}" destId="{5B2A2B8D-6A5C-4F16-BF61-2E60B957E845}" srcOrd="0" destOrd="0" presId="urn:microsoft.com/office/officeart/2005/8/layout/hierarchy5"/>
    <dgm:cxn modelId="{AEC07FE8-243B-4492-B295-A8A980A2C328}" type="presOf" srcId="{F7E06415-1A2B-4482-8925-5FE88BB3DFFB}" destId="{9C269103-ED0D-4D07-9F2C-2484294EB75C}" srcOrd="1" destOrd="0" presId="urn:microsoft.com/office/officeart/2005/8/layout/hierarchy5"/>
    <dgm:cxn modelId="{EE8DB52F-10EB-474C-9EB7-D5E3403802F4}" srcId="{0975F13F-37A1-4D00-ACBC-487062C21501}" destId="{850E5F81-823F-4ECA-B126-5114BE561F7E}" srcOrd="4" destOrd="0" parTransId="{5CA660FB-7FF4-4414-9E2C-303A6A135862}" sibTransId="{88D63669-D0E0-4EB4-B9EE-3DB68800234D}"/>
    <dgm:cxn modelId="{568B8CD8-2805-4044-938A-3DD8CFC9B9B5}" type="presOf" srcId="{9ED025DA-8A58-49D4-84F7-BC0CC3B84682}" destId="{39A65907-7D33-484D-93D9-7C516D777755}" srcOrd="0" destOrd="0" presId="urn:microsoft.com/office/officeart/2005/8/layout/hierarchy5"/>
    <dgm:cxn modelId="{53C51B99-0DB1-4E9D-9A1C-A0FFA7B66B8D}" type="presOf" srcId="{9B5DAF7D-75DE-4BF8-8DC8-E7EC3D5D14EB}" destId="{626FC48D-5F21-49ED-AF39-9FB66243B72E}" srcOrd="0" destOrd="0" presId="urn:microsoft.com/office/officeart/2005/8/layout/hierarchy5"/>
    <dgm:cxn modelId="{20096F57-E191-4703-A542-407AB44577CC}" type="presOf" srcId="{DD480F3C-8168-4477-BB38-01D8583DF2B0}" destId="{ADAC6098-D536-492A-9572-78E5B35F8323}" srcOrd="0" destOrd="0" presId="urn:microsoft.com/office/officeart/2005/8/layout/hierarchy5"/>
    <dgm:cxn modelId="{BBC25BD9-1F1E-4335-ABE5-AA1089F8AF35}" srcId="{D07E0F18-2E7C-4F88-98E0-1D6386F94DD5}" destId="{DEAFDEC6-494E-4525-8298-68C63FDA548B}" srcOrd="2" destOrd="0" parTransId="{9ED025DA-8A58-49D4-84F7-BC0CC3B84682}" sibTransId="{FA04A278-1B3A-4A1E-8957-5F8B39D4C87B}"/>
    <dgm:cxn modelId="{2281904F-E42F-4204-BAF1-D9E1F3B438B5}" srcId="{0975F13F-37A1-4D00-ACBC-487062C21501}" destId="{7B0B8E78-6376-48D1-8E8C-15718474CFE1}" srcOrd="1" destOrd="0" parTransId="{B26B2D4A-2756-48E5-8ABA-F9635880BE54}" sibTransId="{DFFBF326-6BB5-4A74-AB6D-DF83436C3F2D}"/>
    <dgm:cxn modelId="{39B486B0-93D0-4091-BD64-7075FDEA4877}" type="presParOf" srcId="{775663FD-C67B-40E1-A7D3-3A9E422A1426}" destId="{89D7B91E-CBDE-4726-A702-A9EDA6DCDAA9}" srcOrd="0" destOrd="0" presId="urn:microsoft.com/office/officeart/2005/8/layout/hierarchy5"/>
    <dgm:cxn modelId="{4DCD6AE7-720D-42BE-B984-C17B8FA4A195}" type="presParOf" srcId="{89D7B91E-CBDE-4726-A702-A9EDA6DCDAA9}" destId="{8323CF05-8E0C-48FC-8BA8-6931CC2E7DA1}" srcOrd="0" destOrd="0" presId="urn:microsoft.com/office/officeart/2005/8/layout/hierarchy5"/>
    <dgm:cxn modelId="{22477514-4AB4-4FFC-B90D-75262867E504}" type="presParOf" srcId="{89D7B91E-CBDE-4726-A702-A9EDA6DCDAA9}" destId="{0BEB8EBB-1600-42FA-9C59-CCD588485ED9}" srcOrd="1" destOrd="0" presId="urn:microsoft.com/office/officeart/2005/8/layout/hierarchy5"/>
    <dgm:cxn modelId="{99167EA4-2F60-4CB3-80FE-8D2D74BB0DBE}" type="presParOf" srcId="{0BEB8EBB-1600-42FA-9C59-CCD588485ED9}" destId="{5E1C97C0-EEA6-4F6E-A42C-EFC8A01D1265}" srcOrd="0" destOrd="0" presId="urn:microsoft.com/office/officeart/2005/8/layout/hierarchy5"/>
    <dgm:cxn modelId="{B9D80227-E737-4A61-B221-B7BEF3F2F596}" type="presParOf" srcId="{5E1C97C0-EEA6-4F6E-A42C-EFC8A01D1265}" destId="{AB3F26EA-BE34-4C83-9832-CCC7E1C43FD6}" srcOrd="0" destOrd="0" presId="urn:microsoft.com/office/officeart/2005/8/layout/hierarchy5"/>
    <dgm:cxn modelId="{9F37BCA3-0C67-4B14-B65B-0CCA31D3A5EE}" type="presParOf" srcId="{5E1C97C0-EEA6-4F6E-A42C-EFC8A01D1265}" destId="{AA7183FD-2B11-4D7D-B44A-1DC32B221E09}" srcOrd="1" destOrd="0" presId="urn:microsoft.com/office/officeart/2005/8/layout/hierarchy5"/>
    <dgm:cxn modelId="{D4C8980A-AD43-4F89-A4BD-DFBEB670FFC4}" type="presParOf" srcId="{AA7183FD-2B11-4D7D-B44A-1DC32B221E09}" destId="{A980313D-7181-4476-AC30-485C7D5664A8}" srcOrd="0" destOrd="0" presId="urn:microsoft.com/office/officeart/2005/8/layout/hierarchy5"/>
    <dgm:cxn modelId="{325F533B-E9C7-4186-AC4A-89D4AAB2CA75}" type="presParOf" srcId="{A980313D-7181-4476-AC30-485C7D5664A8}" destId="{9C269103-ED0D-4D07-9F2C-2484294EB75C}" srcOrd="0" destOrd="0" presId="urn:microsoft.com/office/officeart/2005/8/layout/hierarchy5"/>
    <dgm:cxn modelId="{67DEF491-E232-45FC-9196-7DD0D7B146A9}" type="presParOf" srcId="{AA7183FD-2B11-4D7D-B44A-1DC32B221E09}" destId="{353F329C-0043-4074-87A0-45B9A7C41A18}" srcOrd="1" destOrd="0" presId="urn:microsoft.com/office/officeart/2005/8/layout/hierarchy5"/>
    <dgm:cxn modelId="{D738A03F-A636-4000-AEAE-37DF14AA08FF}" type="presParOf" srcId="{353F329C-0043-4074-87A0-45B9A7C41A18}" destId="{626FC48D-5F21-49ED-AF39-9FB66243B72E}" srcOrd="0" destOrd="0" presId="urn:microsoft.com/office/officeart/2005/8/layout/hierarchy5"/>
    <dgm:cxn modelId="{2CFC5B50-D36A-4AB0-9850-7E73FCA400E4}" type="presParOf" srcId="{353F329C-0043-4074-87A0-45B9A7C41A18}" destId="{0B58B4D2-0865-468E-98BE-7B2179A03EB7}" srcOrd="1" destOrd="0" presId="urn:microsoft.com/office/officeart/2005/8/layout/hierarchy5"/>
    <dgm:cxn modelId="{B049413F-F0E0-4CE4-B6A2-3CD654FB1A83}" type="presParOf" srcId="{0B58B4D2-0865-468E-98BE-7B2179A03EB7}" destId="{62D5AB94-BDD2-4D0A-A02A-C0A71CAB7584}" srcOrd="0" destOrd="0" presId="urn:microsoft.com/office/officeart/2005/8/layout/hierarchy5"/>
    <dgm:cxn modelId="{3E0C5702-CF00-45E6-AE55-2963CEA245D3}" type="presParOf" srcId="{62D5AB94-BDD2-4D0A-A02A-C0A71CAB7584}" destId="{E7B6EB58-B61A-4918-BD4B-79568729C2D1}" srcOrd="0" destOrd="0" presId="urn:microsoft.com/office/officeart/2005/8/layout/hierarchy5"/>
    <dgm:cxn modelId="{E095565B-0C08-4222-B670-A6A03BEC3AF3}" type="presParOf" srcId="{0B58B4D2-0865-468E-98BE-7B2179A03EB7}" destId="{33F52378-20FA-4294-B1BA-FBB9797FD8F8}" srcOrd="1" destOrd="0" presId="urn:microsoft.com/office/officeart/2005/8/layout/hierarchy5"/>
    <dgm:cxn modelId="{9EAA24A6-C8A2-4488-A51D-064C2C6CBF3E}" type="presParOf" srcId="{33F52378-20FA-4294-B1BA-FBB9797FD8F8}" destId="{A8B19A90-4FB0-46B6-B705-4F1B2DE23367}" srcOrd="0" destOrd="0" presId="urn:microsoft.com/office/officeart/2005/8/layout/hierarchy5"/>
    <dgm:cxn modelId="{44185715-9ADD-4F99-845E-FC55B7640A23}" type="presParOf" srcId="{33F52378-20FA-4294-B1BA-FBB9797FD8F8}" destId="{12DF4F03-2D48-4C23-BD43-508453A2597A}" srcOrd="1" destOrd="0" presId="urn:microsoft.com/office/officeart/2005/8/layout/hierarchy5"/>
    <dgm:cxn modelId="{7D223CD3-13D8-464D-8373-267CE6342322}" type="presParOf" srcId="{AA7183FD-2B11-4D7D-B44A-1DC32B221E09}" destId="{B0CF5BAF-FEB0-4F25-8129-18A076A9D985}" srcOrd="2" destOrd="0" presId="urn:microsoft.com/office/officeart/2005/8/layout/hierarchy5"/>
    <dgm:cxn modelId="{2F190D42-0156-4928-9EB7-23D43FCEA977}" type="presParOf" srcId="{B0CF5BAF-FEB0-4F25-8129-18A076A9D985}" destId="{7F0A3063-52AF-4052-BDFF-A918C57024B7}" srcOrd="0" destOrd="0" presId="urn:microsoft.com/office/officeart/2005/8/layout/hierarchy5"/>
    <dgm:cxn modelId="{83B446F0-2156-478F-9874-D8794A02D792}" type="presParOf" srcId="{AA7183FD-2B11-4D7D-B44A-1DC32B221E09}" destId="{7B2AF112-1D96-413D-9EE2-8FD2978912A5}" srcOrd="3" destOrd="0" presId="urn:microsoft.com/office/officeart/2005/8/layout/hierarchy5"/>
    <dgm:cxn modelId="{BE6E77CF-56A0-41BF-887C-66395A9B2154}" type="presParOf" srcId="{7B2AF112-1D96-413D-9EE2-8FD2978912A5}" destId="{21C21A4C-79A7-48F2-88E1-B873FD9ADB64}" srcOrd="0" destOrd="0" presId="urn:microsoft.com/office/officeart/2005/8/layout/hierarchy5"/>
    <dgm:cxn modelId="{DFD8D9E3-EC5E-4F25-9397-2D53D48FF6E8}" type="presParOf" srcId="{7B2AF112-1D96-413D-9EE2-8FD2978912A5}" destId="{A79586B0-653E-4EFD-B8BF-7F6C7EA9E72D}" srcOrd="1" destOrd="0" presId="urn:microsoft.com/office/officeart/2005/8/layout/hierarchy5"/>
    <dgm:cxn modelId="{F04D9044-896C-438B-A6D9-87B8E3674BC2}" type="presParOf" srcId="{A79586B0-653E-4EFD-B8BF-7F6C7EA9E72D}" destId="{781B0CA7-5160-4B5B-9F97-AC461592CA6F}" srcOrd="0" destOrd="0" presId="urn:microsoft.com/office/officeart/2005/8/layout/hierarchy5"/>
    <dgm:cxn modelId="{68481B4D-2FC3-43CD-ACF3-EE79A9CF5938}" type="presParOf" srcId="{781B0CA7-5160-4B5B-9F97-AC461592CA6F}" destId="{3CCAC42B-E77A-420F-B644-5E42AFAAF08E}" srcOrd="0" destOrd="0" presId="urn:microsoft.com/office/officeart/2005/8/layout/hierarchy5"/>
    <dgm:cxn modelId="{E4ACA225-3945-4B84-AECC-18A841CC2630}" type="presParOf" srcId="{A79586B0-653E-4EFD-B8BF-7F6C7EA9E72D}" destId="{43F85122-1444-414F-99AE-5EE6BDBED239}" srcOrd="1" destOrd="0" presId="urn:microsoft.com/office/officeart/2005/8/layout/hierarchy5"/>
    <dgm:cxn modelId="{E85626A8-505D-4E99-AE2C-EAF6232ECC9A}" type="presParOf" srcId="{43F85122-1444-414F-99AE-5EE6BDBED239}" destId="{6BC21AE5-C70F-4E9A-8606-9B4A057ECC9E}" srcOrd="0" destOrd="0" presId="urn:microsoft.com/office/officeart/2005/8/layout/hierarchy5"/>
    <dgm:cxn modelId="{E4CEBF55-8E8E-4875-B6A5-74DF6CA65B24}" type="presParOf" srcId="{43F85122-1444-414F-99AE-5EE6BDBED239}" destId="{4D60B8B2-D855-4760-AE0D-1CBB89207194}" srcOrd="1" destOrd="0" presId="urn:microsoft.com/office/officeart/2005/8/layout/hierarchy5"/>
    <dgm:cxn modelId="{FB94AC3F-8E92-49E1-AE02-B38449925CB1}" type="presParOf" srcId="{AA7183FD-2B11-4D7D-B44A-1DC32B221E09}" destId="{39A65907-7D33-484D-93D9-7C516D777755}" srcOrd="4" destOrd="0" presId="urn:microsoft.com/office/officeart/2005/8/layout/hierarchy5"/>
    <dgm:cxn modelId="{3CACAD6D-F992-4287-9166-308FF4EEA10A}" type="presParOf" srcId="{39A65907-7D33-484D-93D9-7C516D777755}" destId="{6C7F0F5B-A992-4121-9B07-615925F8E140}" srcOrd="0" destOrd="0" presId="urn:microsoft.com/office/officeart/2005/8/layout/hierarchy5"/>
    <dgm:cxn modelId="{9008855B-0F10-41D2-B12A-070F40804E51}" type="presParOf" srcId="{AA7183FD-2B11-4D7D-B44A-1DC32B221E09}" destId="{BD53D6B1-FD0B-4238-A711-C87B783E2AE8}" srcOrd="5" destOrd="0" presId="urn:microsoft.com/office/officeart/2005/8/layout/hierarchy5"/>
    <dgm:cxn modelId="{AF062120-4425-4CF3-9831-E89D2B029FD0}" type="presParOf" srcId="{BD53D6B1-FD0B-4238-A711-C87B783E2AE8}" destId="{6A00B55B-A0B1-4BCF-BA9E-132249D17F93}" srcOrd="0" destOrd="0" presId="urn:microsoft.com/office/officeart/2005/8/layout/hierarchy5"/>
    <dgm:cxn modelId="{DC6940F5-E6CC-43CF-983F-64CB04068607}" type="presParOf" srcId="{BD53D6B1-FD0B-4238-A711-C87B783E2AE8}" destId="{1B5079E4-387F-48D2-B627-36BF701F94BD}" srcOrd="1" destOrd="0" presId="urn:microsoft.com/office/officeart/2005/8/layout/hierarchy5"/>
    <dgm:cxn modelId="{4A143DD9-4531-47B2-AA47-2F416AE84B1B}" type="presParOf" srcId="{1B5079E4-387F-48D2-B627-36BF701F94BD}" destId="{43AC13FB-1D51-41E8-BD7B-A6B97C883DBD}" srcOrd="0" destOrd="0" presId="urn:microsoft.com/office/officeart/2005/8/layout/hierarchy5"/>
    <dgm:cxn modelId="{529D0FA9-B6B2-4FAE-8B0B-4AFD3CC0774E}" type="presParOf" srcId="{43AC13FB-1D51-41E8-BD7B-A6B97C883DBD}" destId="{4F17AB87-BBBD-4FA6-AE83-7BD498B91052}" srcOrd="0" destOrd="0" presId="urn:microsoft.com/office/officeart/2005/8/layout/hierarchy5"/>
    <dgm:cxn modelId="{5A75C897-0063-4944-809C-E40EFC438365}" type="presParOf" srcId="{1B5079E4-387F-48D2-B627-36BF701F94BD}" destId="{7FC0F73D-9F46-4FB7-AA41-5E8FDA895D22}" srcOrd="1" destOrd="0" presId="urn:microsoft.com/office/officeart/2005/8/layout/hierarchy5"/>
    <dgm:cxn modelId="{B4F6930C-66AF-4E6F-89C4-F01394325164}" type="presParOf" srcId="{7FC0F73D-9F46-4FB7-AA41-5E8FDA895D22}" destId="{8071BF32-B1CE-41B1-8E61-93311C7C1611}" srcOrd="0" destOrd="0" presId="urn:microsoft.com/office/officeart/2005/8/layout/hierarchy5"/>
    <dgm:cxn modelId="{1330A07B-919E-4AB5-A1C7-E6E4E60C794A}" type="presParOf" srcId="{7FC0F73D-9F46-4FB7-AA41-5E8FDA895D22}" destId="{2434A6CB-FA26-4FE1-BF8F-D1AC9B09B409}" srcOrd="1" destOrd="0" presId="urn:microsoft.com/office/officeart/2005/8/layout/hierarchy5"/>
    <dgm:cxn modelId="{7CC6F887-E0E5-46AC-AF1C-B0378494580F}" type="presParOf" srcId="{775663FD-C67B-40E1-A7D3-3A9E422A1426}" destId="{05B2D763-B24F-4481-BD05-1A977C30A2C7}" srcOrd="1" destOrd="0" presId="urn:microsoft.com/office/officeart/2005/8/layout/hierarchy5"/>
    <dgm:cxn modelId="{C89340E9-43DF-47B7-B6C7-553D973A0837}" type="presParOf" srcId="{05B2D763-B24F-4481-BD05-1A977C30A2C7}" destId="{D4A439E1-8FDA-4DFA-8995-91D43B09D2F5}" srcOrd="0" destOrd="0" presId="urn:microsoft.com/office/officeart/2005/8/layout/hierarchy5"/>
    <dgm:cxn modelId="{717E874C-16E2-45E5-B75E-5B3C6BC70BB5}" type="presParOf" srcId="{D4A439E1-8FDA-4DFA-8995-91D43B09D2F5}" destId="{7C40891E-A37D-4D92-80AF-38B86660C792}" srcOrd="0" destOrd="0" presId="urn:microsoft.com/office/officeart/2005/8/layout/hierarchy5"/>
    <dgm:cxn modelId="{E4D95216-6BA1-474A-B408-E15EE3BB6828}" type="presParOf" srcId="{D4A439E1-8FDA-4DFA-8995-91D43B09D2F5}" destId="{779E3E70-E82E-47D5-8761-5E805B49C118}" srcOrd="1" destOrd="0" presId="urn:microsoft.com/office/officeart/2005/8/layout/hierarchy5"/>
    <dgm:cxn modelId="{97893A9F-B4EC-43E1-8147-D6D0A4EED262}" type="presParOf" srcId="{05B2D763-B24F-4481-BD05-1A977C30A2C7}" destId="{B89A0E4C-ECC1-46C3-9466-630ACD79F27E}" srcOrd="1" destOrd="0" presId="urn:microsoft.com/office/officeart/2005/8/layout/hierarchy5"/>
    <dgm:cxn modelId="{17C1964A-EFE7-4C22-9D33-B56BA312F404}" type="presParOf" srcId="{B89A0E4C-ECC1-46C3-9466-630ACD79F27E}" destId="{6088FDAF-1D9F-47CB-A4FB-0C5BED9838CC}" srcOrd="0" destOrd="0" presId="urn:microsoft.com/office/officeart/2005/8/layout/hierarchy5"/>
    <dgm:cxn modelId="{7EC6FBA4-00AC-4ADE-83C6-EC0134F88FCB}" type="presParOf" srcId="{05B2D763-B24F-4481-BD05-1A977C30A2C7}" destId="{DFBF8261-F9DD-4BA3-8E6C-337286425002}" srcOrd="2" destOrd="0" presId="urn:microsoft.com/office/officeart/2005/8/layout/hierarchy5"/>
    <dgm:cxn modelId="{7B7F850F-F724-43BF-B6B0-2BA143056E57}" type="presParOf" srcId="{DFBF8261-F9DD-4BA3-8E6C-337286425002}" destId="{E3239A39-24B9-4588-9770-15838A261970}" srcOrd="0" destOrd="0" presId="urn:microsoft.com/office/officeart/2005/8/layout/hierarchy5"/>
    <dgm:cxn modelId="{3E0C3E6E-6A44-4CBD-8DEA-342478666890}" type="presParOf" srcId="{DFBF8261-F9DD-4BA3-8E6C-337286425002}" destId="{51287FCD-BD3C-4F65-9182-BD88EBCF1A4A}" srcOrd="1" destOrd="0" presId="urn:microsoft.com/office/officeart/2005/8/layout/hierarchy5"/>
    <dgm:cxn modelId="{92D634D4-92C6-4858-A56F-ECB9212F116A}" type="presParOf" srcId="{05B2D763-B24F-4481-BD05-1A977C30A2C7}" destId="{5A1956DF-4DFE-4F12-BE3D-8077F272757B}" srcOrd="3" destOrd="0" presId="urn:microsoft.com/office/officeart/2005/8/layout/hierarchy5"/>
    <dgm:cxn modelId="{E2D15237-9101-48D6-9F14-0C4A5AF0FF62}" type="presParOf" srcId="{5A1956DF-4DFE-4F12-BE3D-8077F272757B}" destId="{B1F896AE-87B9-4169-8302-1A088970F3E2}" srcOrd="0" destOrd="0" presId="urn:microsoft.com/office/officeart/2005/8/layout/hierarchy5"/>
    <dgm:cxn modelId="{BA6E16EB-4D47-4633-8BAE-E5F9406FC42E}" type="presParOf" srcId="{05B2D763-B24F-4481-BD05-1A977C30A2C7}" destId="{2C0B9C02-2B6B-4235-8C6E-AC10EB90CD3C}" srcOrd="4" destOrd="0" presId="urn:microsoft.com/office/officeart/2005/8/layout/hierarchy5"/>
    <dgm:cxn modelId="{6AF3A61A-10A6-48E1-9E7F-61F987042820}" type="presParOf" srcId="{2C0B9C02-2B6B-4235-8C6E-AC10EB90CD3C}" destId="{ADAC6098-D536-492A-9572-78E5B35F8323}" srcOrd="0" destOrd="0" presId="urn:microsoft.com/office/officeart/2005/8/layout/hierarchy5"/>
    <dgm:cxn modelId="{7EAE1B87-A68B-48C3-A64F-77E378619CAB}" type="presParOf" srcId="{2C0B9C02-2B6B-4235-8C6E-AC10EB90CD3C}" destId="{30813BC6-342C-4A14-B43B-C424DCDE3FF2}" srcOrd="1" destOrd="0" presId="urn:microsoft.com/office/officeart/2005/8/layout/hierarchy5"/>
    <dgm:cxn modelId="{8E1DCF8F-983E-49C5-8C81-F191545E16B8}" type="presParOf" srcId="{05B2D763-B24F-4481-BD05-1A977C30A2C7}" destId="{36F3114E-91FC-4EAB-94DD-21D7FF8EF542}" srcOrd="5" destOrd="0" presId="urn:microsoft.com/office/officeart/2005/8/layout/hierarchy5"/>
    <dgm:cxn modelId="{77A7FBE7-1333-457E-881D-889BE6DC97FD}" type="presParOf" srcId="{36F3114E-91FC-4EAB-94DD-21D7FF8EF542}" destId="{38933FD4-730E-47DC-8B45-5461EE51085C}" srcOrd="0" destOrd="0" presId="urn:microsoft.com/office/officeart/2005/8/layout/hierarchy5"/>
    <dgm:cxn modelId="{A7314289-69A9-44D6-9B7C-7D68088D8696}" type="presParOf" srcId="{05B2D763-B24F-4481-BD05-1A977C30A2C7}" destId="{2DFDE3EA-A1D9-4F21-A023-C85F29354228}" srcOrd="6" destOrd="0" presId="urn:microsoft.com/office/officeart/2005/8/layout/hierarchy5"/>
    <dgm:cxn modelId="{C4715FDE-7B2B-42EF-8FD7-0A01B4C992F9}" type="presParOf" srcId="{2DFDE3EA-A1D9-4F21-A023-C85F29354228}" destId="{5B2A2B8D-6A5C-4F16-BF61-2E60B957E845}" srcOrd="0" destOrd="0" presId="urn:microsoft.com/office/officeart/2005/8/layout/hierarchy5"/>
    <dgm:cxn modelId="{F8474642-4102-4BD6-A6E4-08582051421B}" type="presParOf" srcId="{2DFDE3EA-A1D9-4F21-A023-C85F29354228}" destId="{C6BC09C2-6C84-4914-ACFB-5B5222EAD310}" srcOrd="1" destOrd="0" presId="urn:microsoft.com/office/officeart/2005/8/layout/hierarchy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2ECCEEBC-9527-4894-A209-D8753AC44646}" type="doc">
      <dgm:prSet loTypeId="urn:microsoft.com/office/officeart/2005/8/layout/hierarchy2" loCatId="hierarchy" qsTypeId="urn:microsoft.com/office/officeart/2005/8/quickstyle/simple1" qsCatId="simple" csTypeId="urn:microsoft.com/office/officeart/2005/8/colors/colorful3" csCatId="colorful" phldr="1"/>
      <dgm:spPr/>
      <dgm:t>
        <a:bodyPr/>
        <a:lstStyle/>
        <a:p>
          <a:endParaRPr lang="zh-CN" altLang="en-US"/>
        </a:p>
      </dgm:t>
    </dgm:pt>
    <dgm:pt modelId="{17EC76DE-FA4F-4862-B9B2-D26955370811}">
      <dgm:prSet phldrT="[文本]"/>
      <dgm:spPr/>
      <dgm:t>
        <a:bodyPr/>
        <a:lstStyle/>
        <a:p>
          <a:r>
            <a:rPr lang="zh-CN" altLang="en-US" dirty="0" smtClean="0"/>
            <a:t>项目经理需要有决断力</a:t>
          </a:r>
          <a:endParaRPr lang="zh-CN" altLang="en-US" dirty="0"/>
        </a:p>
      </dgm:t>
    </dgm:pt>
    <dgm:pt modelId="{DA536730-9970-45C9-83CC-6DE78D569C5C}" type="parTrans" cxnId="{5C89CB0D-F1EB-47DE-8228-13DEDBB3755F}">
      <dgm:prSet/>
      <dgm:spPr/>
      <dgm:t>
        <a:bodyPr/>
        <a:lstStyle/>
        <a:p>
          <a:endParaRPr lang="zh-CN" altLang="en-US"/>
        </a:p>
      </dgm:t>
    </dgm:pt>
    <dgm:pt modelId="{01CED98C-B2EC-4963-B5B9-E90EE746EB66}" type="sibTrans" cxnId="{5C89CB0D-F1EB-47DE-8228-13DEDBB3755F}">
      <dgm:prSet/>
      <dgm:spPr/>
      <dgm:t>
        <a:bodyPr/>
        <a:lstStyle/>
        <a:p>
          <a:endParaRPr lang="zh-CN" altLang="en-US"/>
        </a:p>
      </dgm:t>
    </dgm:pt>
    <dgm:pt modelId="{76FBDDDB-2DE2-421E-AA3D-CAB2286A84CD}">
      <dgm:prSet phldrT="[文本]"/>
      <dgm:spPr/>
      <dgm:t>
        <a:bodyPr/>
        <a:lstStyle/>
        <a:p>
          <a:r>
            <a:rPr lang="zh-CN" altLang="en-US" dirty="0" smtClean="0"/>
            <a:t>首先需要有全局意识</a:t>
          </a:r>
          <a:endParaRPr lang="zh-CN" altLang="en-US" dirty="0"/>
        </a:p>
      </dgm:t>
    </dgm:pt>
    <dgm:pt modelId="{CDAA7BFA-6CCC-4E2C-AD16-E6EB053CBA74}" type="parTrans" cxnId="{15800DB0-8C9A-4C99-8D37-17DB69DB7949}">
      <dgm:prSet/>
      <dgm:spPr/>
      <dgm:t>
        <a:bodyPr/>
        <a:lstStyle/>
        <a:p>
          <a:endParaRPr lang="zh-CN" altLang="en-US"/>
        </a:p>
      </dgm:t>
    </dgm:pt>
    <dgm:pt modelId="{D4C3AEA2-88B0-4A50-9249-EFAE4BA655D7}" type="sibTrans" cxnId="{15800DB0-8C9A-4C99-8D37-17DB69DB7949}">
      <dgm:prSet/>
      <dgm:spPr/>
      <dgm:t>
        <a:bodyPr/>
        <a:lstStyle/>
        <a:p>
          <a:endParaRPr lang="zh-CN" altLang="en-US"/>
        </a:p>
      </dgm:t>
    </dgm:pt>
    <dgm:pt modelId="{C9B7A64F-6939-4BBD-B67F-F5ABCBBA7C64}">
      <dgm:prSet phldrT="[文本]" custT="1"/>
      <dgm:spPr/>
      <dgm:t>
        <a:bodyPr/>
        <a:lstStyle/>
        <a:p>
          <a:r>
            <a:rPr lang="zh-CN" altLang="en-US" sz="1600" dirty="0" smtClean="0"/>
            <a:t>广泛收集信息</a:t>
          </a:r>
          <a:endParaRPr lang="zh-CN" altLang="en-US" sz="1600" dirty="0"/>
        </a:p>
      </dgm:t>
    </dgm:pt>
    <dgm:pt modelId="{7D569699-66C7-4334-AF97-7C36CF5CEB53}" type="parTrans" cxnId="{7EE9D4CB-2E27-40EF-BAC1-24D708761DB2}">
      <dgm:prSet/>
      <dgm:spPr/>
      <dgm:t>
        <a:bodyPr/>
        <a:lstStyle/>
        <a:p>
          <a:endParaRPr lang="zh-CN" altLang="en-US"/>
        </a:p>
      </dgm:t>
    </dgm:pt>
    <dgm:pt modelId="{4EA51EF5-F306-4C7B-B217-B0B9835D3D3F}" type="sibTrans" cxnId="{7EE9D4CB-2E27-40EF-BAC1-24D708761DB2}">
      <dgm:prSet/>
      <dgm:spPr/>
      <dgm:t>
        <a:bodyPr/>
        <a:lstStyle/>
        <a:p>
          <a:endParaRPr lang="zh-CN" altLang="en-US"/>
        </a:p>
      </dgm:t>
    </dgm:pt>
    <dgm:pt modelId="{B6BA3432-52A0-4106-8EAC-012CD9D2C7BD}">
      <dgm:prSet phldrT="[文本]" custT="1"/>
      <dgm:spPr/>
      <dgm:t>
        <a:bodyPr/>
        <a:lstStyle/>
        <a:p>
          <a:r>
            <a:rPr lang="zh-CN" altLang="en-US" sz="1600" dirty="0" smtClean="0"/>
            <a:t>关注项目整体情况</a:t>
          </a:r>
          <a:endParaRPr lang="zh-CN" altLang="en-US" sz="1600" dirty="0"/>
        </a:p>
      </dgm:t>
    </dgm:pt>
    <dgm:pt modelId="{7680D42B-B0DA-4709-A804-52C9F4759E55}" type="parTrans" cxnId="{22EFF08F-1F6D-4FDF-AF90-D12030DF58B6}">
      <dgm:prSet/>
      <dgm:spPr/>
      <dgm:t>
        <a:bodyPr/>
        <a:lstStyle/>
        <a:p>
          <a:endParaRPr lang="zh-CN" altLang="en-US"/>
        </a:p>
      </dgm:t>
    </dgm:pt>
    <dgm:pt modelId="{E7197908-9ED6-4FB7-8BDA-8596FBB556EF}" type="sibTrans" cxnId="{22EFF08F-1F6D-4FDF-AF90-D12030DF58B6}">
      <dgm:prSet/>
      <dgm:spPr/>
      <dgm:t>
        <a:bodyPr/>
        <a:lstStyle/>
        <a:p>
          <a:endParaRPr lang="zh-CN" altLang="en-US"/>
        </a:p>
      </dgm:t>
    </dgm:pt>
    <dgm:pt modelId="{1CC04072-9EBD-4307-83FF-C843F4FC7A95}">
      <dgm:prSet phldrT="[文本]"/>
      <dgm:spPr/>
      <dgm:t>
        <a:bodyPr/>
        <a:lstStyle/>
        <a:p>
          <a:r>
            <a:rPr lang="zh-CN" altLang="en-US" dirty="0" smtClean="0"/>
            <a:t>其次能当机立断</a:t>
          </a:r>
          <a:endParaRPr lang="zh-CN" altLang="en-US" dirty="0"/>
        </a:p>
      </dgm:t>
    </dgm:pt>
    <dgm:pt modelId="{68C90B6A-88C9-499B-8194-40BEB24B9496}" type="parTrans" cxnId="{F19AE124-5858-4495-A360-5D032E72DD8B}">
      <dgm:prSet/>
      <dgm:spPr/>
      <dgm:t>
        <a:bodyPr/>
        <a:lstStyle/>
        <a:p>
          <a:endParaRPr lang="zh-CN" altLang="en-US"/>
        </a:p>
      </dgm:t>
    </dgm:pt>
    <dgm:pt modelId="{602C4563-1C7E-4772-BD96-E1FE68FFE301}" type="sibTrans" cxnId="{F19AE124-5858-4495-A360-5D032E72DD8B}">
      <dgm:prSet/>
      <dgm:spPr/>
      <dgm:t>
        <a:bodyPr/>
        <a:lstStyle/>
        <a:p>
          <a:endParaRPr lang="zh-CN" altLang="en-US"/>
        </a:p>
      </dgm:t>
    </dgm:pt>
    <dgm:pt modelId="{F2D2E1AA-02D7-44AA-B46A-2B55D41AB0C2}">
      <dgm:prSet phldrT="[文本]" custT="1"/>
      <dgm:spPr/>
      <dgm:t>
        <a:bodyPr/>
        <a:lstStyle/>
        <a:p>
          <a:r>
            <a:rPr lang="zh-CN" altLang="en-US" sz="1600" dirty="0" smtClean="0"/>
            <a:t>能够抓住重点</a:t>
          </a:r>
          <a:endParaRPr lang="zh-CN" altLang="en-US" sz="1600" dirty="0"/>
        </a:p>
      </dgm:t>
    </dgm:pt>
    <dgm:pt modelId="{A72FA8BE-0159-411C-8EC1-49A5D0B23AD5}" type="parTrans" cxnId="{CF96C33B-1F06-4086-815B-69274491C492}">
      <dgm:prSet/>
      <dgm:spPr/>
      <dgm:t>
        <a:bodyPr/>
        <a:lstStyle/>
        <a:p>
          <a:endParaRPr lang="zh-CN" altLang="en-US"/>
        </a:p>
      </dgm:t>
    </dgm:pt>
    <dgm:pt modelId="{331AB2BF-A3F9-4E07-95E4-6F3B8D82F56A}" type="sibTrans" cxnId="{CF96C33B-1F06-4086-815B-69274491C492}">
      <dgm:prSet/>
      <dgm:spPr/>
      <dgm:t>
        <a:bodyPr/>
        <a:lstStyle/>
        <a:p>
          <a:endParaRPr lang="zh-CN" altLang="en-US"/>
        </a:p>
      </dgm:t>
    </dgm:pt>
    <dgm:pt modelId="{0C49DABD-6C61-4D55-B968-8717EB4C33C0}">
      <dgm:prSet phldrT="[文本]"/>
      <dgm:spPr/>
      <dgm:t>
        <a:bodyPr/>
        <a:lstStyle/>
        <a:p>
          <a:r>
            <a:rPr lang="zh-CN" altLang="en-US" dirty="0" smtClean="0"/>
            <a:t>最后要跟踪执行情况</a:t>
          </a:r>
          <a:endParaRPr lang="zh-CN" altLang="en-US" dirty="0"/>
        </a:p>
      </dgm:t>
    </dgm:pt>
    <dgm:pt modelId="{E8CA175C-CF3B-41DE-8204-9FF2DB792A37}" type="parTrans" cxnId="{37D3894C-C108-47D4-AF70-DB1350967543}">
      <dgm:prSet/>
      <dgm:spPr/>
      <dgm:t>
        <a:bodyPr/>
        <a:lstStyle/>
        <a:p>
          <a:endParaRPr lang="zh-CN" altLang="en-US"/>
        </a:p>
      </dgm:t>
    </dgm:pt>
    <dgm:pt modelId="{76BC347C-F9C1-4044-B444-3C98D6E8DD5E}" type="sibTrans" cxnId="{37D3894C-C108-47D4-AF70-DB1350967543}">
      <dgm:prSet/>
      <dgm:spPr/>
      <dgm:t>
        <a:bodyPr/>
        <a:lstStyle/>
        <a:p>
          <a:endParaRPr lang="zh-CN" altLang="en-US"/>
        </a:p>
      </dgm:t>
    </dgm:pt>
    <dgm:pt modelId="{94D5237C-034C-4B16-B529-31D681C99055}">
      <dgm:prSet phldrT="[文本]" custT="1"/>
      <dgm:spPr/>
      <dgm:t>
        <a:bodyPr/>
        <a:lstStyle/>
        <a:p>
          <a:r>
            <a:rPr lang="zh-CN" altLang="en-US" sz="1600" dirty="0" smtClean="0"/>
            <a:t>能够下定决心</a:t>
          </a:r>
          <a:endParaRPr lang="zh-CN" altLang="en-US" sz="1600" dirty="0"/>
        </a:p>
      </dgm:t>
    </dgm:pt>
    <dgm:pt modelId="{334D7A95-32C4-4E78-8945-B73309B258B8}" type="parTrans" cxnId="{F47CDEC3-EF1A-432D-831A-19A32CF6FACC}">
      <dgm:prSet/>
      <dgm:spPr/>
      <dgm:t>
        <a:bodyPr/>
        <a:lstStyle/>
        <a:p>
          <a:endParaRPr lang="zh-CN" altLang="en-US"/>
        </a:p>
      </dgm:t>
    </dgm:pt>
    <dgm:pt modelId="{41AA5C25-8ABB-47D8-A996-8349F7DC2264}" type="sibTrans" cxnId="{F47CDEC3-EF1A-432D-831A-19A32CF6FACC}">
      <dgm:prSet/>
      <dgm:spPr/>
      <dgm:t>
        <a:bodyPr/>
        <a:lstStyle/>
        <a:p>
          <a:endParaRPr lang="zh-CN" altLang="en-US"/>
        </a:p>
      </dgm:t>
    </dgm:pt>
    <dgm:pt modelId="{4D6777F7-4FB1-4AF7-811B-E2D9B02A85B5}">
      <dgm:prSet phldrT="[文本]" custT="1"/>
      <dgm:spPr/>
      <dgm:t>
        <a:bodyPr/>
        <a:lstStyle/>
        <a:p>
          <a:r>
            <a:rPr lang="zh-CN" altLang="en-US" sz="1600" dirty="0" smtClean="0"/>
            <a:t>后续需要定期检查</a:t>
          </a:r>
          <a:endParaRPr lang="zh-CN" altLang="en-US" sz="1600" dirty="0"/>
        </a:p>
      </dgm:t>
    </dgm:pt>
    <dgm:pt modelId="{67255FAA-3D80-48C1-A3C9-7E0459392AF9}" type="parTrans" cxnId="{3288BB82-4166-4A83-830F-0C2DAC95CEEE}">
      <dgm:prSet/>
      <dgm:spPr/>
      <dgm:t>
        <a:bodyPr/>
        <a:lstStyle/>
        <a:p>
          <a:endParaRPr lang="zh-CN" altLang="en-US"/>
        </a:p>
      </dgm:t>
    </dgm:pt>
    <dgm:pt modelId="{3B8A6A8D-0582-415A-9110-B93D64B36B00}" type="sibTrans" cxnId="{3288BB82-4166-4A83-830F-0C2DAC95CEEE}">
      <dgm:prSet/>
      <dgm:spPr/>
      <dgm:t>
        <a:bodyPr/>
        <a:lstStyle/>
        <a:p>
          <a:endParaRPr lang="zh-CN" altLang="en-US"/>
        </a:p>
      </dgm:t>
    </dgm:pt>
    <dgm:pt modelId="{5BF478A8-6D10-403E-886A-FE1FE97A51A8}">
      <dgm:prSet phldrT="[文本]" custT="1"/>
      <dgm:spPr/>
      <dgm:t>
        <a:bodyPr/>
        <a:lstStyle/>
        <a:p>
          <a:r>
            <a:rPr lang="zh-CN" altLang="en-US" sz="1600" dirty="0" smtClean="0"/>
            <a:t>合理进行奖惩</a:t>
          </a:r>
          <a:endParaRPr lang="zh-CN" altLang="en-US" sz="1600" dirty="0"/>
        </a:p>
      </dgm:t>
    </dgm:pt>
    <dgm:pt modelId="{6A06E57C-235B-42FA-B8A0-DF9562E1E5A3}" type="parTrans" cxnId="{211B3F92-7E16-4A72-8206-F5CD44F5D305}">
      <dgm:prSet/>
      <dgm:spPr/>
      <dgm:t>
        <a:bodyPr/>
        <a:lstStyle/>
        <a:p>
          <a:endParaRPr lang="zh-CN" altLang="en-US"/>
        </a:p>
      </dgm:t>
    </dgm:pt>
    <dgm:pt modelId="{39B6BA22-4338-4A31-9537-25AB3C99F6B5}" type="sibTrans" cxnId="{211B3F92-7E16-4A72-8206-F5CD44F5D305}">
      <dgm:prSet/>
      <dgm:spPr/>
      <dgm:t>
        <a:bodyPr/>
        <a:lstStyle/>
        <a:p>
          <a:endParaRPr lang="zh-CN" altLang="en-US"/>
        </a:p>
      </dgm:t>
    </dgm:pt>
    <dgm:pt modelId="{C0BDBC67-863C-4EC0-9A4B-1E0669DAC266}" type="pres">
      <dgm:prSet presAssocID="{2ECCEEBC-9527-4894-A209-D8753AC44646}" presName="diagram" presStyleCnt="0">
        <dgm:presLayoutVars>
          <dgm:chPref val="1"/>
          <dgm:dir/>
          <dgm:animOne val="branch"/>
          <dgm:animLvl val="lvl"/>
          <dgm:resizeHandles val="exact"/>
        </dgm:presLayoutVars>
      </dgm:prSet>
      <dgm:spPr/>
      <dgm:t>
        <a:bodyPr/>
        <a:lstStyle/>
        <a:p>
          <a:endParaRPr lang="zh-CN" altLang="en-US"/>
        </a:p>
      </dgm:t>
    </dgm:pt>
    <dgm:pt modelId="{3415734C-A1DB-4EE9-8EF8-25F84E58F2F8}" type="pres">
      <dgm:prSet presAssocID="{17EC76DE-FA4F-4862-B9B2-D26955370811}" presName="root1" presStyleCnt="0"/>
      <dgm:spPr/>
    </dgm:pt>
    <dgm:pt modelId="{3530D3BF-6B45-46B4-B8F8-7EBA91FAD2D5}" type="pres">
      <dgm:prSet presAssocID="{17EC76DE-FA4F-4862-B9B2-D26955370811}" presName="LevelOneTextNode" presStyleLbl="node0" presStyleIdx="0" presStyleCnt="1">
        <dgm:presLayoutVars>
          <dgm:chPref val="3"/>
        </dgm:presLayoutVars>
      </dgm:prSet>
      <dgm:spPr/>
      <dgm:t>
        <a:bodyPr/>
        <a:lstStyle/>
        <a:p>
          <a:endParaRPr lang="zh-CN" altLang="en-US"/>
        </a:p>
      </dgm:t>
    </dgm:pt>
    <dgm:pt modelId="{F5319A08-BA4B-450D-B120-266A2ADA75CE}" type="pres">
      <dgm:prSet presAssocID="{17EC76DE-FA4F-4862-B9B2-D26955370811}" presName="level2hierChild" presStyleCnt="0"/>
      <dgm:spPr/>
    </dgm:pt>
    <dgm:pt modelId="{08375191-7F2E-4193-AA55-4AB07DC60D82}" type="pres">
      <dgm:prSet presAssocID="{CDAA7BFA-6CCC-4E2C-AD16-E6EB053CBA74}" presName="conn2-1" presStyleLbl="parChTrans1D2" presStyleIdx="0" presStyleCnt="3"/>
      <dgm:spPr/>
      <dgm:t>
        <a:bodyPr/>
        <a:lstStyle/>
        <a:p>
          <a:endParaRPr lang="zh-CN" altLang="en-US"/>
        </a:p>
      </dgm:t>
    </dgm:pt>
    <dgm:pt modelId="{535D7C97-472E-4401-8507-EC1381F3B2AE}" type="pres">
      <dgm:prSet presAssocID="{CDAA7BFA-6CCC-4E2C-AD16-E6EB053CBA74}" presName="connTx" presStyleLbl="parChTrans1D2" presStyleIdx="0" presStyleCnt="3"/>
      <dgm:spPr/>
      <dgm:t>
        <a:bodyPr/>
        <a:lstStyle/>
        <a:p>
          <a:endParaRPr lang="zh-CN" altLang="en-US"/>
        </a:p>
      </dgm:t>
    </dgm:pt>
    <dgm:pt modelId="{DC956516-CE2B-4879-8FE1-3E56D7281854}" type="pres">
      <dgm:prSet presAssocID="{76FBDDDB-2DE2-421E-AA3D-CAB2286A84CD}" presName="root2" presStyleCnt="0"/>
      <dgm:spPr/>
    </dgm:pt>
    <dgm:pt modelId="{50F63D6E-5391-4C4D-BBC1-7212B9FE89AF}" type="pres">
      <dgm:prSet presAssocID="{76FBDDDB-2DE2-421E-AA3D-CAB2286A84CD}" presName="LevelTwoTextNode" presStyleLbl="node2" presStyleIdx="0" presStyleCnt="3">
        <dgm:presLayoutVars>
          <dgm:chPref val="3"/>
        </dgm:presLayoutVars>
      </dgm:prSet>
      <dgm:spPr/>
      <dgm:t>
        <a:bodyPr/>
        <a:lstStyle/>
        <a:p>
          <a:endParaRPr lang="zh-CN" altLang="en-US"/>
        </a:p>
      </dgm:t>
    </dgm:pt>
    <dgm:pt modelId="{E6E6BF4A-298D-4397-BBC2-406DC937B379}" type="pres">
      <dgm:prSet presAssocID="{76FBDDDB-2DE2-421E-AA3D-CAB2286A84CD}" presName="level3hierChild" presStyleCnt="0"/>
      <dgm:spPr/>
    </dgm:pt>
    <dgm:pt modelId="{0096BF5C-AE2B-4B45-AAC1-85B126BE1B59}" type="pres">
      <dgm:prSet presAssocID="{7D569699-66C7-4334-AF97-7C36CF5CEB53}" presName="conn2-1" presStyleLbl="parChTrans1D3" presStyleIdx="0" presStyleCnt="6"/>
      <dgm:spPr/>
      <dgm:t>
        <a:bodyPr/>
        <a:lstStyle/>
        <a:p>
          <a:endParaRPr lang="zh-CN" altLang="en-US"/>
        </a:p>
      </dgm:t>
    </dgm:pt>
    <dgm:pt modelId="{C549B85C-F291-41F4-B0BA-70DD1916C56B}" type="pres">
      <dgm:prSet presAssocID="{7D569699-66C7-4334-AF97-7C36CF5CEB53}" presName="connTx" presStyleLbl="parChTrans1D3" presStyleIdx="0" presStyleCnt="6"/>
      <dgm:spPr/>
      <dgm:t>
        <a:bodyPr/>
        <a:lstStyle/>
        <a:p>
          <a:endParaRPr lang="zh-CN" altLang="en-US"/>
        </a:p>
      </dgm:t>
    </dgm:pt>
    <dgm:pt modelId="{6DBDB89C-DAA8-4636-97EF-0DBD1309F54F}" type="pres">
      <dgm:prSet presAssocID="{C9B7A64F-6939-4BBD-B67F-F5ABCBBA7C64}" presName="root2" presStyleCnt="0"/>
      <dgm:spPr/>
    </dgm:pt>
    <dgm:pt modelId="{FBF3405D-47CA-4EC0-AC4F-7FA9FBE177AD}" type="pres">
      <dgm:prSet presAssocID="{C9B7A64F-6939-4BBD-B67F-F5ABCBBA7C64}" presName="LevelTwoTextNode" presStyleLbl="node3" presStyleIdx="0" presStyleCnt="6">
        <dgm:presLayoutVars>
          <dgm:chPref val="3"/>
        </dgm:presLayoutVars>
      </dgm:prSet>
      <dgm:spPr/>
      <dgm:t>
        <a:bodyPr/>
        <a:lstStyle/>
        <a:p>
          <a:endParaRPr lang="zh-CN" altLang="en-US"/>
        </a:p>
      </dgm:t>
    </dgm:pt>
    <dgm:pt modelId="{25FF4A2B-419E-4D9C-81A7-7A7776C44D7A}" type="pres">
      <dgm:prSet presAssocID="{C9B7A64F-6939-4BBD-B67F-F5ABCBBA7C64}" presName="level3hierChild" presStyleCnt="0"/>
      <dgm:spPr/>
    </dgm:pt>
    <dgm:pt modelId="{27A56B73-9574-4041-945E-FDE75D0E28D8}" type="pres">
      <dgm:prSet presAssocID="{7680D42B-B0DA-4709-A804-52C9F4759E55}" presName="conn2-1" presStyleLbl="parChTrans1D3" presStyleIdx="1" presStyleCnt="6"/>
      <dgm:spPr/>
      <dgm:t>
        <a:bodyPr/>
        <a:lstStyle/>
        <a:p>
          <a:endParaRPr lang="zh-CN" altLang="en-US"/>
        </a:p>
      </dgm:t>
    </dgm:pt>
    <dgm:pt modelId="{AD82CD94-0C55-4FBC-A36B-AF20BC11F6C4}" type="pres">
      <dgm:prSet presAssocID="{7680D42B-B0DA-4709-A804-52C9F4759E55}" presName="connTx" presStyleLbl="parChTrans1D3" presStyleIdx="1" presStyleCnt="6"/>
      <dgm:spPr/>
      <dgm:t>
        <a:bodyPr/>
        <a:lstStyle/>
        <a:p>
          <a:endParaRPr lang="zh-CN" altLang="en-US"/>
        </a:p>
      </dgm:t>
    </dgm:pt>
    <dgm:pt modelId="{6CB0B9D5-6264-447F-A0AC-078DFCA39468}" type="pres">
      <dgm:prSet presAssocID="{B6BA3432-52A0-4106-8EAC-012CD9D2C7BD}" presName="root2" presStyleCnt="0"/>
      <dgm:spPr/>
    </dgm:pt>
    <dgm:pt modelId="{351B0FB5-9B22-4AB9-A8BF-2A3421520D68}" type="pres">
      <dgm:prSet presAssocID="{B6BA3432-52A0-4106-8EAC-012CD9D2C7BD}" presName="LevelTwoTextNode" presStyleLbl="node3" presStyleIdx="1" presStyleCnt="6">
        <dgm:presLayoutVars>
          <dgm:chPref val="3"/>
        </dgm:presLayoutVars>
      </dgm:prSet>
      <dgm:spPr/>
      <dgm:t>
        <a:bodyPr/>
        <a:lstStyle/>
        <a:p>
          <a:endParaRPr lang="zh-CN" altLang="en-US"/>
        </a:p>
      </dgm:t>
    </dgm:pt>
    <dgm:pt modelId="{4ADEAE3F-0D2B-4754-B18A-E59564EAD74B}" type="pres">
      <dgm:prSet presAssocID="{B6BA3432-52A0-4106-8EAC-012CD9D2C7BD}" presName="level3hierChild" presStyleCnt="0"/>
      <dgm:spPr/>
    </dgm:pt>
    <dgm:pt modelId="{CE18CE3E-F45F-4A6F-B355-F7244C556764}" type="pres">
      <dgm:prSet presAssocID="{68C90B6A-88C9-499B-8194-40BEB24B9496}" presName="conn2-1" presStyleLbl="parChTrans1D2" presStyleIdx="1" presStyleCnt="3"/>
      <dgm:spPr/>
      <dgm:t>
        <a:bodyPr/>
        <a:lstStyle/>
        <a:p>
          <a:endParaRPr lang="zh-CN" altLang="en-US"/>
        </a:p>
      </dgm:t>
    </dgm:pt>
    <dgm:pt modelId="{11AE5C03-5B2E-4BFA-B299-8953B24FF233}" type="pres">
      <dgm:prSet presAssocID="{68C90B6A-88C9-499B-8194-40BEB24B9496}" presName="connTx" presStyleLbl="parChTrans1D2" presStyleIdx="1" presStyleCnt="3"/>
      <dgm:spPr/>
      <dgm:t>
        <a:bodyPr/>
        <a:lstStyle/>
        <a:p>
          <a:endParaRPr lang="zh-CN" altLang="en-US"/>
        </a:p>
      </dgm:t>
    </dgm:pt>
    <dgm:pt modelId="{9B5A4226-3287-4CD1-956C-9991FD8839EF}" type="pres">
      <dgm:prSet presAssocID="{1CC04072-9EBD-4307-83FF-C843F4FC7A95}" presName="root2" presStyleCnt="0"/>
      <dgm:spPr/>
    </dgm:pt>
    <dgm:pt modelId="{E682A956-05B7-47C6-A145-D52DD9304DB0}" type="pres">
      <dgm:prSet presAssocID="{1CC04072-9EBD-4307-83FF-C843F4FC7A95}" presName="LevelTwoTextNode" presStyleLbl="node2" presStyleIdx="1" presStyleCnt="3">
        <dgm:presLayoutVars>
          <dgm:chPref val="3"/>
        </dgm:presLayoutVars>
      </dgm:prSet>
      <dgm:spPr/>
      <dgm:t>
        <a:bodyPr/>
        <a:lstStyle/>
        <a:p>
          <a:endParaRPr lang="zh-CN" altLang="en-US"/>
        </a:p>
      </dgm:t>
    </dgm:pt>
    <dgm:pt modelId="{16C60C04-0924-497C-A477-12DA17597FD0}" type="pres">
      <dgm:prSet presAssocID="{1CC04072-9EBD-4307-83FF-C843F4FC7A95}" presName="level3hierChild" presStyleCnt="0"/>
      <dgm:spPr/>
    </dgm:pt>
    <dgm:pt modelId="{47547420-611D-457D-ADDC-E9D7E2AD086C}" type="pres">
      <dgm:prSet presAssocID="{A72FA8BE-0159-411C-8EC1-49A5D0B23AD5}" presName="conn2-1" presStyleLbl="parChTrans1D3" presStyleIdx="2" presStyleCnt="6"/>
      <dgm:spPr/>
      <dgm:t>
        <a:bodyPr/>
        <a:lstStyle/>
        <a:p>
          <a:endParaRPr lang="zh-CN" altLang="en-US"/>
        </a:p>
      </dgm:t>
    </dgm:pt>
    <dgm:pt modelId="{BFD22A8C-23DA-412F-AF14-90FA5E5B2A11}" type="pres">
      <dgm:prSet presAssocID="{A72FA8BE-0159-411C-8EC1-49A5D0B23AD5}" presName="connTx" presStyleLbl="parChTrans1D3" presStyleIdx="2" presStyleCnt="6"/>
      <dgm:spPr/>
      <dgm:t>
        <a:bodyPr/>
        <a:lstStyle/>
        <a:p>
          <a:endParaRPr lang="zh-CN" altLang="en-US"/>
        </a:p>
      </dgm:t>
    </dgm:pt>
    <dgm:pt modelId="{44BE1995-C974-47DB-882F-00B292FFE7A3}" type="pres">
      <dgm:prSet presAssocID="{F2D2E1AA-02D7-44AA-B46A-2B55D41AB0C2}" presName="root2" presStyleCnt="0"/>
      <dgm:spPr/>
    </dgm:pt>
    <dgm:pt modelId="{D9BB93D0-4CB4-4CBE-A25F-34BCA34E2775}" type="pres">
      <dgm:prSet presAssocID="{F2D2E1AA-02D7-44AA-B46A-2B55D41AB0C2}" presName="LevelTwoTextNode" presStyleLbl="node3" presStyleIdx="2" presStyleCnt="6">
        <dgm:presLayoutVars>
          <dgm:chPref val="3"/>
        </dgm:presLayoutVars>
      </dgm:prSet>
      <dgm:spPr/>
      <dgm:t>
        <a:bodyPr/>
        <a:lstStyle/>
        <a:p>
          <a:endParaRPr lang="zh-CN" altLang="en-US"/>
        </a:p>
      </dgm:t>
    </dgm:pt>
    <dgm:pt modelId="{C295F1DC-C6BC-4647-A7B0-097D10FC89B6}" type="pres">
      <dgm:prSet presAssocID="{F2D2E1AA-02D7-44AA-B46A-2B55D41AB0C2}" presName="level3hierChild" presStyleCnt="0"/>
      <dgm:spPr/>
    </dgm:pt>
    <dgm:pt modelId="{23182AB3-4206-41EC-95EA-4D62761C13C3}" type="pres">
      <dgm:prSet presAssocID="{334D7A95-32C4-4E78-8945-B73309B258B8}" presName="conn2-1" presStyleLbl="parChTrans1D3" presStyleIdx="3" presStyleCnt="6"/>
      <dgm:spPr/>
      <dgm:t>
        <a:bodyPr/>
        <a:lstStyle/>
        <a:p>
          <a:endParaRPr lang="zh-CN" altLang="en-US"/>
        </a:p>
      </dgm:t>
    </dgm:pt>
    <dgm:pt modelId="{9B4D87C4-F176-4509-A201-315BC969682D}" type="pres">
      <dgm:prSet presAssocID="{334D7A95-32C4-4E78-8945-B73309B258B8}" presName="connTx" presStyleLbl="parChTrans1D3" presStyleIdx="3" presStyleCnt="6"/>
      <dgm:spPr/>
      <dgm:t>
        <a:bodyPr/>
        <a:lstStyle/>
        <a:p>
          <a:endParaRPr lang="zh-CN" altLang="en-US"/>
        </a:p>
      </dgm:t>
    </dgm:pt>
    <dgm:pt modelId="{B392F912-496B-4948-825F-4E8A7FCE5EF0}" type="pres">
      <dgm:prSet presAssocID="{94D5237C-034C-4B16-B529-31D681C99055}" presName="root2" presStyleCnt="0"/>
      <dgm:spPr/>
    </dgm:pt>
    <dgm:pt modelId="{46CF419C-392B-4F85-95C5-F0467209AC95}" type="pres">
      <dgm:prSet presAssocID="{94D5237C-034C-4B16-B529-31D681C99055}" presName="LevelTwoTextNode" presStyleLbl="node3" presStyleIdx="3" presStyleCnt="6">
        <dgm:presLayoutVars>
          <dgm:chPref val="3"/>
        </dgm:presLayoutVars>
      </dgm:prSet>
      <dgm:spPr/>
      <dgm:t>
        <a:bodyPr/>
        <a:lstStyle/>
        <a:p>
          <a:endParaRPr lang="zh-CN" altLang="en-US"/>
        </a:p>
      </dgm:t>
    </dgm:pt>
    <dgm:pt modelId="{DB96EFF5-F3D0-4E69-8328-ED3D8C19DEC8}" type="pres">
      <dgm:prSet presAssocID="{94D5237C-034C-4B16-B529-31D681C99055}" presName="level3hierChild" presStyleCnt="0"/>
      <dgm:spPr/>
    </dgm:pt>
    <dgm:pt modelId="{8A96394E-E610-4E94-BD14-FFB2A77A6277}" type="pres">
      <dgm:prSet presAssocID="{E8CA175C-CF3B-41DE-8204-9FF2DB792A37}" presName="conn2-1" presStyleLbl="parChTrans1D2" presStyleIdx="2" presStyleCnt="3"/>
      <dgm:spPr/>
      <dgm:t>
        <a:bodyPr/>
        <a:lstStyle/>
        <a:p>
          <a:endParaRPr lang="zh-CN" altLang="en-US"/>
        </a:p>
      </dgm:t>
    </dgm:pt>
    <dgm:pt modelId="{5A0397AB-1771-42D0-A47B-88CA290E7194}" type="pres">
      <dgm:prSet presAssocID="{E8CA175C-CF3B-41DE-8204-9FF2DB792A37}" presName="connTx" presStyleLbl="parChTrans1D2" presStyleIdx="2" presStyleCnt="3"/>
      <dgm:spPr/>
      <dgm:t>
        <a:bodyPr/>
        <a:lstStyle/>
        <a:p>
          <a:endParaRPr lang="zh-CN" altLang="en-US"/>
        </a:p>
      </dgm:t>
    </dgm:pt>
    <dgm:pt modelId="{5FC9BFD6-9AA9-464D-9858-88C838F1BCE9}" type="pres">
      <dgm:prSet presAssocID="{0C49DABD-6C61-4D55-B968-8717EB4C33C0}" presName="root2" presStyleCnt="0"/>
      <dgm:spPr/>
    </dgm:pt>
    <dgm:pt modelId="{486478A2-07A8-4134-956B-59C91F7C0A26}" type="pres">
      <dgm:prSet presAssocID="{0C49DABD-6C61-4D55-B968-8717EB4C33C0}" presName="LevelTwoTextNode" presStyleLbl="node2" presStyleIdx="2" presStyleCnt="3">
        <dgm:presLayoutVars>
          <dgm:chPref val="3"/>
        </dgm:presLayoutVars>
      </dgm:prSet>
      <dgm:spPr/>
      <dgm:t>
        <a:bodyPr/>
        <a:lstStyle/>
        <a:p>
          <a:endParaRPr lang="zh-CN" altLang="en-US"/>
        </a:p>
      </dgm:t>
    </dgm:pt>
    <dgm:pt modelId="{27FC7527-CBC5-4B3F-AAA9-516C57C348A2}" type="pres">
      <dgm:prSet presAssocID="{0C49DABD-6C61-4D55-B968-8717EB4C33C0}" presName="level3hierChild" presStyleCnt="0"/>
      <dgm:spPr/>
    </dgm:pt>
    <dgm:pt modelId="{7662EB8E-FC14-4C7B-94CF-787A42957ED5}" type="pres">
      <dgm:prSet presAssocID="{67255FAA-3D80-48C1-A3C9-7E0459392AF9}" presName="conn2-1" presStyleLbl="parChTrans1D3" presStyleIdx="4" presStyleCnt="6"/>
      <dgm:spPr/>
      <dgm:t>
        <a:bodyPr/>
        <a:lstStyle/>
        <a:p>
          <a:endParaRPr lang="zh-CN" altLang="en-US"/>
        </a:p>
      </dgm:t>
    </dgm:pt>
    <dgm:pt modelId="{979E76E8-5C16-400C-BC59-F8A2BC68D9FD}" type="pres">
      <dgm:prSet presAssocID="{67255FAA-3D80-48C1-A3C9-7E0459392AF9}" presName="connTx" presStyleLbl="parChTrans1D3" presStyleIdx="4" presStyleCnt="6"/>
      <dgm:spPr/>
      <dgm:t>
        <a:bodyPr/>
        <a:lstStyle/>
        <a:p>
          <a:endParaRPr lang="zh-CN" altLang="en-US"/>
        </a:p>
      </dgm:t>
    </dgm:pt>
    <dgm:pt modelId="{E292295A-49DC-4442-99B2-E62AD3C5F633}" type="pres">
      <dgm:prSet presAssocID="{4D6777F7-4FB1-4AF7-811B-E2D9B02A85B5}" presName="root2" presStyleCnt="0"/>
      <dgm:spPr/>
    </dgm:pt>
    <dgm:pt modelId="{29062D27-0874-4B1D-8790-80BE45F5BDB5}" type="pres">
      <dgm:prSet presAssocID="{4D6777F7-4FB1-4AF7-811B-E2D9B02A85B5}" presName="LevelTwoTextNode" presStyleLbl="node3" presStyleIdx="4" presStyleCnt="6">
        <dgm:presLayoutVars>
          <dgm:chPref val="3"/>
        </dgm:presLayoutVars>
      </dgm:prSet>
      <dgm:spPr/>
      <dgm:t>
        <a:bodyPr/>
        <a:lstStyle/>
        <a:p>
          <a:endParaRPr lang="zh-CN" altLang="en-US"/>
        </a:p>
      </dgm:t>
    </dgm:pt>
    <dgm:pt modelId="{FDA2048B-DBFF-4816-95A5-7B0D2D8C9E7C}" type="pres">
      <dgm:prSet presAssocID="{4D6777F7-4FB1-4AF7-811B-E2D9B02A85B5}" presName="level3hierChild" presStyleCnt="0"/>
      <dgm:spPr/>
    </dgm:pt>
    <dgm:pt modelId="{B9686FF8-12A1-4D32-93C1-D34453E7DBE4}" type="pres">
      <dgm:prSet presAssocID="{6A06E57C-235B-42FA-B8A0-DF9562E1E5A3}" presName="conn2-1" presStyleLbl="parChTrans1D3" presStyleIdx="5" presStyleCnt="6"/>
      <dgm:spPr/>
      <dgm:t>
        <a:bodyPr/>
        <a:lstStyle/>
        <a:p>
          <a:endParaRPr lang="zh-CN" altLang="en-US"/>
        </a:p>
      </dgm:t>
    </dgm:pt>
    <dgm:pt modelId="{5881F343-26E4-41DE-AFAF-5A8F5A77826A}" type="pres">
      <dgm:prSet presAssocID="{6A06E57C-235B-42FA-B8A0-DF9562E1E5A3}" presName="connTx" presStyleLbl="parChTrans1D3" presStyleIdx="5" presStyleCnt="6"/>
      <dgm:spPr/>
      <dgm:t>
        <a:bodyPr/>
        <a:lstStyle/>
        <a:p>
          <a:endParaRPr lang="zh-CN" altLang="en-US"/>
        </a:p>
      </dgm:t>
    </dgm:pt>
    <dgm:pt modelId="{45225A12-E606-4AEB-80A0-BC827F28C64B}" type="pres">
      <dgm:prSet presAssocID="{5BF478A8-6D10-403E-886A-FE1FE97A51A8}" presName="root2" presStyleCnt="0"/>
      <dgm:spPr/>
    </dgm:pt>
    <dgm:pt modelId="{E1EDA8BF-E724-4B37-AAC8-D2560BE122A7}" type="pres">
      <dgm:prSet presAssocID="{5BF478A8-6D10-403E-886A-FE1FE97A51A8}" presName="LevelTwoTextNode" presStyleLbl="node3" presStyleIdx="5" presStyleCnt="6">
        <dgm:presLayoutVars>
          <dgm:chPref val="3"/>
        </dgm:presLayoutVars>
      </dgm:prSet>
      <dgm:spPr/>
      <dgm:t>
        <a:bodyPr/>
        <a:lstStyle/>
        <a:p>
          <a:endParaRPr lang="zh-CN" altLang="en-US"/>
        </a:p>
      </dgm:t>
    </dgm:pt>
    <dgm:pt modelId="{239ABE3E-51E5-4B29-945A-3795FC4DD466}" type="pres">
      <dgm:prSet presAssocID="{5BF478A8-6D10-403E-886A-FE1FE97A51A8}" presName="level3hierChild" presStyleCnt="0"/>
      <dgm:spPr/>
    </dgm:pt>
  </dgm:ptLst>
  <dgm:cxnLst>
    <dgm:cxn modelId="{98B13E0F-FDB3-4516-823D-0915A0C9D935}" type="presOf" srcId="{A72FA8BE-0159-411C-8EC1-49A5D0B23AD5}" destId="{47547420-611D-457D-ADDC-E9D7E2AD086C}" srcOrd="0" destOrd="0" presId="urn:microsoft.com/office/officeart/2005/8/layout/hierarchy2"/>
    <dgm:cxn modelId="{EBDEBB77-A612-4FE1-A0C3-4C8724FDE0AD}" type="presOf" srcId="{334D7A95-32C4-4E78-8945-B73309B258B8}" destId="{23182AB3-4206-41EC-95EA-4D62761C13C3}" srcOrd="0" destOrd="0" presId="urn:microsoft.com/office/officeart/2005/8/layout/hierarchy2"/>
    <dgm:cxn modelId="{01B999B5-CA3A-4575-B237-EB0C80B771DB}" type="presOf" srcId="{2ECCEEBC-9527-4894-A209-D8753AC44646}" destId="{C0BDBC67-863C-4EC0-9A4B-1E0669DAC266}" srcOrd="0" destOrd="0" presId="urn:microsoft.com/office/officeart/2005/8/layout/hierarchy2"/>
    <dgm:cxn modelId="{46A18E8D-D5E3-4BF3-AD42-64B55201FD48}" type="presOf" srcId="{7680D42B-B0DA-4709-A804-52C9F4759E55}" destId="{27A56B73-9574-4041-945E-FDE75D0E28D8}" srcOrd="0" destOrd="0" presId="urn:microsoft.com/office/officeart/2005/8/layout/hierarchy2"/>
    <dgm:cxn modelId="{44C07A63-342D-4C79-A9EF-797A73CC2064}" type="presOf" srcId="{0C49DABD-6C61-4D55-B968-8717EB4C33C0}" destId="{486478A2-07A8-4134-956B-59C91F7C0A26}" srcOrd="0" destOrd="0" presId="urn:microsoft.com/office/officeart/2005/8/layout/hierarchy2"/>
    <dgm:cxn modelId="{9951399A-32A5-40C4-865C-FA372DB57F2E}" type="presOf" srcId="{4D6777F7-4FB1-4AF7-811B-E2D9B02A85B5}" destId="{29062D27-0874-4B1D-8790-80BE45F5BDB5}" srcOrd="0" destOrd="0" presId="urn:microsoft.com/office/officeart/2005/8/layout/hierarchy2"/>
    <dgm:cxn modelId="{CF96C33B-1F06-4086-815B-69274491C492}" srcId="{1CC04072-9EBD-4307-83FF-C843F4FC7A95}" destId="{F2D2E1AA-02D7-44AA-B46A-2B55D41AB0C2}" srcOrd="0" destOrd="0" parTransId="{A72FA8BE-0159-411C-8EC1-49A5D0B23AD5}" sibTransId="{331AB2BF-A3F9-4E07-95E4-6F3B8D82F56A}"/>
    <dgm:cxn modelId="{358627CB-1C65-4AD0-AD4B-0C410F643F68}" type="presOf" srcId="{E8CA175C-CF3B-41DE-8204-9FF2DB792A37}" destId="{5A0397AB-1771-42D0-A47B-88CA290E7194}" srcOrd="1" destOrd="0" presId="urn:microsoft.com/office/officeart/2005/8/layout/hierarchy2"/>
    <dgm:cxn modelId="{4AC808FF-8738-45CA-ACDF-1ECBD27691D1}" type="presOf" srcId="{67255FAA-3D80-48C1-A3C9-7E0459392AF9}" destId="{7662EB8E-FC14-4C7B-94CF-787A42957ED5}" srcOrd="0" destOrd="0" presId="urn:microsoft.com/office/officeart/2005/8/layout/hierarchy2"/>
    <dgm:cxn modelId="{7EE9D4CB-2E27-40EF-BAC1-24D708761DB2}" srcId="{76FBDDDB-2DE2-421E-AA3D-CAB2286A84CD}" destId="{C9B7A64F-6939-4BBD-B67F-F5ABCBBA7C64}" srcOrd="0" destOrd="0" parTransId="{7D569699-66C7-4334-AF97-7C36CF5CEB53}" sibTransId="{4EA51EF5-F306-4C7B-B217-B0B9835D3D3F}"/>
    <dgm:cxn modelId="{D639C363-94F6-4E7D-ADA5-B4F8991CCD81}" type="presOf" srcId="{7D569699-66C7-4334-AF97-7C36CF5CEB53}" destId="{C549B85C-F291-41F4-B0BA-70DD1916C56B}" srcOrd="1" destOrd="0" presId="urn:microsoft.com/office/officeart/2005/8/layout/hierarchy2"/>
    <dgm:cxn modelId="{D5D5FA68-FACF-4123-89FD-718F0BB54080}" type="presOf" srcId="{17EC76DE-FA4F-4862-B9B2-D26955370811}" destId="{3530D3BF-6B45-46B4-B8F8-7EBA91FAD2D5}" srcOrd="0" destOrd="0" presId="urn:microsoft.com/office/officeart/2005/8/layout/hierarchy2"/>
    <dgm:cxn modelId="{5C89CB0D-F1EB-47DE-8228-13DEDBB3755F}" srcId="{2ECCEEBC-9527-4894-A209-D8753AC44646}" destId="{17EC76DE-FA4F-4862-B9B2-D26955370811}" srcOrd="0" destOrd="0" parTransId="{DA536730-9970-45C9-83CC-6DE78D569C5C}" sibTransId="{01CED98C-B2EC-4963-B5B9-E90EE746EB66}"/>
    <dgm:cxn modelId="{0711E9AF-198E-4BAA-97FC-2298B39D5C23}" type="presOf" srcId="{B6BA3432-52A0-4106-8EAC-012CD9D2C7BD}" destId="{351B0FB5-9B22-4AB9-A8BF-2A3421520D68}" srcOrd="0" destOrd="0" presId="urn:microsoft.com/office/officeart/2005/8/layout/hierarchy2"/>
    <dgm:cxn modelId="{3288BB82-4166-4A83-830F-0C2DAC95CEEE}" srcId="{0C49DABD-6C61-4D55-B968-8717EB4C33C0}" destId="{4D6777F7-4FB1-4AF7-811B-E2D9B02A85B5}" srcOrd="0" destOrd="0" parTransId="{67255FAA-3D80-48C1-A3C9-7E0459392AF9}" sibTransId="{3B8A6A8D-0582-415A-9110-B93D64B36B00}"/>
    <dgm:cxn modelId="{491BC341-7172-4EAF-BE09-F64C85A056EE}" type="presOf" srcId="{5BF478A8-6D10-403E-886A-FE1FE97A51A8}" destId="{E1EDA8BF-E724-4B37-AAC8-D2560BE122A7}" srcOrd="0" destOrd="0" presId="urn:microsoft.com/office/officeart/2005/8/layout/hierarchy2"/>
    <dgm:cxn modelId="{190B091D-F0CD-45C5-B100-2541909651C8}" type="presOf" srcId="{1CC04072-9EBD-4307-83FF-C843F4FC7A95}" destId="{E682A956-05B7-47C6-A145-D52DD9304DB0}" srcOrd="0" destOrd="0" presId="urn:microsoft.com/office/officeart/2005/8/layout/hierarchy2"/>
    <dgm:cxn modelId="{4464CFB7-6CCA-47AB-975E-3ED0C0D0EAB5}" type="presOf" srcId="{76FBDDDB-2DE2-421E-AA3D-CAB2286A84CD}" destId="{50F63D6E-5391-4C4D-BBC1-7212B9FE89AF}" srcOrd="0" destOrd="0" presId="urn:microsoft.com/office/officeart/2005/8/layout/hierarchy2"/>
    <dgm:cxn modelId="{F87BF6EE-D800-41F1-8F7C-F1A1F5508F78}" type="presOf" srcId="{67255FAA-3D80-48C1-A3C9-7E0459392AF9}" destId="{979E76E8-5C16-400C-BC59-F8A2BC68D9FD}" srcOrd="1" destOrd="0" presId="urn:microsoft.com/office/officeart/2005/8/layout/hierarchy2"/>
    <dgm:cxn modelId="{F47CDEC3-EF1A-432D-831A-19A32CF6FACC}" srcId="{1CC04072-9EBD-4307-83FF-C843F4FC7A95}" destId="{94D5237C-034C-4B16-B529-31D681C99055}" srcOrd="1" destOrd="0" parTransId="{334D7A95-32C4-4E78-8945-B73309B258B8}" sibTransId="{41AA5C25-8ABB-47D8-A996-8349F7DC2264}"/>
    <dgm:cxn modelId="{15800DB0-8C9A-4C99-8D37-17DB69DB7949}" srcId="{17EC76DE-FA4F-4862-B9B2-D26955370811}" destId="{76FBDDDB-2DE2-421E-AA3D-CAB2286A84CD}" srcOrd="0" destOrd="0" parTransId="{CDAA7BFA-6CCC-4E2C-AD16-E6EB053CBA74}" sibTransId="{D4C3AEA2-88B0-4A50-9249-EFAE4BA655D7}"/>
    <dgm:cxn modelId="{F19AE124-5858-4495-A360-5D032E72DD8B}" srcId="{17EC76DE-FA4F-4862-B9B2-D26955370811}" destId="{1CC04072-9EBD-4307-83FF-C843F4FC7A95}" srcOrd="1" destOrd="0" parTransId="{68C90B6A-88C9-499B-8194-40BEB24B9496}" sibTransId="{602C4563-1C7E-4772-BD96-E1FE68FFE301}"/>
    <dgm:cxn modelId="{ACB0A7C3-1C7F-4774-82EC-F08BF14BD019}" type="presOf" srcId="{334D7A95-32C4-4E78-8945-B73309B258B8}" destId="{9B4D87C4-F176-4509-A201-315BC969682D}" srcOrd="1" destOrd="0" presId="urn:microsoft.com/office/officeart/2005/8/layout/hierarchy2"/>
    <dgm:cxn modelId="{23E77AE1-EE73-4CD8-AA36-5C738779DC3C}" type="presOf" srcId="{CDAA7BFA-6CCC-4E2C-AD16-E6EB053CBA74}" destId="{535D7C97-472E-4401-8507-EC1381F3B2AE}" srcOrd="1" destOrd="0" presId="urn:microsoft.com/office/officeart/2005/8/layout/hierarchy2"/>
    <dgm:cxn modelId="{37D3894C-C108-47D4-AF70-DB1350967543}" srcId="{17EC76DE-FA4F-4862-B9B2-D26955370811}" destId="{0C49DABD-6C61-4D55-B968-8717EB4C33C0}" srcOrd="2" destOrd="0" parTransId="{E8CA175C-CF3B-41DE-8204-9FF2DB792A37}" sibTransId="{76BC347C-F9C1-4044-B444-3C98D6E8DD5E}"/>
    <dgm:cxn modelId="{22EFF08F-1F6D-4FDF-AF90-D12030DF58B6}" srcId="{76FBDDDB-2DE2-421E-AA3D-CAB2286A84CD}" destId="{B6BA3432-52A0-4106-8EAC-012CD9D2C7BD}" srcOrd="1" destOrd="0" parTransId="{7680D42B-B0DA-4709-A804-52C9F4759E55}" sibTransId="{E7197908-9ED6-4FB7-8BDA-8596FBB556EF}"/>
    <dgm:cxn modelId="{EA7D1F3B-2CBA-4F5F-88B4-61E79F7FD721}" type="presOf" srcId="{68C90B6A-88C9-499B-8194-40BEB24B9496}" destId="{CE18CE3E-F45F-4A6F-B355-F7244C556764}" srcOrd="0" destOrd="0" presId="urn:microsoft.com/office/officeart/2005/8/layout/hierarchy2"/>
    <dgm:cxn modelId="{F9269E5A-6254-46FD-9F80-D859FB80FB7E}" type="presOf" srcId="{A72FA8BE-0159-411C-8EC1-49A5D0B23AD5}" destId="{BFD22A8C-23DA-412F-AF14-90FA5E5B2A11}" srcOrd="1" destOrd="0" presId="urn:microsoft.com/office/officeart/2005/8/layout/hierarchy2"/>
    <dgm:cxn modelId="{CAA85546-E404-415F-99A6-BF0B7A708069}" type="presOf" srcId="{7D569699-66C7-4334-AF97-7C36CF5CEB53}" destId="{0096BF5C-AE2B-4B45-AAC1-85B126BE1B59}" srcOrd="0" destOrd="0" presId="urn:microsoft.com/office/officeart/2005/8/layout/hierarchy2"/>
    <dgm:cxn modelId="{D3CE7566-17B8-4789-99DA-D278F2B786EE}" type="presOf" srcId="{6A06E57C-235B-42FA-B8A0-DF9562E1E5A3}" destId="{5881F343-26E4-41DE-AFAF-5A8F5A77826A}" srcOrd="1" destOrd="0" presId="urn:microsoft.com/office/officeart/2005/8/layout/hierarchy2"/>
    <dgm:cxn modelId="{23B566FD-AEEC-43BB-ADDF-02BF00E1B5DE}" type="presOf" srcId="{68C90B6A-88C9-499B-8194-40BEB24B9496}" destId="{11AE5C03-5B2E-4BFA-B299-8953B24FF233}" srcOrd="1" destOrd="0" presId="urn:microsoft.com/office/officeart/2005/8/layout/hierarchy2"/>
    <dgm:cxn modelId="{ED3E14F9-5C0A-4BB9-B4B9-DFCD31C0CF2C}" type="presOf" srcId="{F2D2E1AA-02D7-44AA-B46A-2B55D41AB0C2}" destId="{D9BB93D0-4CB4-4CBE-A25F-34BCA34E2775}" srcOrd="0" destOrd="0" presId="urn:microsoft.com/office/officeart/2005/8/layout/hierarchy2"/>
    <dgm:cxn modelId="{C7A53DC3-E1CF-41CB-BCD8-5688D89CD343}" type="presOf" srcId="{94D5237C-034C-4B16-B529-31D681C99055}" destId="{46CF419C-392B-4F85-95C5-F0467209AC95}" srcOrd="0" destOrd="0" presId="urn:microsoft.com/office/officeart/2005/8/layout/hierarchy2"/>
    <dgm:cxn modelId="{211B3F92-7E16-4A72-8206-F5CD44F5D305}" srcId="{0C49DABD-6C61-4D55-B968-8717EB4C33C0}" destId="{5BF478A8-6D10-403E-886A-FE1FE97A51A8}" srcOrd="1" destOrd="0" parTransId="{6A06E57C-235B-42FA-B8A0-DF9562E1E5A3}" sibTransId="{39B6BA22-4338-4A31-9537-25AB3C99F6B5}"/>
    <dgm:cxn modelId="{ACE70FD8-8B9D-4E62-876B-A70F50300D35}" type="presOf" srcId="{C9B7A64F-6939-4BBD-B67F-F5ABCBBA7C64}" destId="{FBF3405D-47CA-4EC0-AC4F-7FA9FBE177AD}" srcOrd="0" destOrd="0" presId="urn:microsoft.com/office/officeart/2005/8/layout/hierarchy2"/>
    <dgm:cxn modelId="{01CD40BB-E0D8-4E95-A02E-4CBC8D6B1523}" type="presOf" srcId="{CDAA7BFA-6CCC-4E2C-AD16-E6EB053CBA74}" destId="{08375191-7F2E-4193-AA55-4AB07DC60D82}" srcOrd="0" destOrd="0" presId="urn:microsoft.com/office/officeart/2005/8/layout/hierarchy2"/>
    <dgm:cxn modelId="{9478A427-A002-4DD9-836B-1EB34C439429}" type="presOf" srcId="{6A06E57C-235B-42FA-B8A0-DF9562E1E5A3}" destId="{B9686FF8-12A1-4D32-93C1-D34453E7DBE4}" srcOrd="0" destOrd="0" presId="urn:microsoft.com/office/officeart/2005/8/layout/hierarchy2"/>
    <dgm:cxn modelId="{44006CAA-F424-4B4D-A702-A1EA29A24DEE}" type="presOf" srcId="{E8CA175C-CF3B-41DE-8204-9FF2DB792A37}" destId="{8A96394E-E610-4E94-BD14-FFB2A77A6277}" srcOrd="0" destOrd="0" presId="urn:microsoft.com/office/officeart/2005/8/layout/hierarchy2"/>
    <dgm:cxn modelId="{05C006F0-F471-46E4-A07F-2DA00BB4E1CE}" type="presOf" srcId="{7680D42B-B0DA-4709-A804-52C9F4759E55}" destId="{AD82CD94-0C55-4FBC-A36B-AF20BC11F6C4}" srcOrd="1" destOrd="0" presId="urn:microsoft.com/office/officeart/2005/8/layout/hierarchy2"/>
    <dgm:cxn modelId="{0667F90B-6F6A-4104-A675-DE43FE2BBC52}" type="presParOf" srcId="{C0BDBC67-863C-4EC0-9A4B-1E0669DAC266}" destId="{3415734C-A1DB-4EE9-8EF8-25F84E58F2F8}" srcOrd="0" destOrd="0" presId="urn:microsoft.com/office/officeart/2005/8/layout/hierarchy2"/>
    <dgm:cxn modelId="{6C012696-CF6E-494E-B3B7-D7C1418A402D}" type="presParOf" srcId="{3415734C-A1DB-4EE9-8EF8-25F84E58F2F8}" destId="{3530D3BF-6B45-46B4-B8F8-7EBA91FAD2D5}" srcOrd="0" destOrd="0" presId="urn:microsoft.com/office/officeart/2005/8/layout/hierarchy2"/>
    <dgm:cxn modelId="{436232DC-F7B5-49FC-A53C-5BF7C56464A6}" type="presParOf" srcId="{3415734C-A1DB-4EE9-8EF8-25F84E58F2F8}" destId="{F5319A08-BA4B-450D-B120-266A2ADA75CE}" srcOrd="1" destOrd="0" presId="urn:microsoft.com/office/officeart/2005/8/layout/hierarchy2"/>
    <dgm:cxn modelId="{25B48E2E-AE91-4908-A9A3-4A93C09F24D9}" type="presParOf" srcId="{F5319A08-BA4B-450D-B120-266A2ADA75CE}" destId="{08375191-7F2E-4193-AA55-4AB07DC60D82}" srcOrd="0" destOrd="0" presId="urn:microsoft.com/office/officeart/2005/8/layout/hierarchy2"/>
    <dgm:cxn modelId="{039BAEB1-ADC4-4695-8422-257B16242A9E}" type="presParOf" srcId="{08375191-7F2E-4193-AA55-4AB07DC60D82}" destId="{535D7C97-472E-4401-8507-EC1381F3B2AE}" srcOrd="0" destOrd="0" presId="urn:microsoft.com/office/officeart/2005/8/layout/hierarchy2"/>
    <dgm:cxn modelId="{BDD77258-01DF-4CB8-A573-8A8AD3B277B8}" type="presParOf" srcId="{F5319A08-BA4B-450D-B120-266A2ADA75CE}" destId="{DC956516-CE2B-4879-8FE1-3E56D7281854}" srcOrd="1" destOrd="0" presId="urn:microsoft.com/office/officeart/2005/8/layout/hierarchy2"/>
    <dgm:cxn modelId="{B5DE6131-31A2-4C95-8378-7CF4AD295674}" type="presParOf" srcId="{DC956516-CE2B-4879-8FE1-3E56D7281854}" destId="{50F63D6E-5391-4C4D-BBC1-7212B9FE89AF}" srcOrd="0" destOrd="0" presId="urn:microsoft.com/office/officeart/2005/8/layout/hierarchy2"/>
    <dgm:cxn modelId="{D04E32AC-F095-4903-A79D-8BB459FBB8AF}" type="presParOf" srcId="{DC956516-CE2B-4879-8FE1-3E56D7281854}" destId="{E6E6BF4A-298D-4397-BBC2-406DC937B379}" srcOrd="1" destOrd="0" presId="urn:microsoft.com/office/officeart/2005/8/layout/hierarchy2"/>
    <dgm:cxn modelId="{CF09C880-D989-4961-99B4-C816B7A6E533}" type="presParOf" srcId="{E6E6BF4A-298D-4397-BBC2-406DC937B379}" destId="{0096BF5C-AE2B-4B45-AAC1-85B126BE1B59}" srcOrd="0" destOrd="0" presId="urn:microsoft.com/office/officeart/2005/8/layout/hierarchy2"/>
    <dgm:cxn modelId="{B212913E-9D80-4EC4-A68C-185163270F32}" type="presParOf" srcId="{0096BF5C-AE2B-4B45-AAC1-85B126BE1B59}" destId="{C549B85C-F291-41F4-B0BA-70DD1916C56B}" srcOrd="0" destOrd="0" presId="urn:microsoft.com/office/officeart/2005/8/layout/hierarchy2"/>
    <dgm:cxn modelId="{4644E6D3-8CD5-4F8A-8C86-8843C0493DD2}" type="presParOf" srcId="{E6E6BF4A-298D-4397-BBC2-406DC937B379}" destId="{6DBDB89C-DAA8-4636-97EF-0DBD1309F54F}" srcOrd="1" destOrd="0" presId="urn:microsoft.com/office/officeart/2005/8/layout/hierarchy2"/>
    <dgm:cxn modelId="{63F9A3DD-D272-474F-9489-1F1A95DF8637}" type="presParOf" srcId="{6DBDB89C-DAA8-4636-97EF-0DBD1309F54F}" destId="{FBF3405D-47CA-4EC0-AC4F-7FA9FBE177AD}" srcOrd="0" destOrd="0" presId="urn:microsoft.com/office/officeart/2005/8/layout/hierarchy2"/>
    <dgm:cxn modelId="{2295B677-5758-428A-A9C2-8406E7ADD5F9}" type="presParOf" srcId="{6DBDB89C-DAA8-4636-97EF-0DBD1309F54F}" destId="{25FF4A2B-419E-4D9C-81A7-7A7776C44D7A}" srcOrd="1" destOrd="0" presId="urn:microsoft.com/office/officeart/2005/8/layout/hierarchy2"/>
    <dgm:cxn modelId="{C7CE60EA-3F63-4540-A39B-86AFCF47CEF7}" type="presParOf" srcId="{E6E6BF4A-298D-4397-BBC2-406DC937B379}" destId="{27A56B73-9574-4041-945E-FDE75D0E28D8}" srcOrd="2" destOrd="0" presId="urn:microsoft.com/office/officeart/2005/8/layout/hierarchy2"/>
    <dgm:cxn modelId="{04870862-4118-4F18-ADE4-711260DC34F6}" type="presParOf" srcId="{27A56B73-9574-4041-945E-FDE75D0E28D8}" destId="{AD82CD94-0C55-4FBC-A36B-AF20BC11F6C4}" srcOrd="0" destOrd="0" presId="urn:microsoft.com/office/officeart/2005/8/layout/hierarchy2"/>
    <dgm:cxn modelId="{E540562D-FA58-4450-BC6D-DFF59349C6B1}" type="presParOf" srcId="{E6E6BF4A-298D-4397-BBC2-406DC937B379}" destId="{6CB0B9D5-6264-447F-A0AC-078DFCA39468}" srcOrd="3" destOrd="0" presId="urn:microsoft.com/office/officeart/2005/8/layout/hierarchy2"/>
    <dgm:cxn modelId="{B62D9204-9980-404B-A9D2-921F589E17C3}" type="presParOf" srcId="{6CB0B9D5-6264-447F-A0AC-078DFCA39468}" destId="{351B0FB5-9B22-4AB9-A8BF-2A3421520D68}" srcOrd="0" destOrd="0" presId="urn:microsoft.com/office/officeart/2005/8/layout/hierarchy2"/>
    <dgm:cxn modelId="{47A79A82-EB1D-4192-BE99-E508A31A3837}" type="presParOf" srcId="{6CB0B9D5-6264-447F-A0AC-078DFCA39468}" destId="{4ADEAE3F-0D2B-4754-B18A-E59564EAD74B}" srcOrd="1" destOrd="0" presId="urn:microsoft.com/office/officeart/2005/8/layout/hierarchy2"/>
    <dgm:cxn modelId="{07F0EF70-C2D0-4D39-8EEA-5905710396DF}" type="presParOf" srcId="{F5319A08-BA4B-450D-B120-266A2ADA75CE}" destId="{CE18CE3E-F45F-4A6F-B355-F7244C556764}" srcOrd="2" destOrd="0" presId="urn:microsoft.com/office/officeart/2005/8/layout/hierarchy2"/>
    <dgm:cxn modelId="{44BCC0BA-CBF0-487A-85B5-E68CDEE3A806}" type="presParOf" srcId="{CE18CE3E-F45F-4A6F-B355-F7244C556764}" destId="{11AE5C03-5B2E-4BFA-B299-8953B24FF233}" srcOrd="0" destOrd="0" presId="urn:microsoft.com/office/officeart/2005/8/layout/hierarchy2"/>
    <dgm:cxn modelId="{D118848B-5325-4FDB-8295-B5503408740A}" type="presParOf" srcId="{F5319A08-BA4B-450D-B120-266A2ADA75CE}" destId="{9B5A4226-3287-4CD1-956C-9991FD8839EF}" srcOrd="3" destOrd="0" presId="urn:microsoft.com/office/officeart/2005/8/layout/hierarchy2"/>
    <dgm:cxn modelId="{6753DF7B-D913-4C13-A55A-6D9F7979434D}" type="presParOf" srcId="{9B5A4226-3287-4CD1-956C-9991FD8839EF}" destId="{E682A956-05B7-47C6-A145-D52DD9304DB0}" srcOrd="0" destOrd="0" presId="urn:microsoft.com/office/officeart/2005/8/layout/hierarchy2"/>
    <dgm:cxn modelId="{923B741D-A43D-450C-8338-BA182663F5CE}" type="presParOf" srcId="{9B5A4226-3287-4CD1-956C-9991FD8839EF}" destId="{16C60C04-0924-497C-A477-12DA17597FD0}" srcOrd="1" destOrd="0" presId="urn:microsoft.com/office/officeart/2005/8/layout/hierarchy2"/>
    <dgm:cxn modelId="{48B89F86-D2BC-4318-8463-84B3E17249FE}" type="presParOf" srcId="{16C60C04-0924-497C-A477-12DA17597FD0}" destId="{47547420-611D-457D-ADDC-E9D7E2AD086C}" srcOrd="0" destOrd="0" presId="urn:microsoft.com/office/officeart/2005/8/layout/hierarchy2"/>
    <dgm:cxn modelId="{2AEDB311-A2AB-4464-AC24-AE3F7B48810E}" type="presParOf" srcId="{47547420-611D-457D-ADDC-E9D7E2AD086C}" destId="{BFD22A8C-23DA-412F-AF14-90FA5E5B2A11}" srcOrd="0" destOrd="0" presId="urn:microsoft.com/office/officeart/2005/8/layout/hierarchy2"/>
    <dgm:cxn modelId="{0585FA2A-FDFF-4749-93FB-9CC6707B8CA1}" type="presParOf" srcId="{16C60C04-0924-497C-A477-12DA17597FD0}" destId="{44BE1995-C974-47DB-882F-00B292FFE7A3}" srcOrd="1" destOrd="0" presId="urn:microsoft.com/office/officeart/2005/8/layout/hierarchy2"/>
    <dgm:cxn modelId="{75FC1039-2B3C-4F34-97BC-93A3B3F631E5}" type="presParOf" srcId="{44BE1995-C974-47DB-882F-00B292FFE7A3}" destId="{D9BB93D0-4CB4-4CBE-A25F-34BCA34E2775}" srcOrd="0" destOrd="0" presId="urn:microsoft.com/office/officeart/2005/8/layout/hierarchy2"/>
    <dgm:cxn modelId="{213E6EF0-8E20-4625-ABB8-57CC387441BD}" type="presParOf" srcId="{44BE1995-C974-47DB-882F-00B292FFE7A3}" destId="{C295F1DC-C6BC-4647-A7B0-097D10FC89B6}" srcOrd="1" destOrd="0" presId="urn:microsoft.com/office/officeart/2005/8/layout/hierarchy2"/>
    <dgm:cxn modelId="{66D12F13-6743-4315-A283-7A0B7CD1AFE3}" type="presParOf" srcId="{16C60C04-0924-497C-A477-12DA17597FD0}" destId="{23182AB3-4206-41EC-95EA-4D62761C13C3}" srcOrd="2" destOrd="0" presId="urn:microsoft.com/office/officeart/2005/8/layout/hierarchy2"/>
    <dgm:cxn modelId="{B414C1FA-1E11-4E2F-9BFC-388BB86B8C7B}" type="presParOf" srcId="{23182AB3-4206-41EC-95EA-4D62761C13C3}" destId="{9B4D87C4-F176-4509-A201-315BC969682D}" srcOrd="0" destOrd="0" presId="urn:microsoft.com/office/officeart/2005/8/layout/hierarchy2"/>
    <dgm:cxn modelId="{DD1A7467-9188-4700-B8EF-74C66DEBDDB2}" type="presParOf" srcId="{16C60C04-0924-497C-A477-12DA17597FD0}" destId="{B392F912-496B-4948-825F-4E8A7FCE5EF0}" srcOrd="3" destOrd="0" presId="urn:microsoft.com/office/officeart/2005/8/layout/hierarchy2"/>
    <dgm:cxn modelId="{D2931FAC-868E-46EB-9425-5272FCF22224}" type="presParOf" srcId="{B392F912-496B-4948-825F-4E8A7FCE5EF0}" destId="{46CF419C-392B-4F85-95C5-F0467209AC95}" srcOrd="0" destOrd="0" presId="urn:microsoft.com/office/officeart/2005/8/layout/hierarchy2"/>
    <dgm:cxn modelId="{B6D0F464-E002-429F-9264-D94A1CA7EB3A}" type="presParOf" srcId="{B392F912-496B-4948-825F-4E8A7FCE5EF0}" destId="{DB96EFF5-F3D0-4E69-8328-ED3D8C19DEC8}" srcOrd="1" destOrd="0" presId="urn:microsoft.com/office/officeart/2005/8/layout/hierarchy2"/>
    <dgm:cxn modelId="{1020EA2C-2DD9-4026-8FED-D5EDCD5697D0}" type="presParOf" srcId="{F5319A08-BA4B-450D-B120-266A2ADA75CE}" destId="{8A96394E-E610-4E94-BD14-FFB2A77A6277}" srcOrd="4" destOrd="0" presId="urn:microsoft.com/office/officeart/2005/8/layout/hierarchy2"/>
    <dgm:cxn modelId="{7707A055-88A8-4D15-BFFA-58A585D0A64D}" type="presParOf" srcId="{8A96394E-E610-4E94-BD14-FFB2A77A6277}" destId="{5A0397AB-1771-42D0-A47B-88CA290E7194}" srcOrd="0" destOrd="0" presId="urn:microsoft.com/office/officeart/2005/8/layout/hierarchy2"/>
    <dgm:cxn modelId="{C40BEB38-21AC-4A42-918B-69813CEA265A}" type="presParOf" srcId="{F5319A08-BA4B-450D-B120-266A2ADA75CE}" destId="{5FC9BFD6-9AA9-464D-9858-88C838F1BCE9}" srcOrd="5" destOrd="0" presId="urn:microsoft.com/office/officeart/2005/8/layout/hierarchy2"/>
    <dgm:cxn modelId="{B5AA8F74-A4C4-4B57-AD18-0901ACF4BBD6}" type="presParOf" srcId="{5FC9BFD6-9AA9-464D-9858-88C838F1BCE9}" destId="{486478A2-07A8-4134-956B-59C91F7C0A26}" srcOrd="0" destOrd="0" presId="urn:microsoft.com/office/officeart/2005/8/layout/hierarchy2"/>
    <dgm:cxn modelId="{571795F2-EB4B-4C9D-96B6-42AF040782A1}" type="presParOf" srcId="{5FC9BFD6-9AA9-464D-9858-88C838F1BCE9}" destId="{27FC7527-CBC5-4B3F-AAA9-516C57C348A2}" srcOrd="1" destOrd="0" presId="urn:microsoft.com/office/officeart/2005/8/layout/hierarchy2"/>
    <dgm:cxn modelId="{B833D093-097D-44DD-9691-42909856B58D}" type="presParOf" srcId="{27FC7527-CBC5-4B3F-AAA9-516C57C348A2}" destId="{7662EB8E-FC14-4C7B-94CF-787A42957ED5}" srcOrd="0" destOrd="0" presId="urn:microsoft.com/office/officeart/2005/8/layout/hierarchy2"/>
    <dgm:cxn modelId="{42E89A19-6C6B-483C-BC20-A42D07C3178C}" type="presParOf" srcId="{7662EB8E-FC14-4C7B-94CF-787A42957ED5}" destId="{979E76E8-5C16-400C-BC59-F8A2BC68D9FD}" srcOrd="0" destOrd="0" presId="urn:microsoft.com/office/officeart/2005/8/layout/hierarchy2"/>
    <dgm:cxn modelId="{E0E50753-EFC3-4BFC-A13A-4AD54E2721E9}" type="presParOf" srcId="{27FC7527-CBC5-4B3F-AAA9-516C57C348A2}" destId="{E292295A-49DC-4442-99B2-E62AD3C5F633}" srcOrd="1" destOrd="0" presId="urn:microsoft.com/office/officeart/2005/8/layout/hierarchy2"/>
    <dgm:cxn modelId="{8F1E23A2-F9E0-456B-87E5-C017BE830CB9}" type="presParOf" srcId="{E292295A-49DC-4442-99B2-E62AD3C5F633}" destId="{29062D27-0874-4B1D-8790-80BE45F5BDB5}" srcOrd="0" destOrd="0" presId="urn:microsoft.com/office/officeart/2005/8/layout/hierarchy2"/>
    <dgm:cxn modelId="{0D885B02-8FB4-4ACC-A47F-21F1BD899981}" type="presParOf" srcId="{E292295A-49DC-4442-99B2-E62AD3C5F633}" destId="{FDA2048B-DBFF-4816-95A5-7B0D2D8C9E7C}" srcOrd="1" destOrd="0" presId="urn:microsoft.com/office/officeart/2005/8/layout/hierarchy2"/>
    <dgm:cxn modelId="{2EC34C53-23CA-4FB2-AEA4-BC17EDE99594}" type="presParOf" srcId="{27FC7527-CBC5-4B3F-AAA9-516C57C348A2}" destId="{B9686FF8-12A1-4D32-93C1-D34453E7DBE4}" srcOrd="2" destOrd="0" presId="urn:microsoft.com/office/officeart/2005/8/layout/hierarchy2"/>
    <dgm:cxn modelId="{AB859481-B205-4674-904E-18EE1967FD15}" type="presParOf" srcId="{B9686FF8-12A1-4D32-93C1-D34453E7DBE4}" destId="{5881F343-26E4-41DE-AFAF-5A8F5A77826A}" srcOrd="0" destOrd="0" presId="urn:microsoft.com/office/officeart/2005/8/layout/hierarchy2"/>
    <dgm:cxn modelId="{3CD8737C-5B81-4CB4-9853-062F574A8618}" type="presParOf" srcId="{27FC7527-CBC5-4B3F-AAA9-516C57C348A2}" destId="{45225A12-E606-4AEB-80A0-BC827F28C64B}" srcOrd="3" destOrd="0" presId="urn:microsoft.com/office/officeart/2005/8/layout/hierarchy2"/>
    <dgm:cxn modelId="{76177816-FA2C-4B75-B617-6C14DF6903D4}" type="presParOf" srcId="{45225A12-E606-4AEB-80A0-BC827F28C64B}" destId="{E1EDA8BF-E724-4B37-AAC8-D2560BE122A7}" srcOrd="0" destOrd="0" presId="urn:microsoft.com/office/officeart/2005/8/layout/hierarchy2"/>
    <dgm:cxn modelId="{D3072260-F17D-4022-A20A-1A974301851D}" type="presParOf" srcId="{45225A12-E606-4AEB-80A0-BC827F28C64B}" destId="{239ABE3E-51E5-4B29-945A-3795FC4DD466}" srcOrd="1" destOrd="0" presId="urn:microsoft.com/office/officeart/2005/8/layout/hierarchy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55D7F60D-4B76-41D1-9DBD-DE91FE47EEAC}" type="doc">
      <dgm:prSet loTypeId="urn:microsoft.com/office/officeart/2005/8/layout/chevron1" loCatId="process" qsTypeId="urn:microsoft.com/office/officeart/2005/8/quickstyle/simple1" qsCatId="simple" csTypeId="urn:microsoft.com/office/officeart/2005/8/colors/colorful2" csCatId="colorful" phldr="1"/>
      <dgm:spPr/>
    </dgm:pt>
    <dgm:pt modelId="{E8D08F34-01F6-4E75-A805-5B74898ABA42}">
      <dgm:prSet phldrT="[文本]"/>
      <dgm:spPr/>
      <dgm:t>
        <a:bodyPr/>
        <a:lstStyle/>
        <a:p>
          <a:r>
            <a:rPr lang="zh-CN" altLang="en-US" dirty="0" smtClean="0"/>
            <a:t>风险识别</a:t>
          </a:r>
          <a:endParaRPr lang="zh-CN" altLang="en-US" dirty="0"/>
        </a:p>
      </dgm:t>
    </dgm:pt>
    <dgm:pt modelId="{0B0A8435-3B84-4FEB-B590-DD960BF395E6}" type="parTrans" cxnId="{109246FA-F11D-4043-B9FF-832385F0E163}">
      <dgm:prSet/>
      <dgm:spPr/>
      <dgm:t>
        <a:bodyPr/>
        <a:lstStyle/>
        <a:p>
          <a:endParaRPr lang="zh-CN" altLang="en-US"/>
        </a:p>
      </dgm:t>
    </dgm:pt>
    <dgm:pt modelId="{6B86012E-CECD-4CC8-A8E7-B99D963C37A7}" type="sibTrans" cxnId="{109246FA-F11D-4043-B9FF-832385F0E163}">
      <dgm:prSet/>
      <dgm:spPr/>
      <dgm:t>
        <a:bodyPr/>
        <a:lstStyle/>
        <a:p>
          <a:endParaRPr lang="zh-CN" altLang="en-US"/>
        </a:p>
      </dgm:t>
    </dgm:pt>
    <dgm:pt modelId="{FCBEA82D-4913-40CD-BA5C-2F49BF863A5E}">
      <dgm:prSet phldrT="[文本]"/>
      <dgm:spPr/>
      <dgm:t>
        <a:bodyPr/>
        <a:lstStyle/>
        <a:p>
          <a:r>
            <a:rPr lang="zh-CN" altLang="en-US" dirty="0" smtClean="0"/>
            <a:t>风险分析</a:t>
          </a:r>
          <a:endParaRPr lang="zh-CN" altLang="en-US" dirty="0"/>
        </a:p>
      </dgm:t>
    </dgm:pt>
    <dgm:pt modelId="{15381BCB-CD17-4ECA-9BBD-B31734DA757F}" type="parTrans" cxnId="{0E210926-5409-4427-BE4D-E8754796B6A2}">
      <dgm:prSet/>
      <dgm:spPr/>
      <dgm:t>
        <a:bodyPr/>
        <a:lstStyle/>
        <a:p>
          <a:endParaRPr lang="zh-CN" altLang="en-US"/>
        </a:p>
      </dgm:t>
    </dgm:pt>
    <dgm:pt modelId="{F77634D7-DFCC-47C3-8DC9-4C9E19271ADD}" type="sibTrans" cxnId="{0E210926-5409-4427-BE4D-E8754796B6A2}">
      <dgm:prSet/>
      <dgm:spPr/>
      <dgm:t>
        <a:bodyPr/>
        <a:lstStyle/>
        <a:p>
          <a:endParaRPr lang="zh-CN" altLang="en-US"/>
        </a:p>
      </dgm:t>
    </dgm:pt>
    <dgm:pt modelId="{499FCA58-9624-46E4-AF26-8932522538B9}">
      <dgm:prSet phldrT="[文本]"/>
      <dgm:spPr/>
      <dgm:t>
        <a:bodyPr/>
        <a:lstStyle/>
        <a:p>
          <a:r>
            <a:rPr lang="zh-CN" altLang="en-US" dirty="0" smtClean="0"/>
            <a:t>风险应对</a:t>
          </a:r>
          <a:endParaRPr lang="zh-CN" altLang="en-US" dirty="0"/>
        </a:p>
      </dgm:t>
    </dgm:pt>
    <dgm:pt modelId="{590348FC-8AAF-4D35-99E6-9CEBEA0368AB}" type="parTrans" cxnId="{24FDE857-53FA-4294-83A6-418D41FE08E3}">
      <dgm:prSet/>
      <dgm:spPr/>
      <dgm:t>
        <a:bodyPr/>
        <a:lstStyle/>
        <a:p>
          <a:endParaRPr lang="zh-CN" altLang="en-US"/>
        </a:p>
      </dgm:t>
    </dgm:pt>
    <dgm:pt modelId="{7553FEE8-6306-44F6-AFB2-770C7F49BB0A}" type="sibTrans" cxnId="{24FDE857-53FA-4294-83A6-418D41FE08E3}">
      <dgm:prSet/>
      <dgm:spPr/>
      <dgm:t>
        <a:bodyPr/>
        <a:lstStyle/>
        <a:p>
          <a:endParaRPr lang="zh-CN" altLang="en-US"/>
        </a:p>
      </dgm:t>
    </dgm:pt>
    <dgm:pt modelId="{F94B2F6C-673E-4542-ABFC-D4441B57C097}">
      <dgm:prSet phldrT="[文本]"/>
      <dgm:spPr/>
      <dgm:t>
        <a:bodyPr/>
        <a:lstStyle/>
        <a:p>
          <a:r>
            <a:rPr lang="zh-CN" altLang="en-US" dirty="0" smtClean="0"/>
            <a:t>风险监控</a:t>
          </a:r>
          <a:endParaRPr lang="zh-CN" altLang="en-US" dirty="0"/>
        </a:p>
      </dgm:t>
    </dgm:pt>
    <dgm:pt modelId="{A00776D7-6F5A-4F70-9446-F063AE051E84}" type="parTrans" cxnId="{872E3FEF-29E6-4CB2-BDA8-0D503628595F}">
      <dgm:prSet/>
      <dgm:spPr/>
      <dgm:t>
        <a:bodyPr/>
        <a:lstStyle/>
        <a:p>
          <a:endParaRPr lang="zh-CN" altLang="en-US"/>
        </a:p>
      </dgm:t>
    </dgm:pt>
    <dgm:pt modelId="{7C71783A-0303-4E14-B49F-9741FDC69AE3}" type="sibTrans" cxnId="{872E3FEF-29E6-4CB2-BDA8-0D503628595F}">
      <dgm:prSet/>
      <dgm:spPr/>
      <dgm:t>
        <a:bodyPr/>
        <a:lstStyle/>
        <a:p>
          <a:endParaRPr lang="zh-CN" altLang="en-US"/>
        </a:p>
      </dgm:t>
    </dgm:pt>
    <dgm:pt modelId="{F46FCD1A-521B-4897-92C0-27218078DD34}" type="pres">
      <dgm:prSet presAssocID="{55D7F60D-4B76-41D1-9DBD-DE91FE47EEAC}" presName="Name0" presStyleCnt="0">
        <dgm:presLayoutVars>
          <dgm:dir/>
          <dgm:animLvl val="lvl"/>
          <dgm:resizeHandles val="exact"/>
        </dgm:presLayoutVars>
      </dgm:prSet>
      <dgm:spPr/>
    </dgm:pt>
    <dgm:pt modelId="{1994D2E5-09B0-467F-8C64-9C4EA25B5FE4}" type="pres">
      <dgm:prSet presAssocID="{E8D08F34-01F6-4E75-A805-5B74898ABA42}" presName="parTxOnly" presStyleLbl="node1" presStyleIdx="0" presStyleCnt="4">
        <dgm:presLayoutVars>
          <dgm:chMax val="0"/>
          <dgm:chPref val="0"/>
          <dgm:bulletEnabled val="1"/>
        </dgm:presLayoutVars>
      </dgm:prSet>
      <dgm:spPr/>
      <dgm:t>
        <a:bodyPr/>
        <a:lstStyle/>
        <a:p>
          <a:endParaRPr lang="zh-CN" altLang="en-US"/>
        </a:p>
      </dgm:t>
    </dgm:pt>
    <dgm:pt modelId="{BEAFD9ED-6E8D-4A81-869C-B464A7AC33BC}" type="pres">
      <dgm:prSet presAssocID="{6B86012E-CECD-4CC8-A8E7-B99D963C37A7}" presName="parTxOnlySpace" presStyleCnt="0"/>
      <dgm:spPr/>
    </dgm:pt>
    <dgm:pt modelId="{A81888FC-A9A9-4523-B016-52642F0B3D3E}" type="pres">
      <dgm:prSet presAssocID="{FCBEA82D-4913-40CD-BA5C-2F49BF863A5E}" presName="parTxOnly" presStyleLbl="node1" presStyleIdx="1" presStyleCnt="4">
        <dgm:presLayoutVars>
          <dgm:chMax val="0"/>
          <dgm:chPref val="0"/>
          <dgm:bulletEnabled val="1"/>
        </dgm:presLayoutVars>
      </dgm:prSet>
      <dgm:spPr/>
      <dgm:t>
        <a:bodyPr/>
        <a:lstStyle/>
        <a:p>
          <a:endParaRPr lang="zh-CN" altLang="en-US"/>
        </a:p>
      </dgm:t>
    </dgm:pt>
    <dgm:pt modelId="{35F8AEAB-7CF3-4D45-84E1-610770A42693}" type="pres">
      <dgm:prSet presAssocID="{F77634D7-DFCC-47C3-8DC9-4C9E19271ADD}" presName="parTxOnlySpace" presStyleCnt="0"/>
      <dgm:spPr/>
    </dgm:pt>
    <dgm:pt modelId="{8F30958D-BB65-41EB-9B5F-E0454D84C638}" type="pres">
      <dgm:prSet presAssocID="{499FCA58-9624-46E4-AF26-8932522538B9}" presName="parTxOnly" presStyleLbl="node1" presStyleIdx="2" presStyleCnt="4">
        <dgm:presLayoutVars>
          <dgm:chMax val="0"/>
          <dgm:chPref val="0"/>
          <dgm:bulletEnabled val="1"/>
        </dgm:presLayoutVars>
      </dgm:prSet>
      <dgm:spPr/>
      <dgm:t>
        <a:bodyPr/>
        <a:lstStyle/>
        <a:p>
          <a:endParaRPr lang="zh-CN" altLang="en-US"/>
        </a:p>
      </dgm:t>
    </dgm:pt>
    <dgm:pt modelId="{84E63196-E5B4-46E8-B503-C284A96A8A6C}" type="pres">
      <dgm:prSet presAssocID="{7553FEE8-6306-44F6-AFB2-770C7F49BB0A}" presName="parTxOnlySpace" presStyleCnt="0"/>
      <dgm:spPr/>
    </dgm:pt>
    <dgm:pt modelId="{42B5C949-18B4-42A3-B076-A7F648AA7AF1}" type="pres">
      <dgm:prSet presAssocID="{F94B2F6C-673E-4542-ABFC-D4441B57C097}" presName="parTxOnly" presStyleLbl="node1" presStyleIdx="3" presStyleCnt="4">
        <dgm:presLayoutVars>
          <dgm:chMax val="0"/>
          <dgm:chPref val="0"/>
          <dgm:bulletEnabled val="1"/>
        </dgm:presLayoutVars>
      </dgm:prSet>
      <dgm:spPr/>
      <dgm:t>
        <a:bodyPr/>
        <a:lstStyle/>
        <a:p>
          <a:endParaRPr lang="zh-CN" altLang="en-US"/>
        </a:p>
      </dgm:t>
    </dgm:pt>
  </dgm:ptLst>
  <dgm:cxnLst>
    <dgm:cxn modelId="{2D7E3461-6178-4438-B4A3-A4C81C49BC63}" type="presOf" srcId="{499FCA58-9624-46E4-AF26-8932522538B9}" destId="{8F30958D-BB65-41EB-9B5F-E0454D84C638}" srcOrd="0" destOrd="0" presId="urn:microsoft.com/office/officeart/2005/8/layout/chevron1"/>
    <dgm:cxn modelId="{2DA781D4-5EA8-4F4F-AEA3-A5B6046D31C3}" type="presOf" srcId="{FCBEA82D-4913-40CD-BA5C-2F49BF863A5E}" destId="{A81888FC-A9A9-4523-B016-52642F0B3D3E}" srcOrd="0" destOrd="0" presId="urn:microsoft.com/office/officeart/2005/8/layout/chevron1"/>
    <dgm:cxn modelId="{872E3FEF-29E6-4CB2-BDA8-0D503628595F}" srcId="{55D7F60D-4B76-41D1-9DBD-DE91FE47EEAC}" destId="{F94B2F6C-673E-4542-ABFC-D4441B57C097}" srcOrd="3" destOrd="0" parTransId="{A00776D7-6F5A-4F70-9446-F063AE051E84}" sibTransId="{7C71783A-0303-4E14-B49F-9741FDC69AE3}"/>
    <dgm:cxn modelId="{109246FA-F11D-4043-B9FF-832385F0E163}" srcId="{55D7F60D-4B76-41D1-9DBD-DE91FE47EEAC}" destId="{E8D08F34-01F6-4E75-A805-5B74898ABA42}" srcOrd="0" destOrd="0" parTransId="{0B0A8435-3B84-4FEB-B590-DD960BF395E6}" sibTransId="{6B86012E-CECD-4CC8-A8E7-B99D963C37A7}"/>
    <dgm:cxn modelId="{73B920D9-CA99-4302-9D2B-A3CB3E9B3FB7}" type="presOf" srcId="{55D7F60D-4B76-41D1-9DBD-DE91FE47EEAC}" destId="{F46FCD1A-521B-4897-92C0-27218078DD34}" srcOrd="0" destOrd="0" presId="urn:microsoft.com/office/officeart/2005/8/layout/chevron1"/>
    <dgm:cxn modelId="{0E210926-5409-4427-BE4D-E8754796B6A2}" srcId="{55D7F60D-4B76-41D1-9DBD-DE91FE47EEAC}" destId="{FCBEA82D-4913-40CD-BA5C-2F49BF863A5E}" srcOrd="1" destOrd="0" parTransId="{15381BCB-CD17-4ECA-9BBD-B31734DA757F}" sibTransId="{F77634D7-DFCC-47C3-8DC9-4C9E19271ADD}"/>
    <dgm:cxn modelId="{FDEACFF3-70B5-4416-A928-728FD09FF5E6}" type="presOf" srcId="{E8D08F34-01F6-4E75-A805-5B74898ABA42}" destId="{1994D2E5-09B0-467F-8C64-9C4EA25B5FE4}" srcOrd="0" destOrd="0" presId="urn:microsoft.com/office/officeart/2005/8/layout/chevron1"/>
    <dgm:cxn modelId="{FE3BE1A5-4FCD-440A-9A19-D4329E6A80E4}" type="presOf" srcId="{F94B2F6C-673E-4542-ABFC-D4441B57C097}" destId="{42B5C949-18B4-42A3-B076-A7F648AA7AF1}" srcOrd="0" destOrd="0" presId="urn:microsoft.com/office/officeart/2005/8/layout/chevron1"/>
    <dgm:cxn modelId="{24FDE857-53FA-4294-83A6-418D41FE08E3}" srcId="{55D7F60D-4B76-41D1-9DBD-DE91FE47EEAC}" destId="{499FCA58-9624-46E4-AF26-8932522538B9}" srcOrd="2" destOrd="0" parTransId="{590348FC-8AAF-4D35-99E6-9CEBEA0368AB}" sibTransId="{7553FEE8-6306-44F6-AFB2-770C7F49BB0A}"/>
    <dgm:cxn modelId="{7A2A8F84-A1BB-42D4-8862-F37205BF1B00}" type="presParOf" srcId="{F46FCD1A-521B-4897-92C0-27218078DD34}" destId="{1994D2E5-09B0-467F-8C64-9C4EA25B5FE4}" srcOrd="0" destOrd="0" presId="urn:microsoft.com/office/officeart/2005/8/layout/chevron1"/>
    <dgm:cxn modelId="{EC5B04F6-A8CC-488B-9000-11369E7AF454}" type="presParOf" srcId="{F46FCD1A-521B-4897-92C0-27218078DD34}" destId="{BEAFD9ED-6E8D-4A81-869C-B464A7AC33BC}" srcOrd="1" destOrd="0" presId="urn:microsoft.com/office/officeart/2005/8/layout/chevron1"/>
    <dgm:cxn modelId="{6D816172-7CB2-4EE1-B577-005E4D750540}" type="presParOf" srcId="{F46FCD1A-521B-4897-92C0-27218078DD34}" destId="{A81888FC-A9A9-4523-B016-52642F0B3D3E}" srcOrd="2" destOrd="0" presId="urn:microsoft.com/office/officeart/2005/8/layout/chevron1"/>
    <dgm:cxn modelId="{DEFE6900-9FBC-459F-8103-CD412E0CB4C6}" type="presParOf" srcId="{F46FCD1A-521B-4897-92C0-27218078DD34}" destId="{35F8AEAB-7CF3-4D45-84E1-610770A42693}" srcOrd="3" destOrd="0" presId="urn:microsoft.com/office/officeart/2005/8/layout/chevron1"/>
    <dgm:cxn modelId="{BD87834B-28FC-4FDC-95F0-23E8DE51EF09}" type="presParOf" srcId="{F46FCD1A-521B-4897-92C0-27218078DD34}" destId="{8F30958D-BB65-41EB-9B5F-E0454D84C638}" srcOrd="4" destOrd="0" presId="urn:microsoft.com/office/officeart/2005/8/layout/chevron1"/>
    <dgm:cxn modelId="{7BB47F87-E02F-4F44-8F51-29372C9EDAF7}" type="presParOf" srcId="{F46FCD1A-521B-4897-92C0-27218078DD34}" destId="{84E63196-E5B4-46E8-B503-C284A96A8A6C}" srcOrd="5" destOrd="0" presId="urn:microsoft.com/office/officeart/2005/8/layout/chevron1"/>
    <dgm:cxn modelId="{CC5F838E-D27E-4173-B485-287DAFABA612}" type="presParOf" srcId="{F46FCD1A-521B-4897-92C0-27218078DD34}" destId="{42B5C949-18B4-42A3-B076-A7F648AA7AF1}" srcOrd="6"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CA65C911-EB96-4ABD-B5A0-0847C75D3B5C}" type="doc">
      <dgm:prSet loTypeId="urn:microsoft.com/office/officeart/2009/3/layout/CircleRelationship" loCatId="relationship" qsTypeId="urn:microsoft.com/office/officeart/2005/8/quickstyle/simple1" qsCatId="simple" csTypeId="urn:microsoft.com/office/officeart/2005/8/colors/colorful1" csCatId="colorful" phldr="1"/>
      <dgm:spPr/>
      <dgm:t>
        <a:bodyPr/>
        <a:lstStyle/>
        <a:p>
          <a:endParaRPr lang="zh-CN" altLang="en-US"/>
        </a:p>
      </dgm:t>
    </dgm:pt>
    <dgm:pt modelId="{A5222776-7122-4DE3-9FAD-99A952C1A330}">
      <dgm:prSet phldrT="[文本]"/>
      <dgm:spPr/>
      <dgm:t>
        <a:bodyPr/>
        <a:lstStyle/>
        <a:p>
          <a:r>
            <a:rPr lang="zh-CN" altLang="en-US" dirty="0" smtClean="0"/>
            <a:t>工具与思路</a:t>
          </a:r>
          <a:endParaRPr lang="zh-CN" altLang="en-US" dirty="0"/>
        </a:p>
      </dgm:t>
    </dgm:pt>
    <dgm:pt modelId="{8001FFDE-C1F2-4493-B231-5F4E125A0F10}" type="parTrans" cxnId="{99C4F5B1-F87C-4EAE-AC1C-C3F8931E4A95}">
      <dgm:prSet/>
      <dgm:spPr/>
      <dgm:t>
        <a:bodyPr/>
        <a:lstStyle/>
        <a:p>
          <a:endParaRPr lang="zh-CN" altLang="en-US"/>
        </a:p>
      </dgm:t>
    </dgm:pt>
    <dgm:pt modelId="{415BA4C7-74C7-4630-8497-35D1AFE0BB67}" type="sibTrans" cxnId="{99C4F5B1-F87C-4EAE-AC1C-C3F8931E4A95}">
      <dgm:prSet/>
      <dgm:spPr/>
      <dgm:t>
        <a:bodyPr/>
        <a:lstStyle/>
        <a:p>
          <a:endParaRPr lang="zh-CN" altLang="en-US"/>
        </a:p>
      </dgm:t>
    </dgm:pt>
    <dgm:pt modelId="{E9578E42-8501-4CBD-B82E-678063FD15BA}">
      <dgm:prSet phldrT="[文本]"/>
      <dgm:spPr/>
      <dgm:t>
        <a:bodyPr/>
        <a:lstStyle/>
        <a:p>
          <a:r>
            <a:rPr lang="en-US" altLang="zh-CN" dirty="0" smtClean="0"/>
            <a:t>PEST</a:t>
          </a:r>
          <a:r>
            <a:rPr lang="zh-CN" altLang="en-US" dirty="0" smtClean="0"/>
            <a:t>分析</a:t>
          </a:r>
          <a:endParaRPr lang="zh-CN" altLang="en-US" dirty="0"/>
        </a:p>
      </dgm:t>
    </dgm:pt>
    <dgm:pt modelId="{EBC9E121-D913-4988-92A7-446188401D20}" type="parTrans" cxnId="{8919EF97-CA9E-4931-BAEC-05DF14681F29}">
      <dgm:prSet/>
      <dgm:spPr/>
      <dgm:t>
        <a:bodyPr/>
        <a:lstStyle/>
        <a:p>
          <a:endParaRPr lang="zh-CN" altLang="en-US"/>
        </a:p>
      </dgm:t>
    </dgm:pt>
    <dgm:pt modelId="{A1F16D1D-E5AF-4DC5-BD83-2A16AFE5BFB4}" type="sibTrans" cxnId="{8919EF97-CA9E-4931-BAEC-05DF14681F29}">
      <dgm:prSet/>
      <dgm:spPr/>
      <dgm:t>
        <a:bodyPr/>
        <a:lstStyle/>
        <a:p>
          <a:endParaRPr lang="zh-CN" altLang="en-US"/>
        </a:p>
      </dgm:t>
    </dgm:pt>
    <dgm:pt modelId="{0FC12148-53A2-444E-8B3D-6CA9DA30DFF1}">
      <dgm:prSet phldrT="[文本]"/>
      <dgm:spPr/>
      <dgm:t>
        <a:bodyPr/>
        <a:lstStyle/>
        <a:p>
          <a:r>
            <a:rPr lang="en-US" altLang="zh-CN" dirty="0" smtClean="0"/>
            <a:t>SCP</a:t>
          </a:r>
          <a:r>
            <a:rPr lang="zh-CN" altLang="en-US" dirty="0" smtClean="0"/>
            <a:t>模型</a:t>
          </a:r>
          <a:endParaRPr lang="zh-CN" altLang="en-US" dirty="0"/>
        </a:p>
      </dgm:t>
    </dgm:pt>
    <dgm:pt modelId="{891A7998-0312-4FE4-95E9-6397CF6396B1}" type="parTrans" cxnId="{90BDFEEA-A498-452F-B6FB-350B24F69079}">
      <dgm:prSet/>
      <dgm:spPr/>
      <dgm:t>
        <a:bodyPr/>
        <a:lstStyle/>
        <a:p>
          <a:endParaRPr lang="zh-CN" altLang="en-US"/>
        </a:p>
      </dgm:t>
    </dgm:pt>
    <dgm:pt modelId="{BD5992BF-DA51-4F8A-A93D-55031AFFDF48}" type="sibTrans" cxnId="{90BDFEEA-A498-452F-B6FB-350B24F69079}">
      <dgm:prSet/>
      <dgm:spPr/>
      <dgm:t>
        <a:bodyPr/>
        <a:lstStyle/>
        <a:p>
          <a:endParaRPr lang="zh-CN" altLang="en-US"/>
        </a:p>
      </dgm:t>
    </dgm:pt>
    <dgm:pt modelId="{75187989-9234-4FED-9F12-4267B1E3F69C}">
      <dgm:prSet phldrT="[文本]"/>
      <dgm:spPr/>
      <dgm:t>
        <a:bodyPr/>
        <a:lstStyle/>
        <a:p>
          <a:r>
            <a:rPr lang="zh-CN" altLang="en-US" dirty="0" smtClean="0"/>
            <a:t>五力模型</a:t>
          </a:r>
          <a:endParaRPr lang="zh-CN" altLang="en-US" dirty="0"/>
        </a:p>
      </dgm:t>
    </dgm:pt>
    <dgm:pt modelId="{3CC51448-A420-40C7-B515-9EB9F73FF367}" type="parTrans" cxnId="{EF3A897E-E6C2-43AC-8716-A99B753DB238}">
      <dgm:prSet/>
      <dgm:spPr/>
      <dgm:t>
        <a:bodyPr/>
        <a:lstStyle/>
        <a:p>
          <a:endParaRPr lang="zh-CN" altLang="en-US"/>
        </a:p>
      </dgm:t>
    </dgm:pt>
    <dgm:pt modelId="{A710AD65-42C3-4568-AE0C-E352C506B1C6}" type="sibTrans" cxnId="{EF3A897E-E6C2-43AC-8716-A99B753DB238}">
      <dgm:prSet/>
      <dgm:spPr/>
      <dgm:t>
        <a:bodyPr/>
        <a:lstStyle/>
        <a:p>
          <a:endParaRPr lang="zh-CN" altLang="en-US"/>
        </a:p>
      </dgm:t>
    </dgm:pt>
    <dgm:pt modelId="{5CF4DBEE-0D3F-4D36-B69F-0728EE091E00}">
      <dgm:prSet phldrT="[文本]"/>
      <dgm:spPr/>
      <dgm:t>
        <a:bodyPr/>
        <a:lstStyle/>
        <a:p>
          <a:r>
            <a:rPr lang="en-US" altLang="zh-CN" dirty="0" smtClean="0"/>
            <a:t>SWOT</a:t>
          </a:r>
          <a:r>
            <a:rPr lang="zh-CN" altLang="en-US" dirty="0" smtClean="0"/>
            <a:t>分析</a:t>
          </a:r>
          <a:endParaRPr lang="zh-CN" altLang="en-US" dirty="0"/>
        </a:p>
      </dgm:t>
    </dgm:pt>
    <dgm:pt modelId="{3D27A4E9-48F5-4BAF-9090-1DA05FA14A94}" type="parTrans" cxnId="{11B3CC3A-3F57-47E9-BAF1-01DBD84E4275}">
      <dgm:prSet/>
      <dgm:spPr/>
      <dgm:t>
        <a:bodyPr/>
        <a:lstStyle/>
        <a:p>
          <a:endParaRPr lang="zh-CN" altLang="en-US"/>
        </a:p>
      </dgm:t>
    </dgm:pt>
    <dgm:pt modelId="{E9B8151E-CCEE-4535-85E4-6B90C7B7AD92}" type="sibTrans" cxnId="{11B3CC3A-3F57-47E9-BAF1-01DBD84E4275}">
      <dgm:prSet/>
      <dgm:spPr/>
      <dgm:t>
        <a:bodyPr/>
        <a:lstStyle/>
        <a:p>
          <a:endParaRPr lang="zh-CN" altLang="en-US"/>
        </a:p>
      </dgm:t>
    </dgm:pt>
    <dgm:pt modelId="{7763F785-A645-4B65-BAE1-F39B723E848D}">
      <dgm:prSet phldrT="[文本]"/>
      <dgm:spPr/>
      <dgm:t>
        <a:bodyPr/>
        <a:lstStyle/>
        <a:p>
          <a:r>
            <a:rPr lang="en-US" altLang="zh-CN" dirty="0" smtClean="0"/>
            <a:t>VRIO</a:t>
          </a:r>
          <a:r>
            <a:rPr lang="zh-CN" altLang="en-US" dirty="0" smtClean="0"/>
            <a:t>框架</a:t>
          </a:r>
          <a:endParaRPr lang="zh-CN" altLang="en-US" dirty="0"/>
        </a:p>
      </dgm:t>
    </dgm:pt>
    <dgm:pt modelId="{8CB87B4B-14A3-4ED0-88B8-73DD02C05AAB}" type="parTrans" cxnId="{E090A463-7D57-4182-A96D-1E7DD27F18EF}">
      <dgm:prSet/>
      <dgm:spPr/>
      <dgm:t>
        <a:bodyPr/>
        <a:lstStyle/>
        <a:p>
          <a:endParaRPr lang="zh-CN" altLang="en-US"/>
        </a:p>
      </dgm:t>
    </dgm:pt>
    <dgm:pt modelId="{8E6BB7D2-3A29-4265-A4BB-1124330A5655}" type="sibTrans" cxnId="{E090A463-7D57-4182-A96D-1E7DD27F18EF}">
      <dgm:prSet/>
      <dgm:spPr/>
      <dgm:t>
        <a:bodyPr/>
        <a:lstStyle/>
        <a:p>
          <a:endParaRPr lang="zh-CN" altLang="en-US"/>
        </a:p>
      </dgm:t>
    </dgm:pt>
    <dgm:pt modelId="{34D1C9D6-86EF-463E-AB41-7BC03F2E8D2F}" type="pres">
      <dgm:prSet presAssocID="{CA65C911-EB96-4ABD-B5A0-0847C75D3B5C}" presName="Name0" presStyleCnt="0">
        <dgm:presLayoutVars>
          <dgm:chMax val="1"/>
          <dgm:chPref val="1"/>
        </dgm:presLayoutVars>
      </dgm:prSet>
      <dgm:spPr/>
      <dgm:t>
        <a:bodyPr/>
        <a:lstStyle/>
        <a:p>
          <a:endParaRPr lang="zh-CN" altLang="en-US"/>
        </a:p>
      </dgm:t>
    </dgm:pt>
    <dgm:pt modelId="{2F9E9BB5-C544-47DE-9010-B3EA7DCBC77A}" type="pres">
      <dgm:prSet presAssocID="{A5222776-7122-4DE3-9FAD-99A952C1A330}" presName="Parent" presStyleLbl="node0" presStyleIdx="0" presStyleCnt="1">
        <dgm:presLayoutVars>
          <dgm:chMax val="5"/>
          <dgm:chPref val="5"/>
        </dgm:presLayoutVars>
      </dgm:prSet>
      <dgm:spPr/>
      <dgm:t>
        <a:bodyPr/>
        <a:lstStyle/>
        <a:p>
          <a:endParaRPr lang="zh-CN" altLang="en-US"/>
        </a:p>
      </dgm:t>
    </dgm:pt>
    <dgm:pt modelId="{AE8B4105-6BDD-4A84-9C27-31432E4D7CEF}" type="pres">
      <dgm:prSet presAssocID="{A5222776-7122-4DE3-9FAD-99A952C1A330}" presName="Accent2" presStyleLbl="node1" presStyleIdx="0" presStyleCnt="19"/>
      <dgm:spPr/>
    </dgm:pt>
    <dgm:pt modelId="{F3EBC205-466E-4A76-B16A-09551A00C22E}" type="pres">
      <dgm:prSet presAssocID="{A5222776-7122-4DE3-9FAD-99A952C1A330}" presName="Accent3" presStyleLbl="node1" presStyleIdx="1" presStyleCnt="19"/>
      <dgm:spPr/>
    </dgm:pt>
    <dgm:pt modelId="{2A30AE48-E711-4D83-B6FF-F817B6F5686E}" type="pres">
      <dgm:prSet presAssocID="{A5222776-7122-4DE3-9FAD-99A952C1A330}" presName="Accent4" presStyleLbl="node1" presStyleIdx="2" presStyleCnt="19"/>
      <dgm:spPr/>
    </dgm:pt>
    <dgm:pt modelId="{E8F7B51F-9E13-4D2D-9814-499D72724E2A}" type="pres">
      <dgm:prSet presAssocID="{A5222776-7122-4DE3-9FAD-99A952C1A330}" presName="Accent5" presStyleLbl="node1" presStyleIdx="3" presStyleCnt="19"/>
      <dgm:spPr/>
    </dgm:pt>
    <dgm:pt modelId="{CBC4524A-6B52-4043-8421-4EC2A05863DB}" type="pres">
      <dgm:prSet presAssocID="{A5222776-7122-4DE3-9FAD-99A952C1A330}" presName="Accent6" presStyleLbl="node1" presStyleIdx="4" presStyleCnt="19"/>
      <dgm:spPr/>
    </dgm:pt>
    <dgm:pt modelId="{3CBEAE04-3280-4679-80E7-6A1F1AF25594}" type="pres">
      <dgm:prSet presAssocID="{E9578E42-8501-4CBD-B82E-678063FD15BA}" presName="Child1" presStyleLbl="node1" presStyleIdx="5" presStyleCnt="19">
        <dgm:presLayoutVars>
          <dgm:chMax val="0"/>
          <dgm:chPref val="0"/>
        </dgm:presLayoutVars>
      </dgm:prSet>
      <dgm:spPr/>
      <dgm:t>
        <a:bodyPr/>
        <a:lstStyle/>
        <a:p>
          <a:endParaRPr lang="zh-CN" altLang="en-US"/>
        </a:p>
      </dgm:t>
    </dgm:pt>
    <dgm:pt modelId="{E7474361-0AD4-4099-99F9-0C7F30ECC729}" type="pres">
      <dgm:prSet presAssocID="{E9578E42-8501-4CBD-B82E-678063FD15BA}" presName="Accent7" presStyleCnt="0"/>
      <dgm:spPr/>
    </dgm:pt>
    <dgm:pt modelId="{AC954D04-BB96-4B24-9B33-BDC0D4F90623}" type="pres">
      <dgm:prSet presAssocID="{E9578E42-8501-4CBD-B82E-678063FD15BA}" presName="AccentHold1" presStyleLbl="node1" presStyleIdx="6" presStyleCnt="19"/>
      <dgm:spPr/>
    </dgm:pt>
    <dgm:pt modelId="{B5ABB74B-D19F-4FED-9452-8EB48D77A463}" type="pres">
      <dgm:prSet presAssocID="{E9578E42-8501-4CBD-B82E-678063FD15BA}" presName="Accent8" presStyleCnt="0"/>
      <dgm:spPr/>
    </dgm:pt>
    <dgm:pt modelId="{87038863-5156-4B84-BC44-325C2572C99F}" type="pres">
      <dgm:prSet presAssocID="{E9578E42-8501-4CBD-B82E-678063FD15BA}" presName="AccentHold2" presStyleLbl="node1" presStyleIdx="7" presStyleCnt="19"/>
      <dgm:spPr/>
    </dgm:pt>
    <dgm:pt modelId="{6C5E1436-5FB9-4E09-BD87-E08CD9BEB73A}" type="pres">
      <dgm:prSet presAssocID="{0FC12148-53A2-444E-8B3D-6CA9DA30DFF1}" presName="Child2" presStyleLbl="node1" presStyleIdx="8" presStyleCnt="19">
        <dgm:presLayoutVars>
          <dgm:chMax val="0"/>
          <dgm:chPref val="0"/>
        </dgm:presLayoutVars>
      </dgm:prSet>
      <dgm:spPr/>
      <dgm:t>
        <a:bodyPr/>
        <a:lstStyle/>
        <a:p>
          <a:endParaRPr lang="zh-CN" altLang="en-US"/>
        </a:p>
      </dgm:t>
    </dgm:pt>
    <dgm:pt modelId="{DE68BD45-D0AB-4F31-8E95-04E479E3CEA0}" type="pres">
      <dgm:prSet presAssocID="{0FC12148-53A2-444E-8B3D-6CA9DA30DFF1}" presName="Accent9" presStyleCnt="0"/>
      <dgm:spPr/>
    </dgm:pt>
    <dgm:pt modelId="{32D71344-6601-4A74-9A90-697A5B5EAABA}" type="pres">
      <dgm:prSet presAssocID="{0FC12148-53A2-444E-8B3D-6CA9DA30DFF1}" presName="AccentHold1" presStyleLbl="node1" presStyleIdx="9" presStyleCnt="19"/>
      <dgm:spPr/>
    </dgm:pt>
    <dgm:pt modelId="{04B9F8DD-B9F7-44ED-BF43-88D088C21B2D}" type="pres">
      <dgm:prSet presAssocID="{0FC12148-53A2-444E-8B3D-6CA9DA30DFF1}" presName="Accent10" presStyleCnt="0"/>
      <dgm:spPr/>
    </dgm:pt>
    <dgm:pt modelId="{D588C84F-0358-45F6-B215-D607BEAF69F4}" type="pres">
      <dgm:prSet presAssocID="{0FC12148-53A2-444E-8B3D-6CA9DA30DFF1}" presName="AccentHold2" presStyleLbl="node1" presStyleIdx="10" presStyleCnt="19"/>
      <dgm:spPr/>
    </dgm:pt>
    <dgm:pt modelId="{1C739716-3D38-4485-8060-ACAF70DB8962}" type="pres">
      <dgm:prSet presAssocID="{0FC12148-53A2-444E-8B3D-6CA9DA30DFF1}" presName="Accent11" presStyleCnt="0"/>
      <dgm:spPr/>
    </dgm:pt>
    <dgm:pt modelId="{8ADF3194-382B-4BA3-90A2-69F12EFC78C6}" type="pres">
      <dgm:prSet presAssocID="{0FC12148-53A2-444E-8B3D-6CA9DA30DFF1}" presName="AccentHold3" presStyleLbl="node1" presStyleIdx="11" presStyleCnt="19"/>
      <dgm:spPr/>
    </dgm:pt>
    <dgm:pt modelId="{C3124E6A-A3ED-4725-9B8C-7A87A12FE843}" type="pres">
      <dgm:prSet presAssocID="{75187989-9234-4FED-9F12-4267B1E3F69C}" presName="Child3" presStyleLbl="node1" presStyleIdx="12" presStyleCnt="19">
        <dgm:presLayoutVars>
          <dgm:chMax val="0"/>
          <dgm:chPref val="0"/>
        </dgm:presLayoutVars>
      </dgm:prSet>
      <dgm:spPr/>
      <dgm:t>
        <a:bodyPr/>
        <a:lstStyle/>
        <a:p>
          <a:endParaRPr lang="zh-CN" altLang="en-US"/>
        </a:p>
      </dgm:t>
    </dgm:pt>
    <dgm:pt modelId="{8AB7B664-B0A6-41C3-856A-D133021E5871}" type="pres">
      <dgm:prSet presAssocID="{75187989-9234-4FED-9F12-4267B1E3F69C}" presName="Accent12" presStyleCnt="0"/>
      <dgm:spPr/>
    </dgm:pt>
    <dgm:pt modelId="{FADF3BF9-707F-4648-88D9-563F54274A4E}" type="pres">
      <dgm:prSet presAssocID="{75187989-9234-4FED-9F12-4267B1E3F69C}" presName="AccentHold1" presStyleLbl="node1" presStyleIdx="13" presStyleCnt="19"/>
      <dgm:spPr/>
    </dgm:pt>
    <dgm:pt modelId="{2CDFB050-7234-448B-B59E-584CC9DE3E07}" type="pres">
      <dgm:prSet presAssocID="{5CF4DBEE-0D3F-4D36-B69F-0728EE091E00}" presName="Child4" presStyleLbl="node1" presStyleIdx="14" presStyleCnt="19">
        <dgm:presLayoutVars>
          <dgm:chMax val="0"/>
          <dgm:chPref val="0"/>
        </dgm:presLayoutVars>
      </dgm:prSet>
      <dgm:spPr/>
      <dgm:t>
        <a:bodyPr/>
        <a:lstStyle/>
        <a:p>
          <a:endParaRPr lang="zh-CN" altLang="en-US"/>
        </a:p>
      </dgm:t>
    </dgm:pt>
    <dgm:pt modelId="{89DB95A5-4F67-4A44-B1D3-EF694C298A81}" type="pres">
      <dgm:prSet presAssocID="{5CF4DBEE-0D3F-4D36-B69F-0728EE091E00}" presName="Accent13" presStyleCnt="0"/>
      <dgm:spPr/>
    </dgm:pt>
    <dgm:pt modelId="{DA1CDC52-A304-4122-A29C-E4C9D0CB8103}" type="pres">
      <dgm:prSet presAssocID="{5CF4DBEE-0D3F-4D36-B69F-0728EE091E00}" presName="AccentHold1" presStyleLbl="node1" presStyleIdx="15" presStyleCnt="19"/>
      <dgm:spPr/>
    </dgm:pt>
    <dgm:pt modelId="{45A9FF28-33DB-4604-BA0F-A5D8CAF32479}" type="pres">
      <dgm:prSet presAssocID="{7763F785-A645-4B65-BAE1-F39B723E848D}" presName="Child5" presStyleLbl="node1" presStyleIdx="16" presStyleCnt="19">
        <dgm:presLayoutVars>
          <dgm:chMax val="0"/>
          <dgm:chPref val="0"/>
        </dgm:presLayoutVars>
      </dgm:prSet>
      <dgm:spPr/>
      <dgm:t>
        <a:bodyPr/>
        <a:lstStyle/>
        <a:p>
          <a:endParaRPr lang="zh-CN" altLang="en-US"/>
        </a:p>
      </dgm:t>
    </dgm:pt>
    <dgm:pt modelId="{297A87ED-2DB7-4A1F-839D-AF33693962F0}" type="pres">
      <dgm:prSet presAssocID="{7763F785-A645-4B65-BAE1-F39B723E848D}" presName="Accent15" presStyleCnt="0"/>
      <dgm:spPr/>
    </dgm:pt>
    <dgm:pt modelId="{529A4BEC-818E-4C62-AAB0-A0DC975BE696}" type="pres">
      <dgm:prSet presAssocID="{7763F785-A645-4B65-BAE1-F39B723E848D}" presName="AccentHold2" presStyleLbl="node1" presStyleIdx="17" presStyleCnt="19"/>
      <dgm:spPr/>
    </dgm:pt>
    <dgm:pt modelId="{C4DC597F-6E62-42E8-99BB-1D6087575042}" type="pres">
      <dgm:prSet presAssocID="{7763F785-A645-4B65-BAE1-F39B723E848D}" presName="Accent16" presStyleCnt="0"/>
      <dgm:spPr/>
    </dgm:pt>
    <dgm:pt modelId="{42533DDB-4B0E-457F-8CFC-AEA2BFC98708}" type="pres">
      <dgm:prSet presAssocID="{7763F785-A645-4B65-BAE1-F39B723E848D}" presName="AccentHold3" presStyleLbl="node1" presStyleIdx="18" presStyleCnt="19"/>
      <dgm:spPr/>
    </dgm:pt>
  </dgm:ptLst>
  <dgm:cxnLst>
    <dgm:cxn modelId="{8E34D5CD-191D-49EC-B3E9-E3F5C27BE7EE}" type="presOf" srcId="{5CF4DBEE-0D3F-4D36-B69F-0728EE091E00}" destId="{2CDFB050-7234-448B-B59E-584CC9DE3E07}" srcOrd="0" destOrd="0" presId="urn:microsoft.com/office/officeart/2009/3/layout/CircleRelationship"/>
    <dgm:cxn modelId="{99C4F5B1-F87C-4EAE-AC1C-C3F8931E4A95}" srcId="{CA65C911-EB96-4ABD-B5A0-0847C75D3B5C}" destId="{A5222776-7122-4DE3-9FAD-99A952C1A330}" srcOrd="0" destOrd="0" parTransId="{8001FFDE-C1F2-4493-B231-5F4E125A0F10}" sibTransId="{415BA4C7-74C7-4630-8497-35D1AFE0BB67}"/>
    <dgm:cxn modelId="{8A2A6B91-AF6E-4EAF-9178-2826C7396F27}" type="presOf" srcId="{0FC12148-53A2-444E-8B3D-6CA9DA30DFF1}" destId="{6C5E1436-5FB9-4E09-BD87-E08CD9BEB73A}" srcOrd="0" destOrd="0" presId="urn:microsoft.com/office/officeart/2009/3/layout/CircleRelationship"/>
    <dgm:cxn modelId="{DC66515D-FEA6-4AF4-955F-BA1E483C5A59}" type="presOf" srcId="{75187989-9234-4FED-9F12-4267B1E3F69C}" destId="{C3124E6A-A3ED-4725-9B8C-7A87A12FE843}" srcOrd="0" destOrd="0" presId="urn:microsoft.com/office/officeart/2009/3/layout/CircleRelationship"/>
    <dgm:cxn modelId="{EF3A897E-E6C2-43AC-8716-A99B753DB238}" srcId="{A5222776-7122-4DE3-9FAD-99A952C1A330}" destId="{75187989-9234-4FED-9F12-4267B1E3F69C}" srcOrd="2" destOrd="0" parTransId="{3CC51448-A420-40C7-B515-9EB9F73FF367}" sibTransId="{A710AD65-42C3-4568-AE0C-E352C506B1C6}"/>
    <dgm:cxn modelId="{1F2F1F1D-828D-49F3-8241-1FFEFFC5D185}" type="presOf" srcId="{E9578E42-8501-4CBD-B82E-678063FD15BA}" destId="{3CBEAE04-3280-4679-80E7-6A1F1AF25594}" srcOrd="0" destOrd="0" presId="urn:microsoft.com/office/officeart/2009/3/layout/CircleRelationship"/>
    <dgm:cxn modelId="{291EE0DB-971B-4A76-A9F4-615206431015}" type="presOf" srcId="{A5222776-7122-4DE3-9FAD-99A952C1A330}" destId="{2F9E9BB5-C544-47DE-9010-B3EA7DCBC77A}" srcOrd="0" destOrd="0" presId="urn:microsoft.com/office/officeart/2009/3/layout/CircleRelationship"/>
    <dgm:cxn modelId="{90BDFEEA-A498-452F-B6FB-350B24F69079}" srcId="{A5222776-7122-4DE3-9FAD-99A952C1A330}" destId="{0FC12148-53A2-444E-8B3D-6CA9DA30DFF1}" srcOrd="1" destOrd="0" parTransId="{891A7998-0312-4FE4-95E9-6397CF6396B1}" sibTransId="{BD5992BF-DA51-4F8A-A93D-55031AFFDF48}"/>
    <dgm:cxn modelId="{E090A463-7D57-4182-A96D-1E7DD27F18EF}" srcId="{A5222776-7122-4DE3-9FAD-99A952C1A330}" destId="{7763F785-A645-4B65-BAE1-F39B723E848D}" srcOrd="4" destOrd="0" parTransId="{8CB87B4B-14A3-4ED0-88B8-73DD02C05AAB}" sibTransId="{8E6BB7D2-3A29-4265-A4BB-1124330A5655}"/>
    <dgm:cxn modelId="{F18F454F-73F0-4FDF-A90D-506E5D0FB731}" type="presOf" srcId="{7763F785-A645-4B65-BAE1-F39B723E848D}" destId="{45A9FF28-33DB-4604-BA0F-A5D8CAF32479}" srcOrd="0" destOrd="0" presId="urn:microsoft.com/office/officeart/2009/3/layout/CircleRelationship"/>
    <dgm:cxn modelId="{11B3CC3A-3F57-47E9-BAF1-01DBD84E4275}" srcId="{A5222776-7122-4DE3-9FAD-99A952C1A330}" destId="{5CF4DBEE-0D3F-4D36-B69F-0728EE091E00}" srcOrd="3" destOrd="0" parTransId="{3D27A4E9-48F5-4BAF-9090-1DA05FA14A94}" sibTransId="{E9B8151E-CCEE-4535-85E4-6B90C7B7AD92}"/>
    <dgm:cxn modelId="{8919EF97-CA9E-4931-BAEC-05DF14681F29}" srcId="{A5222776-7122-4DE3-9FAD-99A952C1A330}" destId="{E9578E42-8501-4CBD-B82E-678063FD15BA}" srcOrd="0" destOrd="0" parTransId="{EBC9E121-D913-4988-92A7-446188401D20}" sibTransId="{A1F16D1D-E5AF-4DC5-BD83-2A16AFE5BFB4}"/>
    <dgm:cxn modelId="{8DA0AA00-F485-4D75-BCEB-EB250915F948}" type="presOf" srcId="{CA65C911-EB96-4ABD-B5A0-0847C75D3B5C}" destId="{34D1C9D6-86EF-463E-AB41-7BC03F2E8D2F}" srcOrd="0" destOrd="0" presId="urn:microsoft.com/office/officeart/2009/3/layout/CircleRelationship"/>
    <dgm:cxn modelId="{BD398B2A-5C88-4014-8041-67703874B179}" type="presParOf" srcId="{34D1C9D6-86EF-463E-AB41-7BC03F2E8D2F}" destId="{2F9E9BB5-C544-47DE-9010-B3EA7DCBC77A}" srcOrd="0" destOrd="0" presId="urn:microsoft.com/office/officeart/2009/3/layout/CircleRelationship"/>
    <dgm:cxn modelId="{F9B10A85-737A-4459-A7BB-74FEAD9EE1B5}" type="presParOf" srcId="{34D1C9D6-86EF-463E-AB41-7BC03F2E8D2F}" destId="{AE8B4105-6BDD-4A84-9C27-31432E4D7CEF}" srcOrd="1" destOrd="0" presId="urn:microsoft.com/office/officeart/2009/3/layout/CircleRelationship"/>
    <dgm:cxn modelId="{65242E6D-F86E-4B0B-8909-C019CF460FAA}" type="presParOf" srcId="{34D1C9D6-86EF-463E-AB41-7BC03F2E8D2F}" destId="{F3EBC205-466E-4A76-B16A-09551A00C22E}" srcOrd="2" destOrd="0" presId="urn:microsoft.com/office/officeart/2009/3/layout/CircleRelationship"/>
    <dgm:cxn modelId="{3A0B9770-C074-413B-BE10-CFB0CE3DC5FB}" type="presParOf" srcId="{34D1C9D6-86EF-463E-AB41-7BC03F2E8D2F}" destId="{2A30AE48-E711-4D83-B6FF-F817B6F5686E}" srcOrd="3" destOrd="0" presId="urn:microsoft.com/office/officeart/2009/3/layout/CircleRelationship"/>
    <dgm:cxn modelId="{58FAB0C4-393E-4565-9ECC-158B1148FBF0}" type="presParOf" srcId="{34D1C9D6-86EF-463E-AB41-7BC03F2E8D2F}" destId="{E8F7B51F-9E13-4D2D-9814-499D72724E2A}" srcOrd="4" destOrd="0" presId="urn:microsoft.com/office/officeart/2009/3/layout/CircleRelationship"/>
    <dgm:cxn modelId="{12624AF9-81EB-419A-8C55-4FBAC2F11814}" type="presParOf" srcId="{34D1C9D6-86EF-463E-AB41-7BC03F2E8D2F}" destId="{CBC4524A-6B52-4043-8421-4EC2A05863DB}" srcOrd="5" destOrd="0" presId="urn:microsoft.com/office/officeart/2009/3/layout/CircleRelationship"/>
    <dgm:cxn modelId="{00C08DA8-E1DA-43D2-BDC6-685F92D23597}" type="presParOf" srcId="{34D1C9D6-86EF-463E-AB41-7BC03F2E8D2F}" destId="{3CBEAE04-3280-4679-80E7-6A1F1AF25594}" srcOrd="6" destOrd="0" presId="urn:microsoft.com/office/officeart/2009/3/layout/CircleRelationship"/>
    <dgm:cxn modelId="{B9246BA3-E815-4901-811A-9F62E62F2F9D}" type="presParOf" srcId="{34D1C9D6-86EF-463E-AB41-7BC03F2E8D2F}" destId="{E7474361-0AD4-4099-99F9-0C7F30ECC729}" srcOrd="7" destOrd="0" presId="urn:microsoft.com/office/officeart/2009/3/layout/CircleRelationship"/>
    <dgm:cxn modelId="{254182CE-98A1-474E-B546-FED95312014E}" type="presParOf" srcId="{E7474361-0AD4-4099-99F9-0C7F30ECC729}" destId="{AC954D04-BB96-4B24-9B33-BDC0D4F90623}" srcOrd="0" destOrd="0" presId="urn:microsoft.com/office/officeart/2009/3/layout/CircleRelationship"/>
    <dgm:cxn modelId="{176E70DD-2A09-42F9-81EA-51496DDED231}" type="presParOf" srcId="{34D1C9D6-86EF-463E-AB41-7BC03F2E8D2F}" destId="{B5ABB74B-D19F-4FED-9452-8EB48D77A463}" srcOrd="8" destOrd="0" presId="urn:microsoft.com/office/officeart/2009/3/layout/CircleRelationship"/>
    <dgm:cxn modelId="{E807DD21-EFF3-4B04-8938-54C69F7AAE01}" type="presParOf" srcId="{B5ABB74B-D19F-4FED-9452-8EB48D77A463}" destId="{87038863-5156-4B84-BC44-325C2572C99F}" srcOrd="0" destOrd="0" presId="urn:microsoft.com/office/officeart/2009/3/layout/CircleRelationship"/>
    <dgm:cxn modelId="{CCDDF935-82EA-422B-9B8E-7BE4E827FE09}" type="presParOf" srcId="{34D1C9D6-86EF-463E-AB41-7BC03F2E8D2F}" destId="{6C5E1436-5FB9-4E09-BD87-E08CD9BEB73A}" srcOrd="9" destOrd="0" presId="urn:microsoft.com/office/officeart/2009/3/layout/CircleRelationship"/>
    <dgm:cxn modelId="{9252E720-2ED2-4703-8FAB-AC3FEC0AA980}" type="presParOf" srcId="{34D1C9D6-86EF-463E-AB41-7BC03F2E8D2F}" destId="{DE68BD45-D0AB-4F31-8E95-04E479E3CEA0}" srcOrd="10" destOrd="0" presId="urn:microsoft.com/office/officeart/2009/3/layout/CircleRelationship"/>
    <dgm:cxn modelId="{389B468D-569D-47E2-A652-C641390C502B}" type="presParOf" srcId="{DE68BD45-D0AB-4F31-8E95-04E479E3CEA0}" destId="{32D71344-6601-4A74-9A90-697A5B5EAABA}" srcOrd="0" destOrd="0" presId="urn:microsoft.com/office/officeart/2009/3/layout/CircleRelationship"/>
    <dgm:cxn modelId="{ECB4C9B6-01FF-48AE-9DD1-1999E2C593A2}" type="presParOf" srcId="{34D1C9D6-86EF-463E-AB41-7BC03F2E8D2F}" destId="{04B9F8DD-B9F7-44ED-BF43-88D088C21B2D}" srcOrd="11" destOrd="0" presId="urn:microsoft.com/office/officeart/2009/3/layout/CircleRelationship"/>
    <dgm:cxn modelId="{CE3A15B4-4837-4E6B-9CAC-81321B68AD0F}" type="presParOf" srcId="{04B9F8DD-B9F7-44ED-BF43-88D088C21B2D}" destId="{D588C84F-0358-45F6-B215-D607BEAF69F4}" srcOrd="0" destOrd="0" presId="urn:microsoft.com/office/officeart/2009/3/layout/CircleRelationship"/>
    <dgm:cxn modelId="{35F7FE0E-1DB6-4A04-9407-416977922279}" type="presParOf" srcId="{34D1C9D6-86EF-463E-AB41-7BC03F2E8D2F}" destId="{1C739716-3D38-4485-8060-ACAF70DB8962}" srcOrd="12" destOrd="0" presId="urn:microsoft.com/office/officeart/2009/3/layout/CircleRelationship"/>
    <dgm:cxn modelId="{DF65B060-7266-407F-8714-F0EBC402D708}" type="presParOf" srcId="{1C739716-3D38-4485-8060-ACAF70DB8962}" destId="{8ADF3194-382B-4BA3-90A2-69F12EFC78C6}" srcOrd="0" destOrd="0" presId="urn:microsoft.com/office/officeart/2009/3/layout/CircleRelationship"/>
    <dgm:cxn modelId="{BE9D9299-5E39-4871-8922-398365463DB2}" type="presParOf" srcId="{34D1C9D6-86EF-463E-AB41-7BC03F2E8D2F}" destId="{C3124E6A-A3ED-4725-9B8C-7A87A12FE843}" srcOrd="13" destOrd="0" presId="urn:microsoft.com/office/officeart/2009/3/layout/CircleRelationship"/>
    <dgm:cxn modelId="{FA99D6BA-7A89-455A-AE77-B03EFB794DF0}" type="presParOf" srcId="{34D1C9D6-86EF-463E-AB41-7BC03F2E8D2F}" destId="{8AB7B664-B0A6-41C3-856A-D133021E5871}" srcOrd="14" destOrd="0" presId="urn:microsoft.com/office/officeart/2009/3/layout/CircleRelationship"/>
    <dgm:cxn modelId="{479B765D-EE3C-417B-8714-30B8120E05BB}" type="presParOf" srcId="{8AB7B664-B0A6-41C3-856A-D133021E5871}" destId="{FADF3BF9-707F-4648-88D9-563F54274A4E}" srcOrd="0" destOrd="0" presId="urn:microsoft.com/office/officeart/2009/3/layout/CircleRelationship"/>
    <dgm:cxn modelId="{D693F4E2-7F0B-42BD-8608-BAF61BB5FB95}" type="presParOf" srcId="{34D1C9D6-86EF-463E-AB41-7BC03F2E8D2F}" destId="{2CDFB050-7234-448B-B59E-584CC9DE3E07}" srcOrd="15" destOrd="0" presId="urn:microsoft.com/office/officeart/2009/3/layout/CircleRelationship"/>
    <dgm:cxn modelId="{6DE5901B-E1A7-41E3-B7D9-FF917D54C10F}" type="presParOf" srcId="{34D1C9D6-86EF-463E-AB41-7BC03F2E8D2F}" destId="{89DB95A5-4F67-4A44-B1D3-EF694C298A81}" srcOrd="16" destOrd="0" presId="urn:microsoft.com/office/officeart/2009/3/layout/CircleRelationship"/>
    <dgm:cxn modelId="{FB2062F6-9B5D-4A55-ABC4-E597ACAC6403}" type="presParOf" srcId="{89DB95A5-4F67-4A44-B1D3-EF694C298A81}" destId="{DA1CDC52-A304-4122-A29C-E4C9D0CB8103}" srcOrd="0" destOrd="0" presId="urn:microsoft.com/office/officeart/2009/3/layout/CircleRelationship"/>
    <dgm:cxn modelId="{137EB130-4506-4FD6-9F18-19FA83903A9E}" type="presParOf" srcId="{34D1C9D6-86EF-463E-AB41-7BC03F2E8D2F}" destId="{45A9FF28-33DB-4604-BA0F-A5D8CAF32479}" srcOrd="17" destOrd="0" presId="urn:microsoft.com/office/officeart/2009/3/layout/CircleRelationship"/>
    <dgm:cxn modelId="{78446FE8-7280-416C-9C12-5CD8303E69AA}" type="presParOf" srcId="{34D1C9D6-86EF-463E-AB41-7BC03F2E8D2F}" destId="{297A87ED-2DB7-4A1F-839D-AF33693962F0}" srcOrd="18" destOrd="0" presId="urn:microsoft.com/office/officeart/2009/3/layout/CircleRelationship"/>
    <dgm:cxn modelId="{B22E30A9-33E7-46F0-BAA2-0946A16EC7E8}" type="presParOf" srcId="{297A87ED-2DB7-4A1F-839D-AF33693962F0}" destId="{529A4BEC-818E-4C62-AAB0-A0DC975BE696}" srcOrd="0" destOrd="0" presId="urn:microsoft.com/office/officeart/2009/3/layout/CircleRelationship"/>
    <dgm:cxn modelId="{53ACA4EF-D9FB-4D5E-8765-896AE1D5A492}" type="presParOf" srcId="{34D1C9D6-86EF-463E-AB41-7BC03F2E8D2F}" destId="{C4DC597F-6E62-42E8-99BB-1D6087575042}" srcOrd="19" destOrd="0" presId="urn:microsoft.com/office/officeart/2009/3/layout/CircleRelationship"/>
    <dgm:cxn modelId="{01E69DDC-D8FC-4797-9244-3E56CEDAF3B5}" type="presParOf" srcId="{C4DC597F-6E62-42E8-99BB-1D6087575042}" destId="{42533DDB-4B0E-457F-8CFC-AEA2BFC98708}" srcOrd="0" destOrd="0" presId="urn:microsoft.com/office/officeart/2009/3/layout/CircleRelationship"/>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84E88E41-4629-4EA2-BBCC-769AD58202B5}" type="doc">
      <dgm:prSet loTypeId="urn:microsoft.com/office/officeart/2005/8/layout/pyramid2" loCatId="pyramid" qsTypeId="urn:microsoft.com/office/officeart/2005/8/quickstyle/simple1" qsCatId="simple" csTypeId="urn:microsoft.com/office/officeart/2005/8/colors/colorful4" csCatId="colorful" phldr="1"/>
      <dgm:spPr/>
    </dgm:pt>
    <dgm:pt modelId="{35087178-B6E7-4545-9884-9B0C4EB1F041}">
      <dgm:prSet phldrT="[文本]"/>
      <dgm:spPr/>
      <dgm:t>
        <a:bodyPr/>
        <a:lstStyle/>
        <a:p>
          <a:r>
            <a:rPr lang="zh-CN" altLang="en-US" dirty="0" smtClean="0"/>
            <a:t>战略愿景</a:t>
          </a:r>
          <a:endParaRPr lang="zh-CN" altLang="en-US" dirty="0"/>
        </a:p>
      </dgm:t>
    </dgm:pt>
    <dgm:pt modelId="{3F69E0D3-5D9C-497A-A087-AF1C398232AD}" type="parTrans" cxnId="{8259B80D-416C-4B3B-8388-B98EF44B6740}">
      <dgm:prSet/>
      <dgm:spPr/>
      <dgm:t>
        <a:bodyPr/>
        <a:lstStyle/>
        <a:p>
          <a:endParaRPr lang="zh-CN" altLang="en-US"/>
        </a:p>
      </dgm:t>
    </dgm:pt>
    <dgm:pt modelId="{3134DD96-214F-4A60-AF46-42BBE835B39D}" type="sibTrans" cxnId="{8259B80D-416C-4B3B-8388-B98EF44B6740}">
      <dgm:prSet/>
      <dgm:spPr/>
      <dgm:t>
        <a:bodyPr/>
        <a:lstStyle/>
        <a:p>
          <a:endParaRPr lang="zh-CN" altLang="en-US"/>
        </a:p>
      </dgm:t>
    </dgm:pt>
    <dgm:pt modelId="{DDE0A9F6-D8A0-41F4-8A13-8E3420833044}">
      <dgm:prSet phldrT="[文本]"/>
      <dgm:spPr/>
      <dgm:t>
        <a:bodyPr/>
        <a:lstStyle/>
        <a:p>
          <a:r>
            <a:rPr lang="zh-CN" altLang="en-US" dirty="0" smtClean="0"/>
            <a:t>企业使命</a:t>
          </a:r>
          <a:endParaRPr lang="zh-CN" altLang="en-US" dirty="0"/>
        </a:p>
      </dgm:t>
    </dgm:pt>
    <dgm:pt modelId="{E5F84826-8177-4F0A-8B53-5ABFE7619DCE}" type="parTrans" cxnId="{FE0B5D0B-1E02-4B94-B360-17367A5E374F}">
      <dgm:prSet/>
      <dgm:spPr/>
      <dgm:t>
        <a:bodyPr/>
        <a:lstStyle/>
        <a:p>
          <a:endParaRPr lang="zh-CN" altLang="en-US"/>
        </a:p>
      </dgm:t>
    </dgm:pt>
    <dgm:pt modelId="{5484BB03-0E8C-49CB-8D32-E9BA37599471}" type="sibTrans" cxnId="{FE0B5D0B-1E02-4B94-B360-17367A5E374F}">
      <dgm:prSet/>
      <dgm:spPr/>
      <dgm:t>
        <a:bodyPr/>
        <a:lstStyle/>
        <a:p>
          <a:endParaRPr lang="zh-CN" altLang="en-US"/>
        </a:p>
      </dgm:t>
    </dgm:pt>
    <dgm:pt modelId="{4E24B883-AF15-41AA-A967-78228DDBF995}">
      <dgm:prSet phldrT="[文本]"/>
      <dgm:spPr/>
      <dgm:t>
        <a:bodyPr/>
        <a:lstStyle/>
        <a:p>
          <a:r>
            <a:rPr lang="zh-CN" altLang="en-US" dirty="0" smtClean="0"/>
            <a:t>战略内容</a:t>
          </a:r>
          <a:endParaRPr lang="zh-CN" altLang="en-US" dirty="0"/>
        </a:p>
      </dgm:t>
    </dgm:pt>
    <dgm:pt modelId="{835E02ED-9B94-4D9C-97D9-991A87D05ECF}" type="parTrans" cxnId="{3BA39137-2DAD-407E-A8DA-D9D065A4BA1A}">
      <dgm:prSet/>
      <dgm:spPr/>
      <dgm:t>
        <a:bodyPr/>
        <a:lstStyle/>
        <a:p>
          <a:endParaRPr lang="zh-CN" altLang="en-US"/>
        </a:p>
      </dgm:t>
    </dgm:pt>
    <dgm:pt modelId="{EEA979CA-755C-4977-ABCA-02D9A584BF41}" type="sibTrans" cxnId="{3BA39137-2DAD-407E-A8DA-D9D065A4BA1A}">
      <dgm:prSet/>
      <dgm:spPr/>
      <dgm:t>
        <a:bodyPr/>
        <a:lstStyle/>
        <a:p>
          <a:endParaRPr lang="zh-CN" altLang="en-US"/>
        </a:p>
      </dgm:t>
    </dgm:pt>
    <dgm:pt modelId="{7A382276-5227-4B2A-899E-10FBFCF2640E}">
      <dgm:prSet phldrT="[文本]"/>
      <dgm:spPr/>
      <dgm:t>
        <a:bodyPr/>
        <a:lstStyle/>
        <a:p>
          <a:r>
            <a:rPr lang="zh-CN" altLang="en-US" dirty="0" smtClean="0"/>
            <a:t>企业目标</a:t>
          </a:r>
          <a:endParaRPr lang="zh-CN" altLang="en-US" dirty="0"/>
        </a:p>
      </dgm:t>
    </dgm:pt>
    <dgm:pt modelId="{90A91B7A-0A34-403B-8D0F-BFA687F7F012}" type="parTrans" cxnId="{DCE7589C-B4A6-4B95-BAB9-15C59E696912}">
      <dgm:prSet/>
      <dgm:spPr/>
      <dgm:t>
        <a:bodyPr/>
        <a:lstStyle/>
        <a:p>
          <a:endParaRPr lang="zh-CN" altLang="en-US"/>
        </a:p>
      </dgm:t>
    </dgm:pt>
    <dgm:pt modelId="{EFC8AA25-C61C-4358-A843-A91F905101B3}" type="sibTrans" cxnId="{DCE7589C-B4A6-4B95-BAB9-15C59E696912}">
      <dgm:prSet/>
      <dgm:spPr/>
      <dgm:t>
        <a:bodyPr/>
        <a:lstStyle/>
        <a:p>
          <a:endParaRPr lang="zh-CN" altLang="en-US"/>
        </a:p>
      </dgm:t>
    </dgm:pt>
    <dgm:pt modelId="{D558C578-2F2F-46AB-89C2-9E939377E371}">
      <dgm:prSet phldrT="[文本]"/>
      <dgm:spPr/>
      <dgm:t>
        <a:bodyPr/>
        <a:lstStyle/>
        <a:p>
          <a:r>
            <a:rPr lang="zh-CN" altLang="en-US" dirty="0" smtClean="0"/>
            <a:t>战略重点</a:t>
          </a:r>
          <a:endParaRPr lang="zh-CN" altLang="en-US" dirty="0"/>
        </a:p>
      </dgm:t>
    </dgm:pt>
    <dgm:pt modelId="{61303CA8-5E7B-405D-8F2D-6B9752540AD5}" type="parTrans" cxnId="{C4505DFB-F210-444C-BD91-78A826494DB1}">
      <dgm:prSet/>
      <dgm:spPr/>
      <dgm:t>
        <a:bodyPr/>
        <a:lstStyle/>
        <a:p>
          <a:endParaRPr lang="zh-CN" altLang="en-US"/>
        </a:p>
      </dgm:t>
    </dgm:pt>
    <dgm:pt modelId="{8EA98D48-E560-4307-90C7-ED7D2C12D531}" type="sibTrans" cxnId="{C4505DFB-F210-444C-BD91-78A826494DB1}">
      <dgm:prSet/>
      <dgm:spPr/>
      <dgm:t>
        <a:bodyPr/>
        <a:lstStyle/>
        <a:p>
          <a:endParaRPr lang="zh-CN" altLang="en-US"/>
        </a:p>
      </dgm:t>
    </dgm:pt>
    <dgm:pt modelId="{3C5ECAB4-38E9-4A0F-8076-73C06102220B}">
      <dgm:prSet phldrT="[文本]"/>
      <dgm:spPr/>
      <dgm:t>
        <a:bodyPr/>
        <a:lstStyle/>
        <a:p>
          <a:r>
            <a:rPr lang="zh-CN" altLang="en-US" dirty="0" smtClean="0"/>
            <a:t>战略举措</a:t>
          </a:r>
          <a:endParaRPr lang="zh-CN" altLang="en-US" dirty="0"/>
        </a:p>
      </dgm:t>
    </dgm:pt>
    <dgm:pt modelId="{D9372C7F-C6CE-4F2A-BCE4-39A754E90838}" type="parTrans" cxnId="{A73BD3F1-8AA7-47EB-AFBF-5AFBA522309A}">
      <dgm:prSet/>
      <dgm:spPr/>
      <dgm:t>
        <a:bodyPr/>
        <a:lstStyle/>
        <a:p>
          <a:endParaRPr lang="zh-CN" altLang="en-US"/>
        </a:p>
      </dgm:t>
    </dgm:pt>
    <dgm:pt modelId="{E54541B3-DEC8-42A3-8B7F-988E099CA57A}" type="sibTrans" cxnId="{A73BD3F1-8AA7-47EB-AFBF-5AFBA522309A}">
      <dgm:prSet/>
      <dgm:spPr/>
      <dgm:t>
        <a:bodyPr/>
        <a:lstStyle/>
        <a:p>
          <a:endParaRPr lang="zh-CN" altLang="en-US"/>
        </a:p>
      </dgm:t>
    </dgm:pt>
    <dgm:pt modelId="{921E5B2F-C3E2-4E3A-AB18-102A98AA79E9}" type="pres">
      <dgm:prSet presAssocID="{84E88E41-4629-4EA2-BBCC-769AD58202B5}" presName="compositeShape" presStyleCnt="0">
        <dgm:presLayoutVars>
          <dgm:dir/>
          <dgm:resizeHandles/>
        </dgm:presLayoutVars>
      </dgm:prSet>
      <dgm:spPr/>
    </dgm:pt>
    <dgm:pt modelId="{78917943-AA50-4CD2-A786-B5B787C717BF}" type="pres">
      <dgm:prSet presAssocID="{84E88E41-4629-4EA2-BBCC-769AD58202B5}" presName="pyramid" presStyleLbl="node1" presStyleIdx="0" presStyleCnt="1"/>
      <dgm:spPr/>
    </dgm:pt>
    <dgm:pt modelId="{8D69AAAB-2BF3-4D5D-BC47-943451D8C4FC}" type="pres">
      <dgm:prSet presAssocID="{84E88E41-4629-4EA2-BBCC-769AD58202B5}" presName="theList" presStyleCnt="0"/>
      <dgm:spPr/>
    </dgm:pt>
    <dgm:pt modelId="{17759958-6057-46C5-8F1C-97ED331E0D3A}" type="pres">
      <dgm:prSet presAssocID="{35087178-B6E7-4545-9884-9B0C4EB1F041}" presName="aNode" presStyleLbl="fgAcc1" presStyleIdx="0" presStyleCnt="6">
        <dgm:presLayoutVars>
          <dgm:bulletEnabled val="1"/>
        </dgm:presLayoutVars>
      </dgm:prSet>
      <dgm:spPr/>
      <dgm:t>
        <a:bodyPr/>
        <a:lstStyle/>
        <a:p>
          <a:endParaRPr lang="zh-CN" altLang="en-US"/>
        </a:p>
      </dgm:t>
    </dgm:pt>
    <dgm:pt modelId="{D5CBAE2A-C4DE-480D-9594-2FCB0F6B2433}" type="pres">
      <dgm:prSet presAssocID="{35087178-B6E7-4545-9884-9B0C4EB1F041}" presName="aSpace" presStyleCnt="0"/>
      <dgm:spPr/>
    </dgm:pt>
    <dgm:pt modelId="{38500CEA-CEE4-4118-A53A-289FEA087283}" type="pres">
      <dgm:prSet presAssocID="{DDE0A9F6-D8A0-41F4-8A13-8E3420833044}" presName="aNode" presStyleLbl="fgAcc1" presStyleIdx="1" presStyleCnt="6">
        <dgm:presLayoutVars>
          <dgm:bulletEnabled val="1"/>
        </dgm:presLayoutVars>
      </dgm:prSet>
      <dgm:spPr/>
      <dgm:t>
        <a:bodyPr/>
        <a:lstStyle/>
        <a:p>
          <a:endParaRPr lang="zh-CN" altLang="en-US"/>
        </a:p>
      </dgm:t>
    </dgm:pt>
    <dgm:pt modelId="{620E85DB-6965-409E-B9CC-7F2208B1B674}" type="pres">
      <dgm:prSet presAssocID="{DDE0A9F6-D8A0-41F4-8A13-8E3420833044}" presName="aSpace" presStyleCnt="0"/>
      <dgm:spPr/>
    </dgm:pt>
    <dgm:pt modelId="{10767ED9-2939-4FA2-965B-36504489E48C}" type="pres">
      <dgm:prSet presAssocID="{7A382276-5227-4B2A-899E-10FBFCF2640E}" presName="aNode" presStyleLbl="fgAcc1" presStyleIdx="2" presStyleCnt="6">
        <dgm:presLayoutVars>
          <dgm:bulletEnabled val="1"/>
        </dgm:presLayoutVars>
      </dgm:prSet>
      <dgm:spPr/>
      <dgm:t>
        <a:bodyPr/>
        <a:lstStyle/>
        <a:p>
          <a:endParaRPr lang="zh-CN" altLang="en-US"/>
        </a:p>
      </dgm:t>
    </dgm:pt>
    <dgm:pt modelId="{CB9E2DD3-0B6A-4FC2-8B42-FBC42CB2A384}" type="pres">
      <dgm:prSet presAssocID="{7A382276-5227-4B2A-899E-10FBFCF2640E}" presName="aSpace" presStyleCnt="0"/>
      <dgm:spPr/>
    </dgm:pt>
    <dgm:pt modelId="{6E2D389B-1E71-4EB6-A154-A508D060D62F}" type="pres">
      <dgm:prSet presAssocID="{4E24B883-AF15-41AA-A967-78228DDBF995}" presName="aNode" presStyleLbl="fgAcc1" presStyleIdx="3" presStyleCnt="6">
        <dgm:presLayoutVars>
          <dgm:bulletEnabled val="1"/>
        </dgm:presLayoutVars>
      </dgm:prSet>
      <dgm:spPr/>
      <dgm:t>
        <a:bodyPr/>
        <a:lstStyle/>
        <a:p>
          <a:endParaRPr lang="zh-CN" altLang="en-US"/>
        </a:p>
      </dgm:t>
    </dgm:pt>
    <dgm:pt modelId="{EEBC8398-3637-4A02-A8C1-1869D31A7DFB}" type="pres">
      <dgm:prSet presAssocID="{4E24B883-AF15-41AA-A967-78228DDBF995}" presName="aSpace" presStyleCnt="0"/>
      <dgm:spPr/>
    </dgm:pt>
    <dgm:pt modelId="{66672B2F-344C-4623-9DB7-E265B0F64829}" type="pres">
      <dgm:prSet presAssocID="{D558C578-2F2F-46AB-89C2-9E939377E371}" presName="aNode" presStyleLbl="fgAcc1" presStyleIdx="4" presStyleCnt="6">
        <dgm:presLayoutVars>
          <dgm:bulletEnabled val="1"/>
        </dgm:presLayoutVars>
      </dgm:prSet>
      <dgm:spPr/>
      <dgm:t>
        <a:bodyPr/>
        <a:lstStyle/>
        <a:p>
          <a:endParaRPr lang="zh-CN" altLang="en-US"/>
        </a:p>
      </dgm:t>
    </dgm:pt>
    <dgm:pt modelId="{ADCBB90A-CF76-4F7B-ADE1-9826BB8D553D}" type="pres">
      <dgm:prSet presAssocID="{D558C578-2F2F-46AB-89C2-9E939377E371}" presName="aSpace" presStyleCnt="0"/>
      <dgm:spPr/>
    </dgm:pt>
    <dgm:pt modelId="{B1F527F8-FC0E-4295-AC05-206FD5F28D32}" type="pres">
      <dgm:prSet presAssocID="{3C5ECAB4-38E9-4A0F-8076-73C06102220B}" presName="aNode" presStyleLbl="fgAcc1" presStyleIdx="5" presStyleCnt="6">
        <dgm:presLayoutVars>
          <dgm:bulletEnabled val="1"/>
        </dgm:presLayoutVars>
      </dgm:prSet>
      <dgm:spPr/>
      <dgm:t>
        <a:bodyPr/>
        <a:lstStyle/>
        <a:p>
          <a:endParaRPr lang="zh-CN" altLang="en-US"/>
        </a:p>
      </dgm:t>
    </dgm:pt>
    <dgm:pt modelId="{8279D725-3AD0-4532-B55F-DA24FAA5FF49}" type="pres">
      <dgm:prSet presAssocID="{3C5ECAB4-38E9-4A0F-8076-73C06102220B}" presName="aSpace" presStyleCnt="0"/>
      <dgm:spPr/>
    </dgm:pt>
  </dgm:ptLst>
  <dgm:cxnLst>
    <dgm:cxn modelId="{DCE7589C-B4A6-4B95-BAB9-15C59E696912}" srcId="{84E88E41-4629-4EA2-BBCC-769AD58202B5}" destId="{7A382276-5227-4B2A-899E-10FBFCF2640E}" srcOrd="2" destOrd="0" parTransId="{90A91B7A-0A34-403B-8D0F-BFA687F7F012}" sibTransId="{EFC8AA25-C61C-4358-A843-A91F905101B3}"/>
    <dgm:cxn modelId="{A73BD3F1-8AA7-47EB-AFBF-5AFBA522309A}" srcId="{84E88E41-4629-4EA2-BBCC-769AD58202B5}" destId="{3C5ECAB4-38E9-4A0F-8076-73C06102220B}" srcOrd="5" destOrd="0" parTransId="{D9372C7F-C6CE-4F2A-BCE4-39A754E90838}" sibTransId="{E54541B3-DEC8-42A3-8B7F-988E099CA57A}"/>
    <dgm:cxn modelId="{DE4F46C3-C268-4081-8C3F-153CF8F048C1}" type="presOf" srcId="{84E88E41-4629-4EA2-BBCC-769AD58202B5}" destId="{921E5B2F-C3E2-4E3A-AB18-102A98AA79E9}" srcOrd="0" destOrd="0" presId="urn:microsoft.com/office/officeart/2005/8/layout/pyramid2"/>
    <dgm:cxn modelId="{464E2BB2-5A28-4416-A0AF-10647A8F4A18}" type="presOf" srcId="{DDE0A9F6-D8A0-41F4-8A13-8E3420833044}" destId="{38500CEA-CEE4-4118-A53A-289FEA087283}" srcOrd="0" destOrd="0" presId="urn:microsoft.com/office/officeart/2005/8/layout/pyramid2"/>
    <dgm:cxn modelId="{ED153C8F-1E30-4CE4-BFF7-5F52D87E778E}" type="presOf" srcId="{D558C578-2F2F-46AB-89C2-9E939377E371}" destId="{66672B2F-344C-4623-9DB7-E265B0F64829}" srcOrd="0" destOrd="0" presId="urn:microsoft.com/office/officeart/2005/8/layout/pyramid2"/>
    <dgm:cxn modelId="{C4505DFB-F210-444C-BD91-78A826494DB1}" srcId="{84E88E41-4629-4EA2-BBCC-769AD58202B5}" destId="{D558C578-2F2F-46AB-89C2-9E939377E371}" srcOrd="4" destOrd="0" parTransId="{61303CA8-5E7B-405D-8F2D-6B9752540AD5}" sibTransId="{8EA98D48-E560-4307-90C7-ED7D2C12D531}"/>
    <dgm:cxn modelId="{843F92DD-00EC-4196-90CD-D4DA3832F8DC}" type="presOf" srcId="{35087178-B6E7-4545-9884-9B0C4EB1F041}" destId="{17759958-6057-46C5-8F1C-97ED331E0D3A}" srcOrd="0" destOrd="0" presId="urn:microsoft.com/office/officeart/2005/8/layout/pyramid2"/>
    <dgm:cxn modelId="{FE0B5D0B-1E02-4B94-B360-17367A5E374F}" srcId="{84E88E41-4629-4EA2-BBCC-769AD58202B5}" destId="{DDE0A9F6-D8A0-41F4-8A13-8E3420833044}" srcOrd="1" destOrd="0" parTransId="{E5F84826-8177-4F0A-8B53-5ABFE7619DCE}" sibTransId="{5484BB03-0E8C-49CB-8D32-E9BA37599471}"/>
    <dgm:cxn modelId="{D860F998-62BC-4406-9CD9-50D40E7A6D69}" type="presOf" srcId="{3C5ECAB4-38E9-4A0F-8076-73C06102220B}" destId="{B1F527F8-FC0E-4295-AC05-206FD5F28D32}" srcOrd="0" destOrd="0" presId="urn:microsoft.com/office/officeart/2005/8/layout/pyramid2"/>
    <dgm:cxn modelId="{3BA39137-2DAD-407E-A8DA-D9D065A4BA1A}" srcId="{84E88E41-4629-4EA2-BBCC-769AD58202B5}" destId="{4E24B883-AF15-41AA-A967-78228DDBF995}" srcOrd="3" destOrd="0" parTransId="{835E02ED-9B94-4D9C-97D9-991A87D05ECF}" sibTransId="{EEA979CA-755C-4977-ABCA-02D9A584BF41}"/>
    <dgm:cxn modelId="{1A93A166-72B9-4680-BCB6-254935185D42}" type="presOf" srcId="{7A382276-5227-4B2A-899E-10FBFCF2640E}" destId="{10767ED9-2939-4FA2-965B-36504489E48C}" srcOrd="0" destOrd="0" presId="urn:microsoft.com/office/officeart/2005/8/layout/pyramid2"/>
    <dgm:cxn modelId="{8259B80D-416C-4B3B-8388-B98EF44B6740}" srcId="{84E88E41-4629-4EA2-BBCC-769AD58202B5}" destId="{35087178-B6E7-4545-9884-9B0C4EB1F041}" srcOrd="0" destOrd="0" parTransId="{3F69E0D3-5D9C-497A-A087-AF1C398232AD}" sibTransId="{3134DD96-214F-4A60-AF46-42BBE835B39D}"/>
    <dgm:cxn modelId="{032A5DD4-B10C-4A36-BDD1-C9C5CB622993}" type="presOf" srcId="{4E24B883-AF15-41AA-A967-78228DDBF995}" destId="{6E2D389B-1E71-4EB6-A154-A508D060D62F}" srcOrd="0" destOrd="0" presId="urn:microsoft.com/office/officeart/2005/8/layout/pyramid2"/>
    <dgm:cxn modelId="{72951437-3FE6-40E5-BD5A-1C2E7DE2AF74}" type="presParOf" srcId="{921E5B2F-C3E2-4E3A-AB18-102A98AA79E9}" destId="{78917943-AA50-4CD2-A786-B5B787C717BF}" srcOrd="0" destOrd="0" presId="urn:microsoft.com/office/officeart/2005/8/layout/pyramid2"/>
    <dgm:cxn modelId="{2440CC12-AF5D-49F8-95B8-93174C53C1B8}" type="presParOf" srcId="{921E5B2F-C3E2-4E3A-AB18-102A98AA79E9}" destId="{8D69AAAB-2BF3-4D5D-BC47-943451D8C4FC}" srcOrd="1" destOrd="0" presId="urn:microsoft.com/office/officeart/2005/8/layout/pyramid2"/>
    <dgm:cxn modelId="{52796004-2A7B-46A7-BC49-0B9C6EA16BF4}" type="presParOf" srcId="{8D69AAAB-2BF3-4D5D-BC47-943451D8C4FC}" destId="{17759958-6057-46C5-8F1C-97ED331E0D3A}" srcOrd="0" destOrd="0" presId="urn:microsoft.com/office/officeart/2005/8/layout/pyramid2"/>
    <dgm:cxn modelId="{5EFBA0BD-6474-4671-A677-7AE7742C3265}" type="presParOf" srcId="{8D69AAAB-2BF3-4D5D-BC47-943451D8C4FC}" destId="{D5CBAE2A-C4DE-480D-9594-2FCB0F6B2433}" srcOrd="1" destOrd="0" presId="urn:microsoft.com/office/officeart/2005/8/layout/pyramid2"/>
    <dgm:cxn modelId="{41C50AC4-1A26-44C9-AEC7-A6846DFC80FF}" type="presParOf" srcId="{8D69AAAB-2BF3-4D5D-BC47-943451D8C4FC}" destId="{38500CEA-CEE4-4118-A53A-289FEA087283}" srcOrd="2" destOrd="0" presId="urn:microsoft.com/office/officeart/2005/8/layout/pyramid2"/>
    <dgm:cxn modelId="{718AF1FF-2E12-4F38-A073-4BC4FD388AA4}" type="presParOf" srcId="{8D69AAAB-2BF3-4D5D-BC47-943451D8C4FC}" destId="{620E85DB-6965-409E-B9CC-7F2208B1B674}" srcOrd="3" destOrd="0" presId="urn:microsoft.com/office/officeart/2005/8/layout/pyramid2"/>
    <dgm:cxn modelId="{0671D69B-F6AD-4A42-AEE6-7BC9E5DC05D6}" type="presParOf" srcId="{8D69AAAB-2BF3-4D5D-BC47-943451D8C4FC}" destId="{10767ED9-2939-4FA2-965B-36504489E48C}" srcOrd="4" destOrd="0" presId="urn:microsoft.com/office/officeart/2005/8/layout/pyramid2"/>
    <dgm:cxn modelId="{C64D1CF8-9A47-4F9E-8575-D2C2AE5BC3D2}" type="presParOf" srcId="{8D69AAAB-2BF3-4D5D-BC47-943451D8C4FC}" destId="{CB9E2DD3-0B6A-4FC2-8B42-FBC42CB2A384}" srcOrd="5" destOrd="0" presId="urn:microsoft.com/office/officeart/2005/8/layout/pyramid2"/>
    <dgm:cxn modelId="{7BB578C8-1B66-4CE3-9A73-7608FC79C017}" type="presParOf" srcId="{8D69AAAB-2BF3-4D5D-BC47-943451D8C4FC}" destId="{6E2D389B-1E71-4EB6-A154-A508D060D62F}" srcOrd="6" destOrd="0" presId="urn:microsoft.com/office/officeart/2005/8/layout/pyramid2"/>
    <dgm:cxn modelId="{F92084A1-3C1B-431D-8001-D3822260A18F}" type="presParOf" srcId="{8D69AAAB-2BF3-4D5D-BC47-943451D8C4FC}" destId="{EEBC8398-3637-4A02-A8C1-1869D31A7DFB}" srcOrd="7" destOrd="0" presId="urn:microsoft.com/office/officeart/2005/8/layout/pyramid2"/>
    <dgm:cxn modelId="{7374525A-2DBF-4123-B65C-B23840CA6D9D}" type="presParOf" srcId="{8D69AAAB-2BF3-4D5D-BC47-943451D8C4FC}" destId="{66672B2F-344C-4623-9DB7-E265B0F64829}" srcOrd="8" destOrd="0" presId="urn:microsoft.com/office/officeart/2005/8/layout/pyramid2"/>
    <dgm:cxn modelId="{8ADD1D17-3943-4D0D-A607-73FD9DE0416F}" type="presParOf" srcId="{8D69AAAB-2BF3-4D5D-BC47-943451D8C4FC}" destId="{ADCBB90A-CF76-4F7B-ADE1-9826BB8D553D}" srcOrd="9" destOrd="0" presId="urn:microsoft.com/office/officeart/2005/8/layout/pyramid2"/>
    <dgm:cxn modelId="{0D92964A-589D-4CFC-AD5F-455D8F3E4CFD}" type="presParOf" srcId="{8D69AAAB-2BF3-4D5D-BC47-943451D8C4FC}" destId="{B1F527F8-FC0E-4295-AC05-206FD5F28D32}" srcOrd="10" destOrd="0" presId="urn:microsoft.com/office/officeart/2005/8/layout/pyramid2"/>
    <dgm:cxn modelId="{C36865EB-6128-450C-92A2-75A10B329CEC}" type="presParOf" srcId="{8D69AAAB-2BF3-4D5D-BC47-943451D8C4FC}" destId="{8279D725-3AD0-4532-B55F-DA24FAA5FF49}" srcOrd="11" destOrd="0" presId="urn:microsoft.com/office/officeart/2005/8/layout/pyramid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67D0EA2D-1FAB-479A-BBF2-AB4289A44702}" type="doc">
      <dgm:prSet loTypeId="urn:microsoft.com/office/officeart/2009/3/layout/StepUpProcess" loCatId="process" qsTypeId="urn:microsoft.com/office/officeart/2005/8/quickstyle/simple1" qsCatId="simple" csTypeId="urn:microsoft.com/office/officeart/2005/8/colors/colorful1" csCatId="colorful" phldr="1"/>
      <dgm:spPr/>
      <dgm:t>
        <a:bodyPr/>
        <a:lstStyle/>
        <a:p>
          <a:endParaRPr lang="zh-CN" altLang="en-US"/>
        </a:p>
      </dgm:t>
    </dgm:pt>
    <dgm:pt modelId="{D4573A94-7A8D-4165-B8A5-4DF48CD9CA01}">
      <dgm:prSet phldrT="[文本]"/>
      <dgm:spPr/>
      <dgm:t>
        <a:bodyPr/>
        <a:lstStyle/>
        <a:p>
          <a:r>
            <a:rPr lang="zh-CN" altLang="en-US" dirty="0" smtClean="0"/>
            <a:t>第一步：可行性分析</a:t>
          </a:r>
          <a:endParaRPr lang="zh-CN" altLang="en-US" dirty="0"/>
        </a:p>
      </dgm:t>
    </dgm:pt>
    <dgm:pt modelId="{383E9DFB-9293-400E-8425-24E28596DDA6}" type="parTrans" cxnId="{1A049607-0537-4FB5-A892-9BAF21C188E3}">
      <dgm:prSet/>
      <dgm:spPr/>
      <dgm:t>
        <a:bodyPr/>
        <a:lstStyle/>
        <a:p>
          <a:endParaRPr lang="zh-CN" altLang="en-US"/>
        </a:p>
      </dgm:t>
    </dgm:pt>
    <dgm:pt modelId="{C6F05E0C-E0DB-4A8D-ACE8-EDC45F680D0A}" type="sibTrans" cxnId="{1A049607-0537-4FB5-A892-9BAF21C188E3}">
      <dgm:prSet/>
      <dgm:spPr/>
      <dgm:t>
        <a:bodyPr/>
        <a:lstStyle/>
        <a:p>
          <a:endParaRPr lang="zh-CN" altLang="en-US"/>
        </a:p>
      </dgm:t>
    </dgm:pt>
    <dgm:pt modelId="{CAFE6178-ABAB-42E9-BBDB-55722EA7267C}">
      <dgm:prSet phldrT="[文本]"/>
      <dgm:spPr/>
      <dgm:t>
        <a:bodyPr/>
        <a:lstStyle/>
        <a:p>
          <a:r>
            <a:rPr lang="zh-CN" altLang="en-US" dirty="0" smtClean="0"/>
            <a:t>第二步：需求分析</a:t>
          </a:r>
          <a:endParaRPr lang="zh-CN" altLang="en-US" dirty="0"/>
        </a:p>
      </dgm:t>
    </dgm:pt>
    <dgm:pt modelId="{7BDA4EFE-133B-4CFD-8BE9-43D82DB97E7D}" type="parTrans" cxnId="{80FA9B64-E8BC-40BA-9306-69664EDC7E85}">
      <dgm:prSet/>
      <dgm:spPr/>
      <dgm:t>
        <a:bodyPr/>
        <a:lstStyle/>
        <a:p>
          <a:endParaRPr lang="zh-CN" altLang="en-US"/>
        </a:p>
      </dgm:t>
    </dgm:pt>
    <dgm:pt modelId="{A956A4AE-B28D-41C9-AFA9-2F495D39CBEF}" type="sibTrans" cxnId="{80FA9B64-E8BC-40BA-9306-69664EDC7E85}">
      <dgm:prSet/>
      <dgm:spPr/>
      <dgm:t>
        <a:bodyPr/>
        <a:lstStyle/>
        <a:p>
          <a:endParaRPr lang="zh-CN" altLang="en-US"/>
        </a:p>
      </dgm:t>
    </dgm:pt>
    <dgm:pt modelId="{F9841A09-58C2-4A9C-AF2E-9006FEE7B55E}">
      <dgm:prSet phldrT="[文本]"/>
      <dgm:spPr/>
      <dgm:t>
        <a:bodyPr/>
        <a:lstStyle/>
        <a:p>
          <a:r>
            <a:rPr lang="zh-CN" altLang="en-US" dirty="0" smtClean="0"/>
            <a:t>第三步：概要设计</a:t>
          </a:r>
          <a:endParaRPr lang="zh-CN" altLang="en-US" dirty="0"/>
        </a:p>
      </dgm:t>
    </dgm:pt>
    <dgm:pt modelId="{DB6E1CE3-E428-4EFB-B397-4566C252DEBD}" type="parTrans" cxnId="{97104E54-2A28-4C20-916B-D3299AF58261}">
      <dgm:prSet/>
      <dgm:spPr/>
      <dgm:t>
        <a:bodyPr/>
        <a:lstStyle/>
        <a:p>
          <a:endParaRPr lang="zh-CN" altLang="en-US"/>
        </a:p>
      </dgm:t>
    </dgm:pt>
    <dgm:pt modelId="{101E341C-5EAB-4353-9A49-6624E99B3FB8}" type="sibTrans" cxnId="{97104E54-2A28-4C20-916B-D3299AF58261}">
      <dgm:prSet/>
      <dgm:spPr/>
      <dgm:t>
        <a:bodyPr/>
        <a:lstStyle/>
        <a:p>
          <a:endParaRPr lang="zh-CN" altLang="en-US"/>
        </a:p>
      </dgm:t>
    </dgm:pt>
    <dgm:pt modelId="{9EC54780-A5B5-45A3-9984-63E9C625B503}">
      <dgm:prSet phldrT="[文本]"/>
      <dgm:spPr/>
      <dgm:t>
        <a:bodyPr/>
        <a:lstStyle/>
        <a:p>
          <a:r>
            <a:rPr lang="zh-CN" altLang="en-US" dirty="0" smtClean="0"/>
            <a:t>第四步：详细设计</a:t>
          </a:r>
          <a:endParaRPr lang="zh-CN" altLang="en-US" dirty="0"/>
        </a:p>
      </dgm:t>
    </dgm:pt>
    <dgm:pt modelId="{E5830AB5-46A9-4CBF-86AD-CB33A74C6AB8}" type="parTrans" cxnId="{2C93D7E9-64BD-4ABC-BA7D-8AD00B228E5A}">
      <dgm:prSet/>
      <dgm:spPr/>
      <dgm:t>
        <a:bodyPr/>
        <a:lstStyle/>
        <a:p>
          <a:endParaRPr lang="zh-CN" altLang="en-US"/>
        </a:p>
      </dgm:t>
    </dgm:pt>
    <dgm:pt modelId="{310CB4D8-633C-46CC-87EA-FCCF14106659}" type="sibTrans" cxnId="{2C93D7E9-64BD-4ABC-BA7D-8AD00B228E5A}">
      <dgm:prSet/>
      <dgm:spPr/>
      <dgm:t>
        <a:bodyPr/>
        <a:lstStyle/>
        <a:p>
          <a:endParaRPr lang="zh-CN" altLang="en-US"/>
        </a:p>
      </dgm:t>
    </dgm:pt>
    <dgm:pt modelId="{EC3C3AD9-FF7C-4C2C-A77E-135C5E5A8A79}">
      <dgm:prSet phldrT="[文本]"/>
      <dgm:spPr/>
      <dgm:t>
        <a:bodyPr/>
        <a:lstStyle/>
        <a:p>
          <a:r>
            <a:rPr lang="zh-CN" altLang="en-US" dirty="0" smtClean="0"/>
            <a:t>第五步：编码与测试</a:t>
          </a:r>
          <a:endParaRPr lang="zh-CN" altLang="en-US" dirty="0"/>
        </a:p>
      </dgm:t>
    </dgm:pt>
    <dgm:pt modelId="{E9955070-A779-4C82-AC71-AF80367A0D0C}" type="parTrans" cxnId="{D651807E-C740-4654-BF54-E5FA707431FF}">
      <dgm:prSet/>
      <dgm:spPr/>
      <dgm:t>
        <a:bodyPr/>
        <a:lstStyle/>
        <a:p>
          <a:endParaRPr lang="zh-CN" altLang="en-US"/>
        </a:p>
      </dgm:t>
    </dgm:pt>
    <dgm:pt modelId="{2A1D7076-8FE1-4F6E-85B6-A082B2A315FF}" type="sibTrans" cxnId="{D651807E-C740-4654-BF54-E5FA707431FF}">
      <dgm:prSet/>
      <dgm:spPr/>
      <dgm:t>
        <a:bodyPr/>
        <a:lstStyle/>
        <a:p>
          <a:endParaRPr lang="zh-CN" altLang="en-US"/>
        </a:p>
      </dgm:t>
    </dgm:pt>
    <dgm:pt modelId="{F6EC87F8-5ED4-498C-A3F4-CF8DFB73D145}">
      <dgm:prSet phldrT="[文本]"/>
      <dgm:spPr/>
      <dgm:t>
        <a:bodyPr/>
        <a:lstStyle/>
        <a:p>
          <a:r>
            <a:rPr lang="zh-CN" altLang="en-US" dirty="0" smtClean="0"/>
            <a:t>第六步：实施与运维</a:t>
          </a:r>
          <a:endParaRPr lang="zh-CN" altLang="en-US" dirty="0"/>
        </a:p>
      </dgm:t>
    </dgm:pt>
    <dgm:pt modelId="{A9AFAA95-F664-4991-A6FF-94E871E7E74B}" type="parTrans" cxnId="{20E4AE62-B2D7-4391-8EF2-E6BE3FC2168B}">
      <dgm:prSet/>
      <dgm:spPr/>
      <dgm:t>
        <a:bodyPr/>
        <a:lstStyle/>
        <a:p>
          <a:endParaRPr lang="zh-CN" altLang="en-US"/>
        </a:p>
      </dgm:t>
    </dgm:pt>
    <dgm:pt modelId="{245BEC54-164B-4A8E-BA13-EA091B050B2A}" type="sibTrans" cxnId="{20E4AE62-B2D7-4391-8EF2-E6BE3FC2168B}">
      <dgm:prSet/>
      <dgm:spPr/>
      <dgm:t>
        <a:bodyPr/>
        <a:lstStyle/>
        <a:p>
          <a:endParaRPr lang="zh-CN" altLang="en-US"/>
        </a:p>
      </dgm:t>
    </dgm:pt>
    <dgm:pt modelId="{18DB829C-C1F0-42AC-93A6-322E033F9811}" type="pres">
      <dgm:prSet presAssocID="{67D0EA2D-1FAB-479A-BBF2-AB4289A44702}" presName="rootnode" presStyleCnt="0">
        <dgm:presLayoutVars>
          <dgm:chMax/>
          <dgm:chPref/>
          <dgm:dir/>
          <dgm:animLvl val="lvl"/>
        </dgm:presLayoutVars>
      </dgm:prSet>
      <dgm:spPr/>
      <dgm:t>
        <a:bodyPr/>
        <a:lstStyle/>
        <a:p>
          <a:endParaRPr lang="zh-CN" altLang="en-US"/>
        </a:p>
      </dgm:t>
    </dgm:pt>
    <dgm:pt modelId="{7FD1C6F5-A73E-45E7-9B20-2D2F3D55B179}" type="pres">
      <dgm:prSet presAssocID="{D4573A94-7A8D-4165-B8A5-4DF48CD9CA01}" presName="composite" presStyleCnt="0"/>
      <dgm:spPr/>
    </dgm:pt>
    <dgm:pt modelId="{4AC9498D-786F-49D7-BEEC-BCE3DE1DCF15}" type="pres">
      <dgm:prSet presAssocID="{D4573A94-7A8D-4165-B8A5-4DF48CD9CA01}" presName="LShape" presStyleLbl="alignNode1" presStyleIdx="0" presStyleCnt="11"/>
      <dgm:spPr/>
    </dgm:pt>
    <dgm:pt modelId="{4137139F-172F-4131-8193-D55946642469}" type="pres">
      <dgm:prSet presAssocID="{D4573A94-7A8D-4165-B8A5-4DF48CD9CA01}" presName="ParentText" presStyleLbl="revTx" presStyleIdx="0" presStyleCnt="6">
        <dgm:presLayoutVars>
          <dgm:chMax val="0"/>
          <dgm:chPref val="0"/>
          <dgm:bulletEnabled val="1"/>
        </dgm:presLayoutVars>
      </dgm:prSet>
      <dgm:spPr/>
      <dgm:t>
        <a:bodyPr/>
        <a:lstStyle/>
        <a:p>
          <a:endParaRPr lang="zh-CN" altLang="en-US"/>
        </a:p>
      </dgm:t>
    </dgm:pt>
    <dgm:pt modelId="{44486830-70C2-42C3-A158-5779E2A52CB8}" type="pres">
      <dgm:prSet presAssocID="{D4573A94-7A8D-4165-B8A5-4DF48CD9CA01}" presName="Triangle" presStyleLbl="alignNode1" presStyleIdx="1" presStyleCnt="11"/>
      <dgm:spPr/>
    </dgm:pt>
    <dgm:pt modelId="{56E3F1BC-4D05-4899-9C58-874B368E9CDB}" type="pres">
      <dgm:prSet presAssocID="{C6F05E0C-E0DB-4A8D-ACE8-EDC45F680D0A}" presName="sibTrans" presStyleCnt="0"/>
      <dgm:spPr/>
    </dgm:pt>
    <dgm:pt modelId="{6EAACDB0-2969-45CA-A55B-71688A446C27}" type="pres">
      <dgm:prSet presAssocID="{C6F05E0C-E0DB-4A8D-ACE8-EDC45F680D0A}" presName="space" presStyleCnt="0"/>
      <dgm:spPr/>
    </dgm:pt>
    <dgm:pt modelId="{49CFC496-DCA5-4950-B899-750035E2DE0A}" type="pres">
      <dgm:prSet presAssocID="{CAFE6178-ABAB-42E9-BBDB-55722EA7267C}" presName="composite" presStyleCnt="0"/>
      <dgm:spPr/>
    </dgm:pt>
    <dgm:pt modelId="{943E1917-2519-446D-888A-69CFAD525F19}" type="pres">
      <dgm:prSet presAssocID="{CAFE6178-ABAB-42E9-BBDB-55722EA7267C}" presName="LShape" presStyleLbl="alignNode1" presStyleIdx="2" presStyleCnt="11"/>
      <dgm:spPr/>
    </dgm:pt>
    <dgm:pt modelId="{6475C8FF-8095-4610-A42A-25F015D1A4A1}" type="pres">
      <dgm:prSet presAssocID="{CAFE6178-ABAB-42E9-BBDB-55722EA7267C}" presName="ParentText" presStyleLbl="revTx" presStyleIdx="1" presStyleCnt="6">
        <dgm:presLayoutVars>
          <dgm:chMax val="0"/>
          <dgm:chPref val="0"/>
          <dgm:bulletEnabled val="1"/>
        </dgm:presLayoutVars>
      </dgm:prSet>
      <dgm:spPr/>
      <dgm:t>
        <a:bodyPr/>
        <a:lstStyle/>
        <a:p>
          <a:endParaRPr lang="zh-CN" altLang="en-US"/>
        </a:p>
      </dgm:t>
    </dgm:pt>
    <dgm:pt modelId="{CC9B0E69-976C-43A5-A88A-A136F83BBECF}" type="pres">
      <dgm:prSet presAssocID="{CAFE6178-ABAB-42E9-BBDB-55722EA7267C}" presName="Triangle" presStyleLbl="alignNode1" presStyleIdx="3" presStyleCnt="11"/>
      <dgm:spPr/>
    </dgm:pt>
    <dgm:pt modelId="{14DB865C-E400-401E-B7A2-F17FE4385E49}" type="pres">
      <dgm:prSet presAssocID="{A956A4AE-B28D-41C9-AFA9-2F495D39CBEF}" presName="sibTrans" presStyleCnt="0"/>
      <dgm:spPr/>
    </dgm:pt>
    <dgm:pt modelId="{EFEA20EF-2012-4EE2-91A0-69568BA089DB}" type="pres">
      <dgm:prSet presAssocID="{A956A4AE-B28D-41C9-AFA9-2F495D39CBEF}" presName="space" presStyleCnt="0"/>
      <dgm:spPr/>
    </dgm:pt>
    <dgm:pt modelId="{F134B041-3841-43C9-9136-DDD9267DF806}" type="pres">
      <dgm:prSet presAssocID="{F9841A09-58C2-4A9C-AF2E-9006FEE7B55E}" presName="composite" presStyleCnt="0"/>
      <dgm:spPr/>
    </dgm:pt>
    <dgm:pt modelId="{86413FFC-08A1-4624-AE9D-A59F2A97D781}" type="pres">
      <dgm:prSet presAssocID="{F9841A09-58C2-4A9C-AF2E-9006FEE7B55E}" presName="LShape" presStyleLbl="alignNode1" presStyleIdx="4" presStyleCnt="11"/>
      <dgm:spPr/>
    </dgm:pt>
    <dgm:pt modelId="{B22E292F-AC02-4E32-AFC2-BD8471B7C2D5}" type="pres">
      <dgm:prSet presAssocID="{F9841A09-58C2-4A9C-AF2E-9006FEE7B55E}" presName="ParentText" presStyleLbl="revTx" presStyleIdx="2" presStyleCnt="6">
        <dgm:presLayoutVars>
          <dgm:chMax val="0"/>
          <dgm:chPref val="0"/>
          <dgm:bulletEnabled val="1"/>
        </dgm:presLayoutVars>
      </dgm:prSet>
      <dgm:spPr/>
      <dgm:t>
        <a:bodyPr/>
        <a:lstStyle/>
        <a:p>
          <a:endParaRPr lang="zh-CN" altLang="en-US"/>
        </a:p>
      </dgm:t>
    </dgm:pt>
    <dgm:pt modelId="{568DED1D-0BCB-43EE-BA87-1E4C27637AEE}" type="pres">
      <dgm:prSet presAssocID="{F9841A09-58C2-4A9C-AF2E-9006FEE7B55E}" presName="Triangle" presStyleLbl="alignNode1" presStyleIdx="5" presStyleCnt="11"/>
      <dgm:spPr/>
    </dgm:pt>
    <dgm:pt modelId="{DAF4187C-C7B3-4D92-8B2E-CADA0AA1F20C}" type="pres">
      <dgm:prSet presAssocID="{101E341C-5EAB-4353-9A49-6624E99B3FB8}" presName="sibTrans" presStyleCnt="0"/>
      <dgm:spPr/>
    </dgm:pt>
    <dgm:pt modelId="{D28C4904-7124-42EC-A2CD-D7AD30969605}" type="pres">
      <dgm:prSet presAssocID="{101E341C-5EAB-4353-9A49-6624E99B3FB8}" presName="space" presStyleCnt="0"/>
      <dgm:spPr/>
    </dgm:pt>
    <dgm:pt modelId="{11D95455-EC5C-4D9E-835B-8926871F12CB}" type="pres">
      <dgm:prSet presAssocID="{9EC54780-A5B5-45A3-9984-63E9C625B503}" presName="composite" presStyleCnt="0"/>
      <dgm:spPr/>
    </dgm:pt>
    <dgm:pt modelId="{65B2A58B-4EEB-4AA3-9690-70551DDC4A2C}" type="pres">
      <dgm:prSet presAssocID="{9EC54780-A5B5-45A3-9984-63E9C625B503}" presName="LShape" presStyleLbl="alignNode1" presStyleIdx="6" presStyleCnt="11"/>
      <dgm:spPr/>
    </dgm:pt>
    <dgm:pt modelId="{DDC3B15E-44DE-4CFD-8640-703AAF49FDA5}" type="pres">
      <dgm:prSet presAssocID="{9EC54780-A5B5-45A3-9984-63E9C625B503}" presName="ParentText" presStyleLbl="revTx" presStyleIdx="3" presStyleCnt="6">
        <dgm:presLayoutVars>
          <dgm:chMax val="0"/>
          <dgm:chPref val="0"/>
          <dgm:bulletEnabled val="1"/>
        </dgm:presLayoutVars>
      </dgm:prSet>
      <dgm:spPr/>
      <dgm:t>
        <a:bodyPr/>
        <a:lstStyle/>
        <a:p>
          <a:endParaRPr lang="zh-CN" altLang="en-US"/>
        </a:p>
      </dgm:t>
    </dgm:pt>
    <dgm:pt modelId="{248777D0-DF67-4CA2-A075-DE125A48E697}" type="pres">
      <dgm:prSet presAssocID="{9EC54780-A5B5-45A3-9984-63E9C625B503}" presName="Triangle" presStyleLbl="alignNode1" presStyleIdx="7" presStyleCnt="11"/>
      <dgm:spPr/>
    </dgm:pt>
    <dgm:pt modelId="{161E1E30-1E43-427F-B5FF-2E03D47AC5B7}" type="pres">
      <dgm:prSet presAssocID="{310CB4D8-633C-46CC-87EA-FCCF14106659}" presName="sibTrans" presStyleCnt="0"/>
      <dgm:spPr/>
    </dgm:pt>
    <dgm:pt modelId="{421B9625-10DD-4AE7-9667-997AEC37D394}" type="pres">
      <dgm:prSet presAssocID="{310CB4D8-633C-46CC-87EA-FCCF14106659}" presName="space" presStyleCnt="0"/>
      <dgm:spPr/>
    </dgm:pt>
    <dgm:pt modelId="{696549DC-5F05-411F-B8C6-D469929D46F4}" type="pres">
      <dgm:prSet presAssocID="{EC3C3AD9-FF7C-4C2C-A77E-135C5E5A8A79}" presName="composite" presStyleCnt="0"/>
      <dgm:spPr/>
    </dgm:pt>
    <dgm:pt modelId="{D86B8FAB-30BF-46B5-B422-7449C3ED86E0}" type="pres">
      <dgm:prSet presAssocID="{EC3C3AD9-FF7C-4C2C-A77E-135C5E5A8A79}" presName="LShape" presStyleLbl="alignNode1" presStyleIdx="8" presStyleCnt="11"/>
      <dgm:spPr/>
    </dgm:pt>
    <dgm:pt modelId="{FFFE21F7-7603-43D5-A9E3-759ACE39A31D}" type="pres">
      <dgm:prSet presAssocID="{EC3C3AD9-FF7C-4C2C-A77E-135C5E5A8A79}" presName="ParentText" presStyleLbl="revTx" presStyleIdx="4" presStyleCnt="6">
        <dgm:presLayoutVars>
          <dgm:chMax val="0"/>
          <dgm:chPref val="0"/>
          <dgm:bulletEnabled val="1"/>
        </dgm:presLayoutVars>
      </dgm:prSet>
      <dgm:spPr/>
      <dgm:t>
        <a:bodyPr/>
        <a:lstStyle/>
        <a:p>
          <a:endParaRPr lang="zh-CN" altLang="en-US"/>
        </a:p>
      </dgm:t>
    </dgm:pt>
    <dgm:pt modelId="{C4012B9D-4906-466C-8A14-42C64781098C}" type="pres">
      <dgm:prSet presAssocID="{EC3C3AD9-FF7C-4C2C-A77E-135C5E5A8A79}" presName="Triangle" presStyleLbl="alignNode1" presStyleIdx="9" presStyleCnt="11"/>
      <dgm:spPr/>
    </dgm:pt>
    <dgm:pt modelId="{920E2B7C-989E-4DF4-B2B2-766DCB930FE4}" type="pres">
      <dgm:prSet presAssocID="{2A1D7076-8FE1-4F6E-85B6-A082B2A315FF}" presName="sibTrans" presStyleCnt="0"/>
      <dgm:spPr/>
    </dgm:pt>
    <dgm:pt modelId="{6066AE2D-DAE3-4032-8D86-2CD6A9F88F94}" type="pres">
      <dgm:prSet presAssocID="{2A1D7076-8FE1-4F6E-85B6-A082B2A315FF}" presName="space" presStyleCnt="0"/>
      <dgm:spPr/>
    </dgm:pt>
    <dgm:pt modelId="{F1CBA45F-D921-4128-838B-3D2639A7A66B}" type="pres">
      <dgm:prSet presAssocID="{F6EC87F8-5ED4-498C-A3F4-CF8DFB73D145}" presName="composite" presStyleCnt="0"/>
      <dgm:spPr/>
    </dgm:pt>
    <dgm:pt modelId="{696EEFFB-6A12-458E-B60D-17B8931F4797}" type="pres">
      <dgm:prSet presAssocID="{F6EC87F8-5ED4-498C-A3F4-CF8DFB73D145}" presName="LShape" presStyleLbl="alignNode1" presStyleIdx="10" presStyleCnt="11"/>
      <dgm:spPr/>
    </dgm:pt>
    <dgm:pt modelId="{4185F033-6CE2-4CDF-9927-BE88083BF2C3}" type="pres">
      <dgm:prSet presAssocID="{F6EC87F8-5ED4-498C-A3F4-CF8DFB73D145}" presName="ParentText" presStyleLbl="revTx" presStyleIdx="5" presStyleCnt="6">
        <dgm:presLayoutVars>
          <dgm:chMax val="0"/>
          <dgm:chPref val="0"/>
          <dgm:bulletEnabled val="1"/>
        </dgm:presLayoutVars>
      </dgm:prSet>
      <dgm:spPr/>
      <dgm:t>
        <a:bodyPr/>
        <a:lstStyle/>
        <a:p>
          <a:endParaRPr lang="zh-CN" altLang="en-US"/>
        </a:p>
      </dgm:t>
    </dgm:pt>
  </dgm:ptLst>
  <dgm:cxnLst>
    <dgm:cxn modelId="{FE9CE1CD-4243-4ABD-A307-9A4502DFBC31}" type="presOf" srcId="{D4573A94-7A8D-4165-B8A5-4DF48CD9CA01}" destId="{4137139F-172F-4131-8193-D55946642469}" srcOrd="0" destOrd="0" presId="urn:microsoft.com/office/officeart/2009/3/layout/StepUpProcess"/>
    <dgm:cxn modelId="{EC4A4B42-56A8-4A8C-94A8-4476D5F22850}" type="presOf" srcId="{67D0EA2D-1FAB-479A-BBF2-AB4289A44702}" destId="{18DB829C-C1F0-42AC-93A6-322E033F9811}" srcOrd="0" destOrd="0" presId="urn:microsoft.com/office/officeart/2009/3/layout/StepUpProcess"/>
    <dgm:cxn modelId="{1A049607-0537-4FB5-A892-9BAF21C188E3}" srcId="{67D0EA2D-1FAB-479A-BBF2-AB4289A44702}" destId="{D4573A94-7A8D-4165-B8A5-4DF48CD9CA01}" srcOrd="0" destOrd="0" parTransId="{383E9DFB-9293-400E-8425-24E28596DDA6}" sibTransId="{C6F05E0C-E0DB-4A8D-ACE8-EDC45F680D0A}"/>
    <dgm:cxn modelId="{80FA9B64-E8BC-40BA-9306-69664EDC7E85}" srcId="{67D0EA2D-1FAB-479A-BBF2-AB4289A44702}" destId="{CAFE6178-ABAB-42E9-BBDB-55722EA7267C}" srcOrd="1" destOrd="0" parTransId="{7BDA4EFE-133B-4CFD-8BE9-43D82DB97E7D}" sibTransId="{A956A4AE-B28D-41C9-AFA9-2F495D39CBEF}"/>
    <dgm:cxn modelId="{97104E54-2A28-4C20-916B-D3299AF58261}" srcId="{67D0EA2D-1FAB-479A-BBF2-AB4289A44702}" destId="{F9841A09-58C2-4A9C-AF2E-9006FEE7B55E}" srcOrd="2" destOrd="0" parTransId="{DB6E1CE3-E428-4EFB-B397-4566C252DEBD}" sibTransId="{101E341C-5EAB-4353-9A49-6624E99B3FB8}"/>
    <dgm:cxn modelId="{0A467CE8-1F7C-4AC0-BD08-527A44668E89}" type="presOf" srcId="{CAFE6178-ABAB-42E9-BBDB-55722EA7267C}" destId="{6475C8FF-8095-4610-A42A-25F015D1A4A1}" srcOrd="0" destOrd="0" presId="urn:microsoft.com/office/officeart/2009/3/layout/StepUpProcess"/>
    <dgm:cxn modelId="{20E4AE62-B2D7-4391-8EF2-E6BE3FC2168B}" srcId="{67D0EA2D-1FAB-479A-BBF2-AB4289A44702}" destId="{F6EC87F8-5ED4-498C-A3F4-CF8DFB73D145}" srcOrd="5" destOrd="0" parTransId="{A9AFAA95-F664-4991-A6FF-94E871E7E74B}" sibTransId="{245BEC54-164B-4A8E-BA13-EA091B050B2A}"/>
    <dgm:cxn modelId="{D651807E-C740-4654-BF54-E5FA707431FF}" srcId="{67D0EA2D-1FAB-479A-BBF2-AB4289A44702}" destId="{EC3C3AD9-FF7C-4C2C-A77E-135C5E5A8A79}" srcOrd="4" destOrd="0" parTransId="{E9955070-A779-4C82-AC71-AF80367A0D0C}" sibTransId="{2A1D7076-8FE1-4F6E-85B6-A082B2A315FF}"/>
    <dgm:cxn modelId="{2C93D7E9-64BD-4ABC-BA7D-8AD00B228E5A}" srcId="{67D0EA2D-1FAB-479A-BBF2-AB4289A44702}" destId="{9EC54780-A5B5-45A3-9984-63E9C625B503}" srcOrd="3" destOrd="0" parTransId="{E5830AB5-46A9-4CBF-86AD-CB33A74C6AB8}" sibTransId="{310CB4D8-633C-46CC-87EA-FCCF14106659}"/>
    <dgm:cxn modelId="{5AA227C0-C59A-477B-8652-0B62C6250915}" type="presOf" srcId="{9EC54780-A5B5-45A3-9984-63E9C625B503}" destId="{DDC3B15E-44DE-4CFD-8640-703AAF49FDA5}" srcOrd="0" destOrd="0" presId="urn:microsoft.com/office/officeart/2009/3/layout/StepUpProcess"/>
    <dgm:cxn modelId="{E98975CC-5979-4A27-BE02-2EFA85A303A4}" type="presOf" srcId="{F6EC87F8-5ED4-498C-A3F4-CF8DFB73D145}" destId="{4185F033-6CE2-4CDF-9927-BE88083BF2C3}" srcOrd="0" destOrd="0" presId="urn:microsoft.com/office/officeart/2009/3/layout/StepUpProcess"/>
    <dgm:cxn modelId="{0EE935B3-026C-4A68-AED9-C5E75B679D5F}" type="presOf" srcId="{EC3C3AD9-FF7C-4C2C-A77E-135C5E5A8A79}" destId="{FFFE21F7-7603-43D5-A9E3-759ACE39A31D}" srcOrd="0" destOrd="0" presId="urn:microsoft.com/office/officeart/2009/3/layout/StepUpProcess"/>
    <dgm:cxn modelId="{CDE8B972-FC2E-423D-A9B7-3F460AFCBFB4}" type="presOf" srcId="{F9841A09-58C2-4A9C-AF2E-9006FEE7B55E}" destId="{B22E292F-AC02-4E32-AFC2-BD8471B7C2D5}" srcOrd="0" destOrd="0" presId="urn:microsoft.com/office/officeart/2009/3/layout/StepUpProcess"/>
    <dgm:cxn modelId="{BBB616C3-01E8-4E91-B9D3-33D19D7A1BF1}" type="presParOf" srcId="{18DB829C-C1F0-42AC-93A6-322E033F9811}" destId="{7FD1C6F5-A73E-45E7-9B20-2D2F3D55B179}" srcOrd="0" destOrd="0" presId="urn:microsoft.com/office/officeart/2009/3/layout/StepUpProcess"/>
    <dgm:cxn modelId="{3DEE7988-913C-4581-8334-E0C9E448AAC6}" type="presParOf" srcId="{7FD1C6F5-A73E-45E7-9B20-2D2F3D55B179}" destId="{4AC9498D-786F-49D7-BEEC-BCE3DE1DCF15}" srcOrd="0" destOrd="0" presId="urn:microsoft.com/office/officeart/2009/3/layout/StepUpProcess"/>
    <dgm:cxn modelId="{DF0A21D1-C3C8-4E86-80C9-BC9BC575DE59}" type="presParOf" srcId="{7FD1C6F5-A73E-45E7-9B20-2D2F3D55B179}" destId="{4137139F-172F-4131-8193-D55946642469}" srcOrd="1" destOrd="0" presId="urn:microsoft.com/office/officeart/2009/3/layout/StepUpProcess"/>
    <dgm:cxn modelId="{9E55048A-6137-4CAC-AF45-AD2D9A685F58}" type="presParOf" srcId="{7FD1C6F5-A73E-45E7-9B20-2D2F3D55B179}" destId="{44486830-70C2-42C3-A158-5779E2A52CB8}" srcOrd="2" destOrd="0" presId="urn:microsoft.com/office/officeart/2009/3/layout/StepUpProcess"/>
    <dgm:cxn modelId="{7D6B52CF-DB82-4BF3-84D8-CAF0FB5E8829}" type="presParOf" srcId="{18DB829C-C1F0-42AC-93A6-322E033F9811}" destId="{56E3F1BC-4D05-4899-9C58-874B368E9CDB}" srcOrd="1" destOrd="0" presId="urn:microsoft.com/office/officeart/2009/3/layout/StepUpProcess"/>
    <dgm:cxn modelId="{A293A100-C25B-4449-9BC5-254617BB15F8}" type="presParOf" srcId="{56E3F1BC-4D05-4899-9C58-874B368E9CDB}" destId="{6EAACDB0-2969-45CA-A55B-71688A446C27}" srcOrd="0" destOrd="0" presId="urn:microsoft.com/office/officeart/2009/3/layout/StepUpProcess"/>
    <dgm:cxn modelId="{4D648081-D445-449C-A61E-A169A042AFE6}" type="presParOf" srcId="{18DB829C-C1F0-42AC-93A6-322E033F9811}" destId="{49CFC496-DCA5-4950-B899-750035E2DE0A}" srcOrd="2" destOrd="0" presId="urn:microsoft.com/office/officeart/2009/3/layout/StepUpProcess"/>
    <dgm:cxn modelId="{30CE117B-0D13-4F5A-AEC8-CE5FAA50F1EA}" type="presParOf" srcId="{49CFC496-DCA5-4950-B899-750035E2DE0A}" destId="{943E1917-2519-446D-888A-69CFAD525F19}" srcOrd="0" destOrd="0" presId="urn:microsoft.com/office/officeart/2009/3/layout/StepUpProcess"/>
    <dgm:cxn modelId="{96DCE162-0ECE-4C87-8A9B-30936D10A32B}" type="presParOf" srcId="{49CFC496-DCA5-4950-B899-750035E2DE0A}" destId="{6475C8FF-8095-4610-A42A-25F015D1A4A1}" srcOrd="1" destOrd="0" presId="urn:microsoft.com/office/officeart/2009/3/layout/StepUpProcess"/>
    <dgm:cxn modelId="{F5C8678F-C38B-45E0-87E9-5B6078FCD929}" type="presParOf" srcId="{49CFC496-DCA5-4950-B899-750035E2DE0A}" destId="{CC9B0E69-976C-43A5-A88A-A136F83BBECF}" srcOrd="2" destOrd="0" presId="urn:microsoft.com/office/officeart/2009/3/layout/StepUpProcess"/>
    <dgm:cxn modelId="{226D75CD-D541-4A39-9BDD-5F7AD76B6349}" type="presParOf" srcId="{18DB829C-C1F0-42AC-93A6-322E033F9811}" destId="{14DB865C-E400-401E-B7A2-F17FE4385E49}" srcOrd="3" destOrd="0" presId="urn:microsoft.com/office/officeart/2009/3/layout/StepUpProcess"/>
    <dgm:cxn modelId="{252DFDEF-345B-4540-884A-FFEE8DA6C111}" type="presParOf" srcId="{14DB865C-E400-401E-B7A2-F17FE4385E49}" destId="{EFEA20EF-2012-4EE2-91A0-69568BA089DB}" srcOrd="0" destOrd="0" presId="urn:microsoft.com/office/officeart/2009/3/layout/StepUpProcess"/>
    <dgm:cxn modelId="{9A1A2E75-06A1-4D5E-834A-20CBF2D6DD78}" type="presParOf" srcId="{18DB829C-C1F0-42AC-93A6-322E033F9811}" destId="{F134B041-3841-43C9-9136-DDD9267DF806}" srcOrd="4" destOrd="0" presId="urn:microsoft.com/office/officeart/2009/3/layout/StepUpProcess"/>
    <dgm:cxn modelId="{6489E7A4-308A-4B21-AF89-D15DB4C963FD}" type="presParOf" srcId="{F134B041-3841-43C9-9136-DDD9267DF806}" destId="{86413FFC-08A1-4624-AE9D-A59F2A97D781}" srcOrd="0" destOrd="0" presId="urn:microsoft.com/office/officeart/2009/3/layout/StepUpProcess"/>
    <dgm:cxn modelId="{6720FA2B-A805-4A7E-BE04-4B05B447F4E9}" type="presParOf" srcId="{F134B041-3841-43C9-9136-DDD9267DF806}" destId="{B22E292F-AC02-4E32-AFC2-BD8471B7C2D5}" srcOrd="1" destOrd="0" presId="urn:microsoft.com/office/officeart/2009/3/layout/StepUpProcess"/>
    <dgm:cxn modelId="{17DCCAB8-7F28-4FEB-B32F-C35F828377F4}" type="presParOf" srcId="{F134B041-3841-43C9-9136-DDD9267DF806}" destId="{568DED1D-0BCB-43EE-BA87-1E4C27637AEE}" srcOrd="2" destOrd="0" presId="urn:microsoft.com/office/officeart/2009/3/layout/StepUpProcess"/>
    <dgm:cxn modelId="{33597D91-F8D9-4B3E-938D-082396D5A181}" type="presParOf" srcId="{18DB829C-C1F0-42AC-93A6-322E033F9811}" destId="{DAF4187C-C7B3-4D92-8B2E-CADA0AA1F20C}" srcOrd="5" destOrd="0" presId="urn:microsoft.com/office/officeart/2009/3/layout/StepUpProcess"/>
    <dgm:cxn modelId="{29803B82-43F7-4E64-8CA0-2BFA3B8B257A}" type="presParOf" srcId="{DAF4187C-C7B3-4D92-8B2E-CADA0AA1F20C}" destId="{D28C4904-7124-42EC-A2CD-D7AD30969605}" srcOrd="0" destOrd="0" presId="urn:microsoft.com/office/officeart/2009/3/layout/StepUpProcess"/>
    <dgm:cxn modelId="{92E33508-68D0-4013-AC05-10C1C1C0FD83}" type="presParOf" srcId="{18DB829C-C1F0-42AC-93A6-322E033F9811}" destId="{11D95455-EC5C-4D9E-835B-8926871F12CB}" srcOrd="6" destOrd="0" presId="urn:microsoft.com/office/officeart/2009/3/layout/StepUpProcess"/>
    <dgm:cxn modelId="{80463226-EE13-46FC-9653-51904BB66EFE}" type="presParOf" srcId="{11D95455-EC5C-4D9E-835B-8926871F12CB}" destId="{65B2A58B-4EEB-4AA3-9690-70551DDC4A2C}" srcOrd="0" destOrd="0" presId="urn:microsoft.com/office/officeart/2009/3/layout/StepUpProcess"/>
    <dgm:cxn modelId="{AEFDF5C1-3DFF-49F8-8F80-E71BA21D57BD}" type="presParOf" srcId="{11D95455-EC5C-4D9E-835B-8926871F12CB}" destId="{DDC3B15E-44DE-4CFD-8640-703AAF49FDA5}" srcOrd="1" destOrd="0" presId="urn:microsoft.com/office/officeart/2009/3/layout/StepUpProcess"/>
    <dgm:cxn modelId="{A2076A39-8F93-4C7C-8759-5CA4D98FAAC5}" type="presParOf" srcId="{11D95455-EC5C-4D9E-835B-8926871F12CB}" destId="{248777D0-DF67-4CA2-A075-DE125A48E697}" srcOrd="2" destOrd="0" presId="urn:microsoft.com/office/officeart/2009/3/layout/StepUpProcess"/>
    <dgm:cxn modelId="{41054EE5-2521-4099-BC6E-374F60548053}" type="presParOf" srcId="{18DB829C-C1F0-42AC-93A6-322E033F9811}" destId="{161E1E30-1E43-427F-B5FF-2E03D47AC5B7}" srcOrd="7" destOrd="0" presId="urn:microsoft.com/office/officeart/2009/3/layout/StepUpProcess"/>
    <dgm:cxn modelId="{B2D325F0-F029-486E-9C3E-831B5EB5EC36}" type="presParOf" srcId="{161E1E30-1E43-427F-B5FF-2E03D47AC5B7}" destId="{421B9625-10DD-4AE7-9667-997AEC37D394}" srcOrd="0" destOrd="0" presId="urn:microsoft.com/office/officeart/2009/3/layout/StepUpProcess"/>
    <dgm:cxn modelId="{5A50F0C3-6EED-402B-B5DD-ABECA97AD9C2}" type="presParOf" srcId="{18DB829C-C1F0-42AC-93A6-322E033F9811}" destId="{696549DC-5F05-411F-B8C6-D469929D46F4}" srcOrd="8" destOrd="0" presId="urn:microsoft.com/office/officeart/2009/3/layout/StepUpProcess"/>
    <dgm:cxn modelId="{A181926A-5DD6-4ABD-B502-7F52EB0AF17D}" type="presParOf" srcId="{696549DC-5F05-411F-B8C6-D469929D46F4}" destId="{D86B8FAB-30BF-46B5-B422-7449C3ED86E0}" srcOrd="0" destOrd="0" presId="urn:microsoft.com/office/officeart/2009/3/layout/StepUpProcess"/>
    <dgm:cxn modelId="{E4303519-54DE-4F25-9C4B-81B7CB79A57C}" type="presParOf" srcId="{696549DC-5F05-411F-B8C6-D469929D46F4}" destId="{FFFE21F7-7603-43D5-A9E3-759ACE39A31D}" srcOrd="1" destOrd="0" presId="urn:microsoft.com/office/officeart/2009/3/layout/StepUpProcess"/>
    <dgm:cxn modelId="{8036C19D-DE22-4F21-AF73-FF67AF25DB39}" type="presParOf" srcId="{696549DC-5F05-411F-B8C6-D469929D46F4}" destId="{C4012B9D-4906-466C-8A14-42C64781098C}" srcOrd="2" destOrd="0" presId="urn:microsoft.com/office/officeart/2009/3/layout/StepUpProcess"/>
    <dgm:cxn modelId="{D9B9A73F-223B-444C-B13E-3E7A4019F264}" type="presParOf" srcId="{18DB829C-C1F0-42AC-93A6-322E033F9811}" destId="{920E2B7C-989E-4DF4-B2B2-766DCB930FE4}" srcOrd="9" destOrd="0" presId="urn:microsoft.com/office/officeart/2009/3/layout/StepUpProcess"/>
    <dgm:cxn modelId="{AAFAB282-2467-4426-9A1C-32B154C44A70}" type="presParOf" srcId="{920E2B7C-989E-4DF4-B2B2-766DCB930FE4}" destId="{6066AE2D-DAE3-4032-8D86-2CD6A9F88F94}" srcOrd="0" destOrd="0" presId="urn:microsoft.com/office/officeart/2009/3/layout/StepUpProcess"/>
    <dgm:cxn modelId="{FA4A2071-7CA3-4291-B93D-D4237C36B909}" type="presParOf" srcId="{18DB829C-C1F0-42AC-93A6-322E033F9811}" destId="{F1CBA45F-D921-4128-838B-3D2639A7A66B}" srcOrd="10" destOrd="0" presId="urn:microsoft.com/office/officeart/2009/3/layout/StepUpProcess"/>
    <dgm:cxn modelId="{71F040BC-9FFB-4743-9C32-44532FEA6A3A}" type="presParOf" srcId="{F1CBA45F-D921-4128-838B-3D2639A7A66B}" destId="{696EEFFB-6A12-458E-B60D-17B8931F4797}" srcOrd="0" destOrd="0" presId="urn:microsoft.com/office/officeart/2009/3/layout/StepUpProcess"/>
    <dgm:cxn modelId="{A26477A9-8964-4FA4-AE48-A2A468DD209F}" type="presParOf" srcId="{F1CBA45F-D921-4128-838B-3D2639A7A66B}" destId="{4185F033-6CE2-4CDF-9927-BE88083BF2C3}" srcOrd="1" destOrd="0" presId="urn:microsoft.com/office/officeart/2009/3/layout/StepUp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D0EE02F3-0D82-4B04-A4C3-F1D905EAB9EA}" type="doc">
      <dgm:prSet loTypeId="urn:microsoft.com/office/officeart/2005/8/layout/orgChart1" loCatId="hierarchy" qsTypeId="urn:microsoft.com/office/officeart/2005/8/quickstyle/simple1" qsCatId="simple" csTypeId="urn:microsoft.com/office/officeart/2005/8/colors/colorful5" csCatId="colorful" phldr="1"/>
      <dgm:spPr/>
      <dgm:t>
        <a:bodyPr/>
        <a:lstStyle/>
        <a:p>
          <a:endParaRPr lang="zh-CN" altLang="en-US"/>
        </a:p>
      </dgm:t>
    </dgm:pt>
    <dgm:pt modelId="{44125CE7-5592-450C-AF1A-8849A55A16A0}">
      <dgm:prSet phldrT="[文本]"/>
      <dgm:spPr/>
      <dgm:t>
        <a:bodyPr/>
        <a:lstStyle/>
        <a:p>
          <a:r>
            <a:rPr lang="zh-CN" altLang="en-US" dirty="0" smtClean="0"/>
            <a:t>“类”的精髓</a:t>
          </a:r>
          <a:endParaRPr lang="zh-CN" altLang="en-US" dirty="0"/>
        </a:p>
      </dgm:t>
    </dgm:pt>
    <dgm:pt modelId="{65E8017D-3368-4B5A-A305-CF6CE73DE9F6}" type="parTrans" cxnId="{364D722A-2E8D-4F4D-AE2E-815176C8A265}">
      <dgm:prSet/>
      <dgm:spPr/>
      <dgm:t>
        <a:bodyPr/>
        <a:lstStyle/>
        <a:p>
          <a:endParaRPr lang="zh-CN" altLang="en-US"/>
        </a:p>
      </dgm:t>
    </dgm:pt>
    <dgm:pt modelId="{9658AE16-ADDB-4A2B-95D1-38FC20F3EA6C}" type="sibTrans" cxnId="{364D722A-2E8D-4F4D-AE2E-815176C8A265}">
      <dgm:prSet/>
      <dgm:spPr/>
      <dgm:t>
        <a:bodyPr/>
        <a:lstStyle/>
        <a:p>
          <a:endParaRPr lang="zh-CN" altLang="en-US"/>
        </a:p>
      </dgm:t>
    </dgm:pt>
    <dgm:pt modelId="{5C78DE30-E854-4619-B01C-390CF2AD8DD5}">
      <dgm:prSet phldrT="[文本]"/>
      <dgm:spPr/>
      <dgm:t>
        <a:bodyPr/>
        <a:lstStyle/>
        <a:p>
          <a:r>
            <a:rPr lang="zh-CN" altLang="en-US" dirty="0" smtClean="0"/>
            <a:t>封装</a:t>
          </a:r>
          <a:endParaRPr lang="zh-CN" altLang="en-US" dirty="0"/>
        </a:p>
      </dgm:t>
    </dgm:pt>
    <dgm:pt modelId="{EF8910E1-36C5-4545-A8C5-4943885E3837}" type="parTrans" cxnId="{380E9A4A-96FC-4675-802D-811C19F11C6F}">
      <dgm:prSet/>
      <dgm:spPr/>
      <dgm:t>
        <a:bodyPr/>
        <a:lstStyle/>
        <a:p>
          <a:endParaRPr lang="zh-CN" altLang="en-US"/>
        </a:p>
      </dgm:t>
    </dgm:pt>
    <dgm:pt modelId="{5E0BA1C0-C07A-4231-BC62-8ED098B25466}" type="sibTrans" cxnId="{380E9A4A-96FC-4675-802D-811C19F11C6F}">
      <dgm:prSet/>
      <dgm:spPr/>
      <dgm:t>
        <a:bodyPr/>
        <a:lstStyle/>
        <a:p>
          <a:endParaRPr lang="zh-CN" altLang="en-US"/>
        </a:p>
      </dgm:t>
    </dgm:pt>
    <dgm:pt modelId="{8074AE5B-F4C2-4FF2-A911-33DB97C89B23}">
      <dgm:prSet phldrT="[文本]"/>
      <dgm:spPr/>
      <dgm:t>
        <a:bodyPr/>
        <a:lstStyle/>
        <a:p>
          <a:r>
            <a:rPr lang="zh-CN" altLang="en-US" dirty="0" smtClean="0"/>
            <a:t>继承</a:t>
          </a:r>
          <a:endParaRPr lang="zh-CN" altLang="en-US" dirty="0"/>
        </a:p>
      </dgm:t>
    </dgm:pt>
    <dgm:pt modelId="{FCD6B3D7-55E0-4783-96C3-C7A312ED0EC0}" type="parTrans" cxnId="{51B5BAD8-4A58-43C6-9283-0CD21F8DD6FC}">
      <dgm:prSet/>
      <dgm:spPr/>
      <dgm:t>
        <a:bodyPr/>
        <a:lstStyle/>
        <a:p>
          <a:endParaRPr lang="zh-CN" altLang="en-US"/>
        </a:p>
      </dgm:t>
    </dgm:pt>
    <dgm:pt modelId="{F3DAA944-72C7-4850-B5E4-31B175A1BD22}" type="sibTrans" cxnId="{51B5BAD8-4A58-43C6-9283-0CD21F8DD6FC}">
      <dgm:prSet/>
      <dgm:spPr/>
      <dgm:t>
        <a:bodyPr/>
        <a:lstStyle/>
        <a:p>
          <a:endParaRPr lang="zh-CN" altLang="en-US"/>
        </a:p>
      </dgm:t>
    </dgm:pt>
    <dgm:pt modelId="{50B780D3-AF72-4997-8E3C-8E19428A6380}">
      <dgm:prSet phldrT="[文本]"/>
      <dgm:spPr/>
      <dgm:t>
        <a:bodyPr/>
        <a:lstStyle/>
        <a:p>
          <a:r>
            <a:rPr lang="zh-CN" altLang="en-US" dirty="0" smtClean="0"/>
            <a:t>多态</a:t>
          </a:r>
          <a:endParaRPr lang="zh-CN" altLang="en-US" dirty="0"/>
        </a:p>
      </dgm:t>
    </dgm:pt>
    <dgm:pt modelId="{0470CFC4-D401-41FF-8AAC-1B1091F865BC}" type="parTrans" cxnId="{0C321A30-3731-43C9-8F40-9340A19ECEF0}">
      <dgm:prSet/>
      <dgm:spPr/>
      <dgm:t>
        <a:bodyPr/>
        <a:lstStyle/>
        <a:p>
          <a:endParaRPr lang="zh-CN" altLang="en-US"/>
        </a:p>
      </dgm:t>
    </dgm:pt>
    <dgm:pt modelId="{CAB1B684-AD62-4150-A54C-104EE57875FD}" type="sibTrans" cxnId="{0C321A30-3731-43C9-8F40-9340A19ECEF0}">
      <dgm:prSet/>
      <dgm:spPr/>
      <dgm:t>
        <a:bodyPr/>
        <a:lstStyle/>
        <a:p>
          <a:endParaRPr lang="zh-CN" altLang="en-US"/>
        </a:p>
      </dgm:t>
    </dgm:pt>
    <dgm:pt modelId="{3705D295-FBBF-4139-AC39-3EF59CEDC65D}" type="pres">
      <dgm:prSet presAssocID="{D0EE02F3-0D82-4B04-A4C3-F1D905EAB9EA}" presName="hierChild1" presStyleCnt="0">
        <dgm:presLayoutVars>
          <dgm:orgChart val="1"/>
          <dgm:chPref val="1"/>
          <dgm:dir/>
          <dgm:animOne val="branch"/>
          <dgm:animLvl val="lvl"/>
          <dgm:resizeHandles/>
        </dgm:presLayoutVars>
      </dgm:prSet>
      <dgm:spPr/>
      <dgm:t>
        <a:bodyPr/>
        <a:lstStyle/>
        <a:p>
          <a:endParaRPr lang="zh-CN" altLang="en-US"/>
        </a:p>
      </dgm:t>
    </dgm:pt>
    <dgm:pt modelId="{6B79F9C7-378E-4CF5-925F-022C54EB790F}" type="pres">
      <dgm:prSet presAssocID="{44125CE7-5592-450C-AF1A-8849A55A16A0}" presName="hierRoot1" presStyleCnt="0">
        <dgm:presLayoutVars>
          <dgm:hierBranch val="init"/>
        </dgm:presLayoutVars>
      </dgm:prSet>
      <dgm:spPr/>
    </dgm:pt>
    <dgm:pt modelId="{569C153B-D7CB-428A-99CB-3BB9F261C629}" type="pres">
      <dgm:prSet presAssocID="{44125CE7-5592-450C-AF1A-8849A55A16A0}" presName="rootComposite1" presStyleCnt="0"/>
      <dgm:spPr/>
    </dgm:pt>
    <dgm:pt modelId="{6D09D3FD-4731-4A75-89EB-879E95E07CB5}" type="pres">
      <dgm:prSet presAssocID="{44125CE7-5592-450C-AF1A-8849A55A16A0}" presName="rootText1" presStyleLbl="node0" presStyleIdx="0" presStyleCnt="1">
        <dgm:presLayoutVars>
          <dgm:chPref val="3"/>
        </dgm:presLayoutVars>
      </dgm:prSet>
      <dgm:spPr/>
      <dgm:t>
        <a:bodyPr/>
        <a:lstStyle/>
        <a:p>
          <a:endParaRPr lang="zh-CN" altLang="en-US"/>
        </a:p>
      </dgm:t>
    </dgm:pt>
    <dgm:pt modelId="{40A5E9AC-9683-47FD-84D7-113092E837F8}" type="pres">
      <dgm:prSet presAssocID="{44125CE7-5592-450C-AF1A-8849A55A16A0}" presName="rootConnector1" presStyleLbl="node1" presStyleIdx="0" presStyleCnt="0"/>
      <dgm:spPr/>
      <dgm:t>
        <a:bodyPr/>
        <a:lstStyle/>
        <a:p>
          <a:endParaRPr lang="zh-CN" altLang="en-US"/>
        </a:p>
      </dgm:t>
    </dgm:pt>
    <dgm:pt modelId="{07ACD0F1-384D-47C5-939E-68D00F2A05B9}" type="pres">
      <dgm:prSet presAssocID="{44125CE7-5592-450C-AF1A-8849A55A16A0}" presName="hierChild2" presStyleCnt="0"/>
      <dgm:spPr/>
    </dgm:pt>
    <dgm:pt modelId="{254A8931-D38C-4637-8164-844D5EA683D0}" type="pres">
      <dgm:prSet presAssocID="{EF8910E1-36C5-4545-A8C5-4943885E3837}" presName="Name37" presStyleLbl="parChTrans1D2" presStyleIdx="0" presStyleCnt="3"/>
      <dgm:spPr/>
      <dgm:t>
        <a:bodyPr/>
        <a:lstStyle/>
        <a:p>
          <a:endParaRPr lang="zh-CN" altLang="en-US"/>
        </a:p>
      </dgm:t>
    </dgm:pt>
    <dgm:pt modelId="{6834626D-5F7F-4A31-94F5-8BD8A2214C3E}" type="pres">
      <dgm:prSet presAssocID="{5C78DE30-E854-4619-B01C-390CF2AD8DD5}" presName="hierRoot2" presStyleCnt="0">
        <dgm:presLayoutVars>
          <dgm:hierBranch val="init"/>
        </dgm:presLayoutVars>
      </dgm:prSet>
      <dgm:spPr/>
    </dgm:pt>
    <dgm:pt modelId="{FE5EFC78-BACD-4E8A-A8B7-D406BDEAE471}" type="pres">
      <dgm:prSet presAssocID="{5C78DE30-E854-4619-B01C-390CF2AD8DD5}" presName="rootComposite" presStyleCnt="0"/>
      <dgm:spPr/>
    </dgm:pt>
    <dgm:pt modelId="{9826D43A-CC0C-4B2E-B277-452F103A4523}" type="pres">
      <dgm:prSet presAssocID="{5C78DE30-E854-4619-B01C-390CF2AD8DD5}" presName="rootText" presStyleLbl="node2" presStyleIdx="0" presStyleCnt="3">
        <dgm:presLayoutVars>
          <dgm:chPref val="3"/>
        </dgm:presLayoutVars>
      </dgm:prSet>
      <dgm:spPr/>
      <dgm:t>
        <a:bodyPr/>
        <a:lstStyle/>
        <a:p>
          <a:endParaRPr lang="zh-CN" altLang="en-US"/>
        </a:p>
      </dgm:t>
    </dgm:pt>
    <dgm:pt modelId="{697BE412-3354-41F3-AD4D-1833CEC5E3C7}" type="pres">
      <dgm:prSet presAssocID="{5C78DE30-E854-4619-B01C-390CF2AD8DD5}" presName="rootConnector" presStyleLbl="node2" presStyleIdx="0" presStyleCnt="3"/>
      <dgm:spPr/>
      <dgm:t>
        <a:bodyPr/>
        <a:lstStyle/>
        <a:p>
          <a:endParaRPr lang="zh-CN" altLang="en-US"/>
        </a:p>
      </dgm:t>
    </dgm:pt>
    <dgm:pt modelId="{3C0593D4-A714-471B-92CE-4D36C948B46A}" type="pres">
      <dgm:prSet presAssocID="{5C78DE30-E854-4619-B01C-390CF2AD8DD5}" presName="hierChild4" presStyleCnt="0"/>
      <dgm:spPr/>
    </dgm:pt>
    <dgm:pt modelId="{87256B08-4B4C-410B-965E-1DDE0F672FDC}" type="pres">
      <dgm:prSet presAssocID="{5C78DE30-E854-4619-B01C-390CF2AD8DD5}" presName="hierChild5" presStyleCnt="0"/>
      <dgm:spPr/>
    </dgm:pt>
    <dgm:pt modelId="{E0A19D4A-82D1-47B5-905B-A807A5DD5976}" type="pres">
      <dgm:prSet presAssocID="{FCD6B3D7-55E0-4783-96C3-C7A312ED0EC0}" presName="Name37" presStyleLbl="parChTrans1D2" presStyleIdx="1" presStyleCnt="3"/>
      <dgm:spPr/>
      <dgm:t>
        <a:bodyPr/>
        <a:lstStyle/>
        <a:p>
          <a:endParaRPr lang="zh-CN" altLang="en-US"/>
        </a:p>
      </dgm:t>
    </dgm:pt>
    <dgm:pt modelId="{9FB803DB-80FF-48CA-A9B2-1375AAEAD26D}" type="pres">
      <dgm:prSet presAssocID="{8074AE5B-F4C2-4FF2-A911-33DB97C89B23}" presName="hierRoot2" presStyleCnt="0">
        <dgm:presLayoutVars>
          <dgm:hierBranch val="init"/>
        </dgm:presLayoutVars>
      </dgm:prSet>
      <dgm:spPr/>
    </dgm:pt>
    <dgm:pt modelId="{3A23893C-D3DB-4472-95A3-25E4A44BB47F}" type="pres">
      <dgm:prSet presAssocID="{8074AE5B-F4C2-4FF2-A911-33DB97C89B23}" presName="rootComposite" presStyleCnt="0"/>
      <dgm:spPr/>
    </dgm:pt>
    <dgm:pt modelId="{972B2259-7CF3-4309-9496-50973873B066}" type="pres">
      <dgm:prSet presAssocID="{8074AE5B-F4C2-4FF2-A911-33DB97C89B23}" presName="rootText" presStyleLbl="node2" presStyleIdx="1" presStyleCnt="3">
        <dgm:presLayoutVars>
          <dgm:chPref val="3"/>
        </dgm:presLayoutVars>
      </dgm:prSet>
      <dgm:spPr/>
      <dgm:t>
        <a:bodyPr/>
        <a:lstStyle/>
        <a:p>
          <a:endParaRPr lang="zh-CN" altLang="en-US"/>
        </a:p>
      </dgm:t>
    </dgm:pt>
    <dgm:pt modelId="{83219647-A468-404B-ABCB-5308D58952F2}" type="pres">
      <dgm:prSet presAssocID="{8074AE5B-F4C2-4FF2-A911-33DB97C89B23}" presName="rootConnector" presStyleLbl="node2" presStyleIdx="1" presStyleCnt="3"/>
      <dgm:spPr/>
      <dgm:t>
        <a:bodyPr/>
        <a:lstStyle/>
        <a:p>
          <a:endParaRPr lang="zh-CN" altLang="en-US"/>
        </a:p>
      </dgm:t>
    </dgm:pt>
    <dgm:pt modelId="{DBB5C26D-6C48-40D6-983C-22B6D8C43D68}" type="pres">
      <dgm:prSet presAssocID="{8074AE5B-F4C2-4FF2-A911-33DB97C89B23}" presName="hierChild4" presStyleCnt="0"/>
      <dgm:spPr/>
    </dgm:pt>
    <dgm:pt modelId="{92571DCF-5B1A-487C-B19D-B8D6B35A5639}" type="pres">
      <dgm:prSet presAssocID="{8074AE5B-F4C2-4FF2-A911-33DB97C89B23}" presName="hierChild5" presStyleCnt="0"/>
      <dgm:spPr/>
    </dgm:pt>
    <dgm:pt modelId="{4FEA9B5C-CC7B-4D66-AE9F-AC6F28B5E7AD}" type="pres">
      <dgm:prSet presAssocID="{0470CFC4-D401-41FF-8AAC-1B1091F865BC}" presName="Name37" presStyleLbl="parChTrans1D2" presStyleIdx="2" presStyleCnt="3"/>
      <dgm:spPr/>
      <dgm:t>
        <a:bodyPr/>
        <a:lstStyle/>
        <a:p>
          <a:endParaRPr lang="zh-CN" altLang="en-US"/>
        </a:p>
      </dgm:t>
    </dgm:pt>
    <dgm:pt modelId="{7C5AED1C-6F03-431A-AF2A-C6163A36FF1B}" type="pres">
      <dgm:prSet presAssocID="{50B780D3-AF72-4997-8E3C-8E19428A6380}" presName="hierRoot2" presStyleCnt="0">
        <dgm:presLayoutVars>
          <dgm:hierBranch val="init"/>
        </dgm:presLayoutVars>
      </dgm:prSet>
      <dgm:spPr/>
    </dgm:pt>
    <dgm:pt modelId="{1C4EE862-3481-4FDC-AF4C-C62CB14D8ED1}" type="pres">
      <dgm:prSet presAssocID="{50B780D3-AF72-4997-8E3C-8E19428A6380}" presName="rootComposite" presStyleCnt="0"/>
      <dgm:spPr/>
    </dgm:pt>
    <dgm:pt modelId="{3EE1431F-A062-4E76-BFD1-A11F2F1EDDF0}" type="pres">
      <dgm:prSet presAssocID="{50B780D3-AF72-4997-8E3C-8E19428A6380}" presName="rootText" presStyleLbl="node2" presStyleIdx="2" presStyleCnt="3">
        <dgm:presLayoutVars>
          <dgm:chPref val="3"/>
        </dgm:presLayoutVars>
      </dgm:prSet>
      <dgm:spPr/>
      <dgm:t>
        <a:bodyPr/>
        <a:lstStyle/>
        <a:p>
          <a:endParaRPr lang="zh-CN" altLang="en-US"/>
        </a:p>
      </dgm:t>
    </dgm:pt>
    <dgm:pt modelId="{4768DEFC-0724-4040-AE39-3465B0CA9E21}" type="pres">
      <dgm:prSet presAssocID="{50B780D3-AF72-4997-8E3C-8E19428A6380}" presName="rootConnector" presStyleLbl="node2" presStyleIdx="2" presStyleCnt="3"/>
      <dgm:spPr/>
      <dgm:t>
        <a:bodyPr/>
        <a:lstStyle/>
        <a:p>
          <a:endParaRPr lang="zh-CN" altLang="en-US"/>
        </a:p>
      </dgm:t>
    </dgm:pt>
    <dgm:pt modelId="{984DA1A4-FF38-4AAF-A858-68957028DAC9}" type="pres">
      <dgm:prSet presAssocID="{50B780D3-AF72-4997-8E3C-8E19428A6380}" presName="hierChild4" presStyleCnt="0"/>
      <dgm:spPr/>
    </dgm:pt>
    <dgm:pt modelId="{70E4B02F-5DFF-4422-AD66-9660798A0011}" type="pres">
      <dgm:prSet presAssocID="{50B780D3-AF72-4997-8E3C-8E19428A6380}" presName="hierChild5" presStyleCnt="0"/>
      <dgm:spPr/>
    </dgm:pt>
    <dgm:pt modelId="{DE360F06-9C53-46CE-BC17-4C3E784961A2}" type="pres">
      <dgm:prSet presAssocID="{44125CE7-5592-450C-AF1A-8849A55A16A0}" presName="hierChild3" presStyleCnt="0"/>
      <dgm:spPr/>
    </dgm:pt>
  </dgm:ptLst>
  <dgm:cxnLst>
    <dgm:cxn modelId="{8912BCF1-9D92-4981-A0C9-E21180F75B87}" type="presOf" srcId="{5C78DE30-E854-4619-B01C-390CF2AD8DD5}" destId="{9826D43A-CC0C-4B2E-B277-452F103A4523}" srcOrd="0" destOrd="0" presId="urn:microsoft.com/office/officeart/2005/8/layout/orgChart1"/>
    <dgm:cxn modelId="{329BD653-8119-4CF0-8EBE-B289CCFD00F8}" type="presOf" srcId="{5C78DE30-E854-4619-B01C-390CF2AD8DD5}" destId="{697BE412-3354-41F3-AD4D-1833CEC5E3C7}" srcOrd="1" destOrd="0" presId="urn:microsoft.com/office/officeart/2005/8/layout/orgChart1"/>
    <dgm:cxn modelId="{5AF495DB-4C55-45D4-B2D1-7CDD3AECA8FF}" type="presOf" srcId="{8074AE5B-F4C2-4FF2-A911-33DB97C89B23}" destId="{972B2259-7CF3-4309-9496-50973873B066}" srcOrd="0" destOrd="0" presId="urn:microsoft.com/office/officeart/2005/8/layout/orgChart1"/>
    <dgm:cxn modelId="{51B5BAD8-4A58-43C6-9283-0CD21F8DD6FC}" srcId="{44125CE7-5592-450C-AF1A-8849A55A16A0}" destId="{8074AE5B-F4C2-4FF2-A911-33DB97C89B23}" srcOrd="1" destOrd="0" parTransId="{FCD6B3D7-55E0-4783-96C3-C7A312ED0EC0}" sibTransId="{F3DAA944-72C7-4850-B5E4-31B175A1BD22}"/>
    <dgm:cxn modelId="{34D37F06-6847-4AD9-82CE-2B3916A718AF}" type="presOf" srcId="{FCD6B3D7-55E0-4783-96C3-C7A312ED0EC0}" destId="{E0A19D4A-82D1-47B5-905B-A807A5DD5976}" srcOrd="0" destOrd="0" presId="urn:microsoft.com/office/officeart/2005/8/layout/orgChart1"/>
    <dgm:cxn modelId="{47AC08A5-466F-4897-A894-4D3A379A9BC7}" type="presOf" srcId="{50B780D3-AF72-4997-8E3C-8E19428A6380}" destId="{3EE1431F-A062-4E76-BFD1-A11F2F1EDDF0}" srcOrd="0" destOrd="0" presId="urn:microsoft.com/office/officeart/2005/8/layout/orgChart1"/>
    <dgm:cxn modelId="{78EC7355-D6F1-4642-8BCE-755C8E22B4D4}" type="presOf" srcId="{EF8910E1-36C5-4545-A8C5-4943885E3837}" destId="{254A8931-D38C-4637-8164-844D5EA683D0}" srcOrd="0" destOrd="0" presId="urn:microsoft.com/office/officeart/2005/8/layout/orgChart1"/>
    <dgm:cxn modelId="{50666F7A-37C2-47C7-B295-867002694115}" type="presOf" srcId="{8074AE5B-F4C2-4FF2-A911-33DB97C89B23}" destId="{83219647-A468-404B-ABCB-5308D58952F2}" srcOrd="1" destOrd="0" presId="urn:microsoft.com/office/officeart/2005/8/layout/orgChart1"/>
    <dgm:cxn modelId="{0E133519-EBF3-4FCC-86D3-B2581A75EDC3}" type="presOf" srcId="{44125CE7-5592-450C-AF1A-8849A55A16A0}" destId="{6D09D3FD-4731-4A75-89EB-879E95E07CB5}" srcOrd="0" destOrd="0" presId="urn:microsoft.com/office/officeart/2005/8/layout/orgChart1"/>
    <dgm:cxn modelId="{0C321A30-3731-43C9-8F40-9340A19ECEF0}" srcId="{44125CE7-5592-450C-AF1A-8849A55A16A0}" destId="{50B780D3-AF72-4997-8E3C-8E19428A6380}" srcOrd="2" destOrd="0" parTransId="{0470CFC4-D401-41FF-8AAC-1B1091F865BC}" sibTransId="{CAB1B684-AD62-4150-A54C-104EE57875FD}"/>
    <dgm:cxn modelId="{380E9A4A-96FC-4675-802D-811C19F11C6F}" srcId="{44125CE7-5592-450C-AF1A-8849A55A16A0}" destId="{5C78DE30-E854-4619-B01C-390CF2AD8DD5}" srcOrd="0" destOrd="0" parTransId="{EF8910E1-36C5-4545-A8C5-4943885E3837}" sibTransId="{5E0BA1C0-C07A-4231-BC62-8ED098B25466}"/>
    <dgm:cxn modelId="{9A6BB214-10B0-4495-AAD6-B9CEBD2731AA}" type="presOf" srcId="{D0EE02F3-0D82-4B04-A4C3-F1D905EAB9EA}" destId="{3705D295-FBBF-4139-AC39-3EF59CEDC65D}" srcOrd="0" destOrd="0" presId="urn:microsoft.com/office/officeart/2005/8/layout/orgChart1"/>
    <dgm:cxn modelId="{EAF55E72-0CD8-4D30-956E-C639F72C956E}" type="presOf" srcId="{0470CFC4-D401-41FF-8AAC-1B1091F865BC}" destId="{4FEA9B5C-CC7B-4D66-AE9F-AC6F28B5E7AD}" srcOrd="0" destOrd="0" presId="urn:microsoft.com/office/officeart/2005/8/layout/orgChart1"/>
    <dgm:cxn modelId="{9D9CD566-2F06-4808-B59F-B9FE099B49AC}" type="presOf" srcId="{50B780D3-AF72-4997-8E3C-8E19428A6380}" destId="{4768DEFC-0724-4040-AE39-3465B0CA9E21}" srcOrd="1" destOrd="0" presId="urn:microsoft.com/office/officeart/2005/8/layout/orgChart1"/>
    <dgm:cxn modelId="{364D722A-2E8D-4F4D-AE2E-815176C8A265}" srcId="{D0EE02F3-0D82-4B04-A4C3-F1D905EAB9EA}" destId="{44125CE7-5592-450C-AF1A-8849A55A16A0}" srcOrd="0" destOrd="0" parTransId="{65E8017D-3368-4B5A-A305-CF6CE73DE9F6}" sibTransId="{9658AE16-ADDB-4A2B-95D1-38FC20F3EA6C}"/>
    <dgm:cxn modelId="{94FA6B5B-BC50-47A6-AC5F-34784C44C525}" type="presOf" srcId="{44125CE7-5592-450C-AF1A-8849A55A16A0}" destId="{40A5E9AC-9683-47FD-84D7-113092E837F8}" srcOrd="1" destOrd="0" presId="urn:microsoft.com/office/officeart/2005/8/layout/orgChart1"/>
    <dgm:cxn modelId="{281980A8-5058-4D7F-BFD3-ED201C7345E1}" type="presParOf" srcId="{3705D295-FBBF-4139-AC39-3EF59CEDC65D}" destId="{6B79F9C7-378E-4CF5-925F-022C54EB790F}" srcOrd="0" destOrd="0" presId="urn:microsoft.com/office/officeart/2005/8/layout/orgChart1"/>
    <dgm:cxn modelId="{C63F4A5E-C83A-438A-8EAA-F2A399B53F6F}" type="presParOf" srcId="{6B79F9C7-378E-4CF5-925F-022C54EB790F}" destId="{569C153B-D7CB-428A-99CB-3BB9F261C629}" srcOrd="0" destOrd="0" presId="urn:microsoft.com/office/officeart/2005/8/layout/orgChart1"/>
    <dgm:cxn modelId="{6B185C03-E1D3-4E00-97AA-0E9F658D98DD}" type="presParOf" srcId="{569C153B-D7CB-428A-99CB-3BB9F261C629}" destId="{6D09D3FD-4731-4A75-89EB-879E95E07CB5}" srcOrd="0" destOrd="0" presId="urn:microsoft.com/office/officeart/2005/8/layout/orgChart1"/>
    <dgm:cxn modelId="{551712C9-81EA-4978-BCB9-C4EBA7E037F2}" type="presParOf" srcId="{569C153B-D7CB-428A-99CB-3BB9F261C629}" destId="{40A5E9AC-9683-47FD-84D7-113092E837F8}" srcOrd="1" destOrd="0" presId="urn:microsoft.com/office/officeart/2005/8/layout/orgChart1"/>
    <dgm:cxn modelId="{B3D1982A-540C-4BAE-97C2-FE1CA864BFC8}" type="presParOf" srcId="{6B79F9C7-378E-4CF5-925F-022C54EB790F}" destId="{07ACD0F1-384D-47C5-939E-68D00F2A05B9}" srcOrd="1" destOrd="0" presId="urn:microsoft.com/office/officeart/2005/8/layout/orgChart1"/>
    <dgm:cxn modelId="{D854B9B8-A67D-4904-B5D9-1ACF0431A894}" type="presParOf" srcId="{07ACD0F1-384D-47C5-939E-68D00F2A05B9}" destId="{254A8931-D38C-4637-8164-844D5EA683D0}" srcOrd="0" destOrd="0" presId="urn:microsoft.com/office/officeart/2005/8/layout/orgChart1"/>
    <dgm:cxn modelId="{1E4CFED8-3A22-4E08-B12B-3AC4C12CEE65}" type="presParOf" srcId="{07ACD0F1-384D-47C5-939E-68D00F2A05B9}" destId="{6834626D-5F7F-4A31-94F5-8BD8A2214C3E}" srcOrd="1" destOrd="0" presId="urn:microsoft.com/office/officeart/2005/8/layout/orgChart1"/>
    <dgm:cxn modelId="{446F3C96-9825-4B50-ABF8-A1A24D54E121}" type="presParOf" srcId="{6834626D-5F7F-4A31-94F5-8BD8A2214C3E}" destId="{FE5EFC78-BACD-4E8A-A8B7-D406BDEAE471}" srcOrd="0" destOrd="0" presId="urn:microsoft.com/office/officeart/2005/8/layout/orgChart1"/>
    <dgm:cxn modelId="{05724679-5B51-4116-8AE7-74C7842803F6}" type="presParOf" srcId="{FE5EFC78-BACD-4E8A-A8B7-D406BDEAE471}" destId="{9826D43A-CC0C-4B2E-B277-452F103A4523}" srcOrd="0" destOrd="0" presId="urn:microsoft.com/office/officeart/2005/8/layout/orgChart1"/>
    <dgm:cxn modelId="{4408F568-259E-41DE-88D0-DD32327B04FD}" type="presParOf" srcId="{FE5EFC78-BACD-4E8A-A8B7-D406BDEAE471}" destId="{697BE412-3354-41F3-AD4D-1833CEC5E3C7}" srcOrd="1" destOrd="0" presId="urn:microsoft.com/office/officeart/2005/8/layout/orgChart1"/>
    <dgm:cxn modelId="{0A130052-8121-4647-B00F-EE171CC16013}" type="presParOf" srcId="{6834626D-5F7F-4A31-94F5-8BD8A2214C3E}" destId="{3C0593D4-A714-471B-92CE-4D36C948B46A}" srcOrd="1" destOrd="0" presId="urn:microsoft.com/office/officeart/2005/8/layout/orgChart1"/>
    <dgm:cxn modelId="{A72A8E13-ECE3-43C4-A569-72F0BF207020}" type="presParOf" srcId="{6834626D-5F7F-4A31-94F5-8BD8A2214C3E}" destId="{87256B08-4B4C-410B-965E-1DDE0F672FDC}" srcOrd="2" destOrd="0" presId="urn:microsoft.com/office/officeart/2005/8/layout/orgChart1"/>
    <dgm:cxn modelId="{155F8DDA-2162-4EC9-92A6-4D7B82A6CC7A}" type="presParOf" srcId="{07ACD0F1-384D-47C5-939E-68D00F2A05B9}" destId="{E0A19D4A-82D1-47B5-905B-A807A5DD5976}" srcOrd="2" destOrd="0" presId="urn:microsoft.com/office/officeart/2005/8/layout/orgChart1"/>
    <dgm:cxn modelId="{38968E12-F378-4189-B98F-D864B53E46C5}" type="presParOf" srcId="{07ACD0F1-384D-47C5-939E-68D00F2A05B9}" destId="{9FB803DB-80FF-48CA-A9B2-1375AAEAD26D}" srcOrd="3" destOrd="0" presId="urn:microsoft.com/office/officeart/2005/8/layout/orgChart1"/>
    <dgm:cxn modelId="{2636DFB4-DC80-42B5-AEF3-C92E193E16A4}" type="presParOf" srcId="{9FB803DB-80FF-48CA-A9B2-1375AAEAD26D}" destId="{3A23893C-D3DB-4472-95A3-25E4A44BB47F}" srcOrd="0" destOrd="0" presId="urn:microsoft.com/office/officeart/2005/8/layout/orgChart1"/>
    <dgm:cxn modelId="{035765D4-CDBC-4447-81F5-07B62F205F20}" type="presParOf" srcId="{3A23893C-D3DB-4472-95A3-25E4A44BB47F}" destId="{972B2259-7CF3-4309-9496-50973873B066}" srcOrd="0" destOrd="0" presId="urn:microsoft.com/office/officeart/2005/8/layout/orgChart1"/>
    <dgm:cxn modelId="{9FA340E3-7991-4CF8-85E9-F84EF00BC3D5}" type="presParOf" srcId="{3A23893C-D3DB-4472-95A3-25E4A44BB47F}" destId="{83219647-A468-404B-ABCB-5308D58952F2}" srcOrd="1" destOrd="0" presId="urn:microsoft.com/office/officeart/2005/8/layout/orgChart1"/>
    <dgm:cxn modelId="{BC05C0A5-3A01-4B17-8980-E74685D7E938}" type="presParOf" srcId="{9FB803DB-80FF-48CA-A9B2-1375AAEAD26D}" destId="{DBB5C26D-6C48-40D6-983C-22B6D8C43D68}" srcOrd="1" destOrd="0" presId="urn:microsoft.com/office/officeart/2005/8/layout/orgChart1"/>
    <dgm:cxn modelId="{D4AE2E6D-AB20-4ED4-BE68-EB4C973B9C31}" type="presParOf" srcId="{9FB803DB-80FF-48CA-A9B2-1375AAEAD26D}" destId="{92571DCF-5B1A-487C-B19D-B8D6B35A5639}" srcOrd="2" destOrd="0" presId="urn:microsoft.com/office/officeart/2005/8/layout/orgChart1"/>
    <dgm:cxn modelId="{77F074C9-0BBD-4A14-98D4-5DFA8DEFE116}" type="presParOf" srcId="{07ACD0F1-384D-47C5-939E-68D00F2A05B9}" destId="{4FEA9B5C-CC7B-4D66-AE9F-AC6F28B5E7AD}" srcOrd="4" destOrd="0" presId="urn:microsoft.com/office/officeart/2005/8/layout/orgChart1"/>
    <dgm:cxn modelId="{861EF822-F554-45F8-938D-EDE07DB4F63B}" type="presParOf" srcId="{07ACD0F1-384D-47C5-939E-68D00F2A05B9}" destId="{7C5AED1C-6F03-431A-AF2A-C6163A36FF1B}" srcOrd="5" destOrd="0" presId="urn:microsoft.com/office/officeart/2005/8/layout/orgChart1"/>
    <dgm:cxn modelId="{6F2284A3-DB94-4CA4-A4EC-3191A070B1EE}" type="presParOf" srcId="{7C5AED1C-6F03-431A-AF2A-C6163A36FF1B}" destId="{1C4EE862-3481-4FDC-AF4C-C62CB14D8ED1}" srcOrd="0" destOrd="0" presId="urn:microsoft.com/office/officeart/2005/8/layout/orgChart1"/>
    <dgm:cxn modelId="{342A9B0C-8340-41F7-84D0-76852ED3C49A}" type="presParOf" srcId="{1C4EE862-3481-4FDC-AF4C-C62CB14D8ED1}" destId="{3EE1431F-A062-4E76-BFD1-A11F2F1EDDF0}" srcOrd="0" destOrd="0" presId="urn:microsoft.com/office/officeart/2005/8/layout/orgChart1"/>
    <dgm:cxn modelId="{E0C89826-DA56-498F-A5E0-10A7DAA7C52F}" type="presParOf" srcId="{1C4EE862-3481-4FDC-AF4C-C62CB14D8ED1}" destId="{4768DEFC-0724-4040-AE39-3465B0CA9E21}" srcOrd="1" destOrd="0" presId="urn:microsoft.com/office/officeart/2005/8/layout/orgChart1"/>
    <dgm:cxn modelId="{6A21BD6B-8E2D-4E01-B0A1-5E3572E080EE}" type="presParOf" srcId="{7C5AED1C-6F03-431A-AF2A-C6163A36FF1B}" destId="{984DA1A4-FF38-4AAF-A858-68957028DAC9}" srcOrd="1" destOrd="0" presId="urn:microsoft.com/office/officeart/2005/8/layout/orgChart1"/>
    <dgm:cxn modelId="{42D22FD4-DA5D-409F-88EB-6C39ED5FEAF1}" type="presParOf" srcId="{7C5AED1C-6F03-431A-AF2A-C6163A36FF1B}" destId="{70E4B02F-5DFF-4422-AD66-9660798A0011}" srcOrd="2" destOrd="0" presId="urn:microsoft.com/office/officeart/2005/8/layout/orgChart1"/>
    <dgm:cxn modelId="{0DCD0FE4-99A4-47A5-9150-3779FB97BAA3}" type="presParOf" srcId="{6B79F9C7-378E-4CF5-925F-022C54EB790F}" destId="{DE360F06-9C53-46CE-BC17-4C3E784961A2}" srcOrd="2" destOrd="0" presId="urn:microsoft.com/office/officeart/2005/8/layout/orgChar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0BC22B0F-6FF1-4F89-A291-45C0A62261B9}" type="doc">
      <dgm:prSet loTypeId="urn:microsoft.com/office/officeart/2009/3/layout/HorizontalOrganizationChart" loCatId="hierarchy" qsTypeId="urn:microsoft.com/office/officeart/2005/8/quickstyle/simple1" qsCatId="simple" csTypeId="urn:microsoft.com/office/officeart/2005/8/colors/colorful5" csCatId="colorful" phldr="1"/>
      <dgm:spPr/>
      <dgm:t>
        <a:bodyPr/>
        <a:lstStyle/>
        <a:p>
          <a:endParaRPr lang="zh-CN" altLang="en-US"/>
        </a:p>
      </dgm:t>
    </dgm:pt>
    <dgm:pt modelId="{3B1267D3-A2E7-4D4D-9C96-A9D555B22622}">
      <dgm:prSet phldrT="[文本]" custT="1"/>
      <dgm:spPr/>
      <dgm:t>
        <a:bodyPr/>
        <a:lstStyle/>
        <a:p>
          <a:r>
            <a:rPr lang="zh-CN" altLang="en-US" sz="2000" b="1" dirty="0" smtClean="0"/>
            <a:t>三大范式</a:t>
          </a:r>
          <a:endParaRPr lang="zh-CN" altLang="en-US" sz="2000" b="1" dirty="0"/>
        </a:p>
      </dgm:t>
    </dgm:pt>
    <dgm:pt modelId="{E9642540-0D02-46E3-A3BE-FDC0017DECC3}" type="parTrans" cxnId="{348B2C76-A97E-416F-B25D-9999FB29E123}">
      <dgm:prSet/>
      <dgm:spPr/>
      <dgm:t>
        <a:bodyPr/>
        <a:lstStyle/>
        <a:p>
          <a:endParaRPr lang="zh-CN" altLang="en-US"/>
        </a:p>
      </dgm:t>
    </dgm:pt>
    <dgm:pt modelId="{C1ACCD3C-C307-48C3-8D8E-4AEA6DD4BBE5}" type="sibTrans" cxnId="{348B2C76-A97E-416F-B25D-9999FB29E123}">
      <dgm:prSet/>
      <dgm:spPr/>
      <dgm:t>
        <a:bodyPr/>
        <a:lstStyle/>
        <a:p>
          <a:endParaRPr lang="zh-CN" altLang="en-US"/>
        </a:p>
      </dgm:t>
    </dgm:pt>
    <dgm:pt modelId="{12AEF118-9A38-4014-AC2F-C77FAC3967E8}">
      <dgm:prSet phldrT="[文本]" custT="1"/>
      <dgm:spPr/>
      <dgm:t>
        <a:bodyPr/>
        <a:lstStyle/>
        <a:p>
          <a:r>
            <a:rPr lang="zh-CN" altLang="en-US" sz="1600" b="1" dirty="0" smtClean="0"/>
            <a:t>第一范式</a:t>
          </a:r>
          <a:r>
            <a:rPr lang="en-US" altLang="zh-CN" sz="1600" b="1" dirty="0" smtClean="0"/>
            <a:t>1NF</a:t>
          </a:r>
          <a:endParaRPr lang="zh-CN" altLang="en-US" sz="1600" b="1" dirty="0"/>
        </a:p>
      </dgm:t>
    </dgm:pt>
    <dgm:pt modelId="{945D4E61-28A9-4B7E-8926-F6F23DA541FB}" type="parTrans" cxnId="{C8DC5A11-4F4E-45D0-9999-D3448078955A}">
      <dgm:prSet/>
      <dgm:spPr/>
      <dgm:t>
        <a:bodyPr/>
        <a:lstStyle/>
        <a:p>
          <a:endParaRPr lang="zh-CN" altLang="en-US"/>
        </a:p>
      </dgm:t>
    </dgm:pt>
    <dgm:pt modelId="{E5EF43BB-B89C-4115-9591-AC32519423BA}" type="sibTrans" cxnId="{C8DC5A11-4F4E-45D0-9999-D3448078955A}">
      <dgm:prSet/>
      <dgm:spPr/>
      <dgm:t>
        <a:bodyPr/>
        <a:lstStyle/>
        <a:p>
          <a:endParaRPr lang="zh-CN" altLang="en-US"/>
        </a:p>
      </dgm:t>
    </dgm:pt>
    <dgm:pt modelId="{A838E411-5B55-4033-B5CC-A6DF1CADB743}">
      <dgm:prSet phldrT="[文本]"/>
      <dgm:spPr/>
      <dgm:t>
        <a:bodyPr/>
        <a:lstStyle/>
        <a:p>
          <a:pPr algn="l"/>
          <a:r>
            <a:rPr lang="zh-CN" altLang="en-US" dirty="0" smtClean="0"/>
            <a:t>        数据库表中的字段都是单一属性的，不可再分。</a:t>
          </a:r>
          <a:endParaRPr lang="zh-CN" altLang="en-US" dirty="0"/>
        </a:p>
      </dgm:t>
    </dgm:pt>
    <dgm:pt modelId="{2128BF88-9817-46D0-A816-DE5193B94B8A}" type="parTrans" cxnId="{A5EA04E6-450F-4911-8D0E-9E32ACBA159C}">
      <dgm:prSet/>
      <dgm:spPr/>
      <dgm:t>
        <a:bodyPr/>
        <a:lstStyle/>
        <a:p>
          <a:endParaRPr lang="zh-CN" altLang="en-US"/>
        </a:p>
      </dgm:t>
    </dgm:pt>
    <dgm:pt modelId="{84E91978-63BD-45FE-9D60-CAE4F5193352}" type="sibTrans" cxnId="{A5EA04E6-450F-4911-8D0E-9E32ACBA159C}">
      <dgm:prSet/>
      <dgm:spPr/>
      <dgm:t>
        <a:bodyPr/>
        <a:lstStyle/>
        <a:p>
          <a:endParaRPr lang="zh-CN" altLang="en-US"/>
        </a:p>
      </dgm:t>
    </dgm:pt>
    <dgm:pt modelId="{58EF41D4-BB8C-4E3C-9C2D-15A935AEC6A7}">
      <dgm:prSet phldrT="[文本]" custT="1"/>
      <dgm:spPr/>
      <dgm:t>
        <a:bodyPr/>
        <a:lstStyle/>
        <a:p>
          <a:r>
            <a:rPr lang="zh-CN" altLang="en-US" sz="1600" b="1" dirty="0" smtClean="0"/>
            <a:t>第三范式</a:t>
          </a:r>
          <a:r>
            <a:rPr lang="en-US" altLang="zh-CN" sz="1600" b="1" dirty="0" smtClean="0"/>
            <a:t>3NF</a:t>
          </a:r>
          <a:endParaRPr lang="zh-CN" altLang="en-US" sz="1600" b="1" dirty="0"/>
        </a:p>
      </dgm:t>
    </dgm:pt>
    <dgm:pt modelId="{D58227D4-568C-43B4-9818-18A1EA74C0B7}" type="parTrans" cxnId="{BEDB3CF6-41F5-45CE-8615-8B09AFACBC3F}">
      <dgm:prSet/>
      <dgm:spPr/>
      <dgm:t>
        <a:bodyPr/>
        <a:lstStyle/>
        <a:p>
          <a:endParaRPr lang="zh-CN" altLang="en-US"/>
        </a:p>
      </dgm:t>
    </dgm:pt>
    <dgm:pt modelId="{31A751F9-7365-47FB-9F67-8E448D492C55}" type="sibTrans" cxnId="{BEDB3CF6-41F5-45CE-8615-8B09AFACBC3F}">
      <dgm:prSet/>
      <dgm:spPr/>
      <dgm:t>
        <a:bodyPr/>
        <a:lstStyle/>
        <a:p>
          <a:endParaRPr lang="zh-CN" altLang="en-US"/>
        </a:p>
      </dgm:t>
    </dgm:pt>
    <dgm:pt modelId="{5C8EF36C-DAA2-43E8-9CAD-5FB00ED4E4EF}">
      <dgm:prSet phldrT="[文本]"/>
      <dgm:spPr/>
      <dgm:t>
        <a:bodyPr/>
        <a:lstStyle/>
        <a:p>
          <a:pPr algn="l"/>
          <a:r>
            <a:rPr lang="zh-CN" altLang="en-US" dirty="0" smtClean="0"/>
            <a:t>        数据库表中不存在非关键字段对任一候选关键字段的部分函数依赖，也即所有非关键字段都完全依赖于任意一组候选关键字</a:t>
          </a:r>
          <a:endParaRPr lang="zh-CN" altLang="en-US" dirty="0"/>
        </a:p>
      </dgm:t>
    </dgm:pt>
    <dgm:pt modelId="{6DD11FD4-73A1-49C0-A96E-02A141BE6B2A}" type="parTrans" cxnId="{E60393EB-00AE-474B-9813-E3480DDC5F78}">
      <dgm:prSet/>
      <dgm:spPr/>
      <dgm:t>
        <a:bodyPr/>
        <a:lstStyle/>
        <a:p>
          <a:endParaRPr lang="zh-CN" altLang="en-US"/>
        </a:p>
      </dgm:t>
    </dgm:pt>
    <dgm:pt modelId="{D164DC44-CAE0-4471-82CB-FF60AEBB35E5}" type="sibTrans" cxnId="{E60393EB-00AE-474B-9813-E3480DDC5F78}">
      <dgm:prSet/>
      <dgm:spPr/>
      <dgm:t>
        <a:bodyPr/>
        <a:lstStyle/>
        <a:p>
          <a:endParaRPr lang="zh-CN" altLang="en-US"/>
        </a:p>
      </dgm:t>
    </dgm:pt>
    <dgm:pt modelId="{0375B565-BA7D-453D-B4EF-F62B2DD472CC}">
      <dgm:prSet phldrT="[文本]" custT="1"/>
      <dgm:spPr/>
      <dgm:t>
        <a:bodyPr/>
        <a:lstStyle/>
        <a:p>
          <a:r>
            <a:rPr lang="zh-CN" altLang="en-US" sz="1600" b="1" dirty="0" smtClean="0"/>
            <a:t>第二范式</a:t>
          </a:r>
          <a:r>
            <a:rPr lang="en-US" altLang="zh-CN" sz="1600" b="1" dirty="0" smtClean="0"/>
            <a:t>2NF</a:t>
          </a:r>
          <a:endParaRPr lang="zh-CN" altLang="en-US" sz="1600" b="1" dirty="0"/>
        </a:p>
      </dgm:t>
    </dgm:pt>
    <dgm:pt modelId="{B5129FE1-E687-4E91-8262-4833C4C16B3A}" type="parTrans" cxnId="{05E5A8BC-5B1A-4CD6-B725-218BDCA3C458}">
      <dgm:prSet/>
      <dgm:spPr/>
      <dgm:t>
        <a:bodyPr/>
        <a:lstStyle/>
        <a:p>
          <a:endParaRPr lang="zh-CN" altLang="en-US"/>
        </a:p>
      </dgm:t>
    </dgm:pt>
    <dgm:pt modelId="{53FA1709-43AB-4C12-A6E2-4668CA94B3BF}" type="sibTrans" cxnId="{05E5A8BC-5B1A-4CD6-B725-218BDCA3C458}">
      <dgm:prSet/>
      <dgm:spPr/>
      <dgm:t>
        <a:bodyPr/>
        <a:lstStyle/>
        <a:p>
          <a:endParaRPr lang="zh-CN" altLang="en-US"/>
        </a:p>
      </dgm:t>
    </dgm:pt>
    <dgm:pt modelId="{A95747C3-E20F-4E72-B7FA-3DF638B98919}">
      <dgm:prSet phldrT="[文本]"/>
      <dgm:spPr/>
      <dgm:t>
        <a:bodyPr/>
        <a:lstStyle/>
        <a:p>
          <a:pPr algn="l"/>
          <a:r>
            <a:rPr lang="zh-CN" altLang="en-US" dirty="0" smtClean="0"/>
            <a:t>        在第二范式的基础上，数据表中如果不存在非关键字段对任一候选关键字段的传递函数依赖则符合第三范式</a:t>
          </a:r>
          <a:endParaRPr lang="zh-CN" altLang="en-US" dirty="0"/>
        </a:p>
      </dgm:t>
    </dgm:pt>
    <dgm:pt modelId="{F39A2C95-A8B3-44F7-9E15-C8EACCB47C09}" type="parTrans" cxnId="{5892E5E3-B977-477E-94AC-D57E818EDA35}">
      <dgm:prSet/>
      <dgm:spPr/>
      <dgm:t>
        <a:bodyPr/>
        <a:lstStyle/>
        <a:p>
          <a:endParaRPr lang="zh-CN" altLang="en-US"/>
        </a:p>
      </dgm:t>
    </dgm:pt>
    <dgm:pt modelId="{8384A2F9-B463-486F-A5CE-F78B08070CA3}" type="sibTrans" cxnId="{5892E5E3-B977-477E-94AC-D57E818EDA35}">
      <dgm:prSet/>
      <dgm:spPr/>
      <dgm:t>
        <a:bodyPr/>
        <a:lstStyle/>
        <a:p>
          <a:endParaRPr lang="zh-CN" altLang="en-US"/>
        </a:p>
      </dgm:t>
    </dgm:pt>
    <dgm:pt modelId="{4315C4C1-E178-461F-A54E-934AEA995A4D}" type="pres">
      <dgm:prSet presAssocID="{0BC22B0F-6FF1-4F89-A291-45C0A62261B9}" presName="hierChild1" presStyleCnt="0">
        <dgm:presLayoutVars>
          <dgm:orgChart val="1"/>
          <dgm:chPref val="1"/>
          <dgm:dir/>
          <dgm:animOne val="branch"/>
          <dgm:animLvl val="lvl"/>
          <dgm:resizeHandles/>
        </dgm:presLayoutVars>
      </dgm:prSet>
      <dgm:spPr/>
      <dgm:t>
        <a:bodyPr/>
        <a:lstStyle/>
        <a:p>
          <a:endParaRPr lang="zh-CN" altLang="en-US"/>
        </a:p>
      </dgm:t>
    </dgm:pt>
    <dgm:pt modelId="{1823ADB3-F2FA-45C8-85AE-0B891194F513}" type="pres">
      <dgm:prSet presAssocID="{3B1267D3-A2E7-4D4D-9C96-A9D555B22622}" presName="hierRoot1" presStyleCnt="0">
        <dgm:presLayoutVars>
          <dgm:hierBranch val="init"/>
        </dgm:presLayoutVars>
      </dgm:prSet>
      <dgm:spPr/>
    </dgm:pt>
    <dgm:pt modelId="{F2645713-0B3E-426E-8EDD-8C4A0C31E476}" type="pres">
      <dgm:prSet presAssocID="{3B1267D3-A2E7-4D4D-9C96-A9D555B22622}" presName="rootComposite1" presStyleCnt="0"/>
      <dgm:spPr/>
    </dgm:pt>
    <dgm:pt modelId="{C4A27A23-6651-479D-91E7-C4E76064A5A8}" type="pres">
      <dgm:prSet presAssocID="{3B1267D3-A2E7-4D4D-9C96-A9D555B22622}" presName="rootText1" presStyleLbl="node0" presStyleIdx="0" presStyleCnt="1">
        <dgm:presLayoutVars>
          <dgm:chPref val="3"/>
        </dgm:presLayoutVars>
      </dgm:prSet>
      <dgm:spPr/>
      <dgm:t>
        <a:bodyPr/>
        <a:lstStyle/>
        <a:p>
          <a:endParaRPr lang="zh-CN" altLang="en-US"/>
        </a:p>
      </dgm:t>
    </dgm:pt>
    <dgm:pt modelId="{322828C5-C582-4699-828B-0DDD5C3F1E39}" type="pres">
      <dgm:prSet presAssocID="{3B1267D3-A2E7-4D4D-9C96-A9D555B22622}" presName="rootConnector1" presStyleLbl="node1" presStyleIdx="0" presStyleCnt="0"/>
      <dgm:spPr/>
      <dgm:t>
        <a:bodyPr/>
        <a:lstStyle/>
        <a:p>
          <a:endParaRPr lang="zh-CN" altLang="en-US"/>
        </a:p>
      </dgm:t>
    </dgm:pt>
    <dgm:pt modelId="{43136D4D-419E-46F6-A909-A1B862FEB38C}" type="pres">
      <dgm:prSet presAssocID="{3B1267D3-A2E7-4D4D-9C96-A9D555B22622}" presName="hierChild2" presStyleCnt="0"/>
      <dgm:spPr/>
    </dgm:pt>
    <dgm:pt modelId="{A4ABC70E-2185-4625-A288-52584DC9E7A0}" type="pres">
      <dgm:prSet presAssocID="{945D4E61-28A9-4B7E-8926-F6F23DA541FB}" presName="Name64" presStyleLbl="parChTrans1D2" presStyleIdx="0" presStyleCnt="3"/>
      <dgm:spPr/>
      <dgm:t>
        <a:bodyPr/>
        <a:lstStyle/>
        <a:p>
          <a:endParaRPr lang="zh-CN" altLang="en-US"/>
        </a:p>
      </dgm:t>
    </dgm:pt>
    <dgm:pt modelId="{388DD664-95D7-4D7A-AE7C-5EBEDE854C89}" type="pres">
      <dgm:prSet presAssocID="{12AEF118-9A38-4014-AC2F-C77FAC3967E8}" presName="hierRoot2" presStyleCnt="0">
        <dgm:presLayoutVars>
          <dgm:hierBranch val="init"/>
        </dgm:presLayoutVars>
      </dgm:prSet>
      <dgm:spPr/>
    </dgm:pt>
    <dgm:pt modelId="{419B67B3-E96E-4C76-99B9-CB9F04520019}" type="pres">
      <dgm:prSet presAssocID="{12AEF118-9A38-4014-AC2F-C77FAC3967E8}" presName="rootComposite" presStyleCnt="0"/>
      <dgm:spPr/>
    </dgm:pt>
    <dgm:pt modelId="{5CB47E07-052E-4639-98F9-105D761DC14E}" type="pres">
      <dgm:prSet presAssocID="{12AEF118-9A38-4014-AC2F-C77FAC3967E8}" presName="rootText" presStyleLbl="node2" presStyleIdx="0" presStyleCnt="3">
        <dgm:presLayoutVars>
          <dgm:chPref val="3"/>
        </dgm:presLayoutVars>
      </dgm:prSet>
      <dgm:spPr/>
      <dgm:t>
        <a:bodyPr/>
        <a:lstStyle/>
        <a:p>
          <a:endParaRPr lang="zh-CN" altLang="en-US"/>
        </a:p>
      </dgm:t>
    </dgm:pt>
    <dgm:pt modelId="{8692E513-A028-4305-8DB8-508BB4F584A6}" type="pres">
      <dgm:prSet presAssocID="{12AEF118-9A38-4014-AC2F-C77FAC3967E8}" presName="rootConnector" presStyleLbl="node2" presStyleIdx="0" presStyleCnt="3"/>
      <dgm:spPr/>
      <dgm:t>
        <a:bodyPr/>
        <a:lstStyle/>
        <a:p>
          <a:endParaRPr lang="zh-CN" altLang="en-US"/>
        </a:p>
      </dgm:t>
    </dgm:pt>
    <dgm:pt modelId="{3D9DCFC0-5D9B-4560-BAAE-D23A6CA6D73D}" type="pres">
      <dgm:prSet presAssocID="{12AEF118-9A38-4014-AC2F-C77FAC3967E8}" presName="hierChild4" presStyleCnt="0"/>
      <dgm:spPr/>
    </dgm:pt>
    <dgm:pt modelId="{0956BE5C-25F6-410E-9E4C-76D44C5D5E3A}" type="pres">
      <dgm:prSet presAssocID="{2128BF88-9817-46D0-A816-DE5193B94B8A}" presName="Name64" presStyleLbl="parChTrans1D3" presStyleIdx="0" presStyleCnt="3"/>
      <dgm:spPr/>
      <dgm:t>
        <a:bodyPr/>
        <a:lstStyle/>
        <a:p>
          <a:endParaRPr lang="zh-CN" altLang="en-US"/>
        </a:p>
      </dgm:t>
    </dgm:pt>
    <dgm:pt modelId="{8A681C24-4398-4C6C-87FA-75D91DD0AC8A}" type="pres">
      <dgm:prSet presAssocID="{A838E411-5B55-4033-B5CC-A6DF1CADB743}" presName="hierRoot2" presStyleCnt="0">
        <dgm:presLayoutVars>
          <dgm:hierBranch val="init"/>
        </dgm:presLayoutVars>
      </dgm:prSet>
      <dgm:spPr/>
    </dgm:pt>
    <dgm:pt modelId="{4903BE73-7742-4B72-8611-1D47C1C71DDE}" type="pres">
      <dgm:prSet presAssocID="{A838E411-5B55-4033-B5CC-A6DF1CADB743}" presName="rootComposite" presStyleCnt="0"/>
      <dgm:spPr/>
    </dgm:pt>
    <dgm:pt modelId="{FDFFFFDD-DBA9-456D-ACE8-B921D2FAD654}" type="pres">
      <dgm:prSet presAssocID="{A838E411-5B55-4033-B5CC-A6DF1CADB743}" presName="rootText" presStyleLbl="node3" presStyleIdx="0" presStyleCnt="3">
        <dgm:presLayoutVars>
          <dgm:chPref val="3"/>
        </dgm:presLayoutVars>
      </dgm:prSet>
      <dgm:spPr/>
      <dgm:t>
        <a:bodyPr/>
        <a:lstStyle/>
        <a:p>
          <a:endParaRPr lang="zh-CN" altLang="en-US"/>
        </a:p>
      </dgm:t>
    </dgm:pt>
    <dgm:pt modelId="{AF976498-D452-4709-9992-C1269F0BAA21}" type="pres">
      <dgm:prSet presAssocID="{A838E411-5B55-4033-B5CC-A6DF1CADB743}" presName="rootConnector" presStyleLbl="node3" presStyleIdx="0" presStyleCnt="3"/>
      <dgm:spPr/>
      <dgm:t>
        <a:bodyPr/>
        <a:lstStyle/>
        <a:p>
          <a:endParaRPr lang="zh-CN" altLang="en-US"/>
        </a:p>
      </dgm:t>
    </dgm:pt>
    <dgm:pt modelId="{760A3203-72C3-470A-B504-34295856E273}" type="pres">
      <dgm:prSet presAssocID="{A838E411-5B55-4033-B5CC-A6DF1CADB743}" presName="hierChild4" presStyleCnt="0"/>
      <dgm:spPr/>
    </dgm:pt>
    <dgm:pt modelId="{19D09578-0A0C-4E13-807A-97A8F6659658}" type="pres">
      <dgm:prSet presAssocID="{A838E411-5B55-4033-B5CC-A6DF1CADB743}" presName="hierChild5" presStyleCnt="0"/>
      <dgm:spPr/>
    </dgm:pt>
    <dgm:pt modelId="{781C3D5D-6E90-4DCA-83CE-C04C5100456D}" type="pres">
      <dgm:prSet presAssocID="{12AEF118-9A38-4014-AC2F-C77FAC3967E8}" presName="hierChild5" presStyleCnt="0"/>
      <dgm:spPr/>
    </dgm:pt>
    <dgm:pt modelId="{C1498185-A8DD-417C-B492-B09B9CDD3CD8}" type="pres">
      <dgm:prSet presAssocID="{B5129FE1-E687-4E91-8262-4833C4C16B3A}" presName="Name64" presStyleLbl="parChTrans1D2" presStyleIdx="1" presStyleCnt="3"/>
      <dgm:spPr/>
      <dgm:t>
        <a:bodyPr/>
        <a:lstStyle/>
        <a:p>
          <a:endParaRPr lang="zh-CN" altLang="en-US"/>
        </a:p>
      </dgm:t>
    </dgm:pt>
    <dgm:pt modelId="{91736B39-F534-4A79-AC02-57A2C207AFA3}" type="pres">
      <dgm:prSet presAssocID="{0375B565-BA7D-453D-B4EF-F62B2DD472CC}" presName="hierRoot2" presStyleCnt="0">
        <dgm:presLayoutVars>
          <dgm:hierBranch val="init"/>
        </dgm:presLayoutVars>
      </dgm:prSet>
      <dgm:spPr/>
    </dgm:pt>
    <dgm:pt modelId="{5E783BFD-C931-4A8B-939D-568F76020345}" type="pres">
      <dgm:prSet presAssocID="{0375B565-BA7D-453D-B4EF-F62B2DD472CC}" presName="rootComposite" presStyleCnt="0"/>
      <dgm:spPr/>
    </dgm:pt>
    <dgm:pt modelId="{87374B23-CE92-464F-9467-82D2F37EC591}" type="pres">
      <dgm:prSet presAssocID="{0375B565-BA7D-453D-B4EF-F62B2DD472CC}" presName="rootText" presStyleLbl="node2" presStyleIdx="1" presStyleCnt="3">
        <dgm:presLayoutVars>
          <dgm:chPref val="3"/>
        </dgm:presLayoutVars>
      </dgm:prSet>
      <dgm:spPr/>
      <dgm:t>
        <a:bodyPr/>
        <a:lstStyle/>
        <a:p>
          <a:endParaRPr lang="zh-CN" altLang="en-US"/>
        </a:p>
      </dgm:t>
    </dgm:pt>
    <dgm:pt modelId="{3CB51310-464C-4993-AF5E-04526CB016F3}" type="pres">
      <dgm:prSet presAssocID="{0375B565-BA7D-453D-B4EF-F62B2DD472CC}" presName="rootConnector" presStyleLbl="node2" presStyleIdx="1" presStyleCnt="3"/>
      <dgm:spPr/>
      <dgm:t>
        <a:bodyPr/>
        <a:lstStyle/>
        <a:p>
          <a:endParaRPr lang="zh-CN" altLang="en-US"/>
        </a:p>
      </dgm:t>
    </dgm:pt>
    <dgm:pt modelId="{3A1EB298-3CCB-4645-BB8F-9BAD4137461D}" type="pres">
      <dgm:prSet presAssocID="{0375B565-BA7D-453D-B4EF-F62B2DD472CC}" presName="hierChild4" presStyleCnt="0"/>
      <dgm:spPr/>
    </dgm:pt>
    <dgm:pt modelId="{EA9D3CA4-6F2B-4D99-88B0-8C6BBA96BEC8}" type="pres">
      <dgm:prSet presAssocID="{6DD11FD4-73A1-49C0-A96E-02A141BE6B2A}" presName="Name64" presStyleLbl="parChTrans1D3" presStyleIdx="1" presStyleCnt="3"/>
      <dgm:spPr/>
      <dgm:t>
        <a:bodyPr/>
        <a:lstStyle/>
        <a:p>
          <a:endParaRPr lang="zh-CN" altLang="en-US"/>
        </a:p>
      </dgm:t>
    </dgm:pt>
    <dgm:pt modelId="{C1A38F80-937F-46FC-A88E-B8DDE9B94231}" type="pres">
      <dgm:prSet presAssocID="{5C8EF36C-DAA2-43E8-9CAD-5FB00ED4E4EF}" presName="hierRoot2" presStyleCnt="0">
        <dgm:presLayoutVars>
          <dgm:hierBranch val="init"/>
        </dgm:presLayoutVars>
      </dgm:prSet>
      <dgm:spPr/>
    </dgm:pt>
    <dgm:pt modelId="{8DD752AD-795B-4378-9F3B-3D5D5035F7D4}" type="pres">
      <dgm:prSet presAssocID="{5C8EF36C-DAA2-43E8-9CAD-5FB00ED4E4EF}" presName="rootComposite" presStyleCnt="0"/>
      <dgm:spPr/>
    </dgm:pt>
    <dgm:pt modelId="{FABB8CA5-8C3D-4B55-A92E-31B2074F15C2}" type="pres">
      <dgm:prSet presAssocID="{5C8EF36C-DAA2-43E8-9CAD-5FB00ED4E4EF}" presName="rootText" presStyleLbl="node3" presStyleIdx="1" presStyleCnt="3">
        <dgm:presLayoutVars>
          <dgm:chPref val="3"/>
        </dgm:presLayoutVars>
      </dgm:prSet>
      <dgm:spPr/>
      <dgm:t>
        <a:bodyPr/>
        <a:lstStyle/>
        <a:p>
          <a:endParaRPr lang="zh-CN" altLang="en-US"/>
        </a:p>
      </dgm:t>
    </dgm:pt>
    <dgm:pt modelId="{55AE4B15-641D-4531-AE65-CD609B88BE4B}" type="pres">
      <dgm:prSet presAssocID="{5C8EF36C-DAA2-43E8-9CAD-5FB00ED4E4EF}" presName="rootConnector" presStyleLbl="node3" presStyleIdx="1" presStyleCnt="3"/>
      <dgm:spPr/>
      <dgm:t>
        <a:bodyPr/>
        <a:lstStyle/>
        <a:p>
          <a:endParaRPr lang="zh-CN" altLang="en-US"/>
        </a:p>
      </dgm:t>
    </dgm:pt>
    <dgm:pt modelId="{49B9E265-89B7-40F0-B075-CA055790D8DC}" type="pres">
      <dgm:prSet presAssocID="{5C8EF36C-DAA2-43E8-9CAD-5FB00ED4E4EF}" presName="hierChild4" presStyleCnt="0"/>
      <dgm:spPr/>
    </dgm:pt>
    <dgm:pt modelId="{FEF4D955-7797-438A-827A-FAEAB5E347A8}" type="pres">
      <dgm:prSet presAssocID="{5C8EF36C-DAA2-43E8-9CAD-5FB00ED4E4EF}" presName="hierChild5" presStyleCnt="0"/>
      <dgm:spPr/>
    </dgm:pt>
    <dgm:pt modelId="{53B9A12C-6208-4B6C-900F-A5F849B807B5}" type="pres">
      <dgm:prSet presAssocID="{0375B565-BA7D-453D-B4EF-F62B2DD472CC}" presName="hierChild5" presStyleCnt="0"/>
      <dgm:spPr/>
    </dgm:pt>
    <dgm:pt modelId="{090727F7-95DD-4262-A43F-5117D2F402C9}" type="pres">
      <dgm:prSet presAssocID="{D58227D4-568C-43B4-9818-18A1EA74C0B7}" presName="Name64" presStyleLbl="parChTrans1D2" presStyleIdx="2" presStyleCnt="3"/>
      <dgm:spPr/>
      <dgm:t>
        <a:bodyPr/>
        <a:lstStyle/>
        <a:p>
          <a:endParaRPr lang="zh-CN" altLang="en-US"/>
        </a:p>
      </dgm:t>
    </dgm:pt>
    <dgm:pt modelId="{32BAC6B3-56E4-4EAE-85E8-7DF4BABC153F}" type="pres">
      <dgm:prSet presAssocID="{58EF41D4-BB8C-4E3C-9C2D-15A935AEC6A7}" presName="hierRoot2" presStyleCnt="0">
        <dgm:presLayoutVars>
          <dgm:hierBranch val="init"/>
        </dgm:presLayoutVars>
      </dgm:prSet>
      <dgm:spPr/>
    </dgm:pt>
    <dgm:pt modelId="{CBE14FE2-1AC0-4779-ABD6-C43562F5F161}" type="pres">
      <dgm:prSet presAssocID="{58EF41D4-BB8C-4E3C-9C2D-15A935AEC6A7}" presName="rootComposite" presStyleCnt="0"/>
      <dgm:spPr/>
    </dgm:pt>
    <dgm:pt modelId="{AE51FF15-9B10-45D3-9C34-0A8462104850}" type="pres">
      <dgm:prSet presAssocID="{58EF41D4-BB8C-4E3C-9C2D-15A935AEC6A7}" presName="rootText" presStyleLbl="node2" presStyleIdx="2" presStyleCnt="3">
        <dgm:presLayoutVars>
          <dgm:chPref val="3"/>
        </dgm:presLayoutVars>
      </dgm:prSet>
      <dgm:spPr/>
      <dgm:t>
        <a:bodyPr/>
        <a:lstStyle/>
        <a:p>
          <a:endParaRPr lang="zh-CN" altLang="en-US"/>
        </a:p>
      </dgm:t>
    </dgm:pt>
    <dgm:pt modelId="{3EAA414B-8024-47EF-8EE7-8540D6102001}" type="pres">
      <dgm:prSet presAssocID="{58EF41D4-BB8C-4E3C-9C2D-15A935AEC6A7}" presName="rootConnector" presStyleLbl="node2" presStyleIdx="2" presStyleCnt="3"/>
      <dgm:spPr/>
      <dgm:t>
        <a:bodyPr/>
        <a:lstStyle/>
        <a:p>
          <a:endParaRPr lang="zh-CN" altLang="en-US"/>
        </a:p>
      </dgm:t>
    </dgm:pt>
    <dgm:pt modelId="{E57870F3-21B8-4BEB-BDCA-6F62C8F6D504}" type="pres">
      <dgm:prSet presAssocID="{58EF41D4-BB8C-4E3C-9C2D-15A935AEC6A7}" presName="hierChild4" presStyleCnt="0"/>
      <dgm:spPr/>
    </dgm:pt>
    <dgm:pt modelId="{6B54735C-B710-4A94-AE21-92BC50C6084A}" type="pres">
      <dgm:prSet presAssocID="{F39A2C95-A8B3-44F7-9E15-C8EACCB47C09}" presName="Name64" presStyleLbl="parChTrans1D3" presStyleIdx="2" presStyleCnt="3"/>
      <dgm:spPr/>
      <dgm:t>
        <a:bodyPr/>
        <a:lstStyle/>
        <a:p>
          <a:endParaRPr lang="zh-CN" altLang="en-US"/>
        </a:p>
      </dgm:t>
    </dgm:pt>
    <dgm:pt modelId="{79C19553-52BE-4C2B-9063-6B547C4B5DA4}" type="pres">
      <dgm:prSet presAssocID="{A95747C3-E20F-4E72-B7FA-3DF638B98919}" presName="hierRoot2" presStyleCnt="0">
        <dgm:presLayoutVars>
          <dgm:hierBranch val="init"/>
        </dgm:presLayoutVars>
      </dgm:prSet>
      <dgm:spPr/>
    </dgm:pt>
    <dgm:pt modelId="{2D3FE087-189D-4261-BFCC-F64FA892D31E}" type="pres">
      <dgm:prSet presAssocID="{A95747C3-E20F-4E72-B7FA-3DF638B98919}" presName="rootComposite" presStyleCnt="0"/>
      <dgm:spPr/>
    </dgm:pt>
    <dgm:pt modelId="{3B3D1FCF-EE93-414D-BC0B-D57BB7154BBC}" type="pres">
      <dgm:prSet presAssocID="{A95747C3-E20F-4E72-B7FA-3DF638B98919}" presName="rootText" presStyleLbl="node3" presStyleIdx="2" presStyleCnt="3">
        <dgm:presLayoutVars>
          <dgm:chPref val="3"/>
        </dgm:presLayoutVars>
      </dgm:prSet>
      <dgm:spPr/>
      <dgm:t>
        <a:bodyPr/>
        <a:lstStyle/>
        <a:p>
          <a:endParaRPr lang="zh-CN" altLang="en-US"/>
        </a:p>
      </dgm:t>
    </dgm:pt>
    <dgm:pt modelId="{A8C9C5C9-D6C2-4B2A-B3D2-77CE6C66CB22}" type="pres">
      <dgm:prSet presAssocID="{A95747C3-E20F-4E72-B7FA-3DF638B98919}" presName="rootConnector" presStyleLbl="node3" presStyleIdx="2" presStyleCnt="3"/>
      <dgm:spPr/>
      <dgm:t>
        <a:bodyPr/>
        <a:lstStyle/>
        <a:p>
          <a:endParaRPr lang="zh-CN" altLang="en-US"/>
        </a:p>
      </dgm:t>
    </dgm:pt>
    <dgm:pt modelId="{AFDED305-BF71-499A-84E6-2B261A283E67}" type="pres">
      <dgm:prSet presAssocID="{A95747C3-E20F-4E72-B7FA-3DF638B98919}" presName="hierChild4" presStyleCnt="0"/>
      <dgm:spPr/>
    </dgm:pt>
    <dgm:pt modelId="{CF416AE8-7653-4BC9-863D-E7328722354C}" type="pres">
      <dgm:prSet presAssocID="{A95747C3-E20F-4E72-B7FA-3DF638B98919}" presName="hierChild5" presStyleCnt="0"/>
      <dgm:spPr/>
    </dgm:pt>
    <dgm:pt modelId="{52D915B4-0B31-47FE-86D6-6150EC62D2CC}" type="pres">
      <dgm:prSet presAssocID="{58EF41D4-BB8C-4E3C-9C2D-15A935AEC6A7}" presName="hierChild5" presStyleCnt="0"/>
      <dgm:spPr/>
    </dgm:pt>
    <dgm:pt modelId="{896C9BA8-1301-4363-AD91-329C1656B87B}" type="pres">
      <dgm:prSet presAssocID="{3B1267D3-A2E7-4D4D-9C96-A9D555B22622}" presName="hierChild3" presStyleCnt="0"/>
      <dgm:spPr/>
    </dgm:pt>
  </dgm:ptLst>
  <dgm:cxnLst>
    <dgm:cxn modelId="{4E3588C2-34CB-46C3-B8FB-52B73D5E3B35}" type="presOf" srcId="{6DD11FD4-73A1-49C0-A96E-02A141BE6B2A}" destId="{EA9D3CA4-6F2B-4D99-88B0-8C6BBA96BEC8}" srcOrd="0" destOrd="0" presId="urn:microsoft.com/office/officeart/2009/3/layout/HorizontalOrganizationChart"/>
    <dgm:cxn modelId="{42C03982-7AE1-4C68-B0CF-1122D2F8754C}" type="presOf" srcId="{B5129FE1-E687-4E91-8262-4833C4C16B3A}" destId="{C1498185-A8DD-417C-B492-B09B9CDD3CD8}" srcOrd="0" destOrd="0" presId="urn:microsoft.com/office/officeart/2009/3/layout/HorizontalOrganizationChart"/>
    <dgm:cxn modelId="{05E5A8BC-5B1A-4CD6-B725-218BDCA3C458}" srcId="{3B1267D3-A2E7-4D4D-9C96-A9D555B22622}" destId="{0375B565-BA7D-453D-B4EF-F62B2DD472CC}" srcOrd="1" destOrd="0" parTransId="{B5129FE1-E687-4E91-8262-4833C4C16B3A}" sibTransId="{53FA1709-43AB-4C12-A6E2-4668CA94B3BF}"/>
    <dgm:cxn modelId="{30A798A2-0684-46D2-B380-ECE026EB2DFC}" type="presOf" srcId="{0375B565-BA7D-453D-B4EF-F62B2DD472CC}" destId="{3CB51310-464C-4993-AF5E-04526CB016F3}" srcOrd="1" destOrd="0" presId="urn:microsoft.com/office/officeart/2009/3/layout/HorizontalOrganizationChart"/>
    <dgm:cxn modelId="{A606190B-9426-4313-883E-67D441F5260C}" type="presOf" srcId="{A838E411-5B55-4033-B5CC-A6DF1CADB743}" destId="{AF976498-D452-4709-9992-C1269F0BAA21}" srcOrd="1" destOrd="0" presId="urn:microsoft.com/office/officeart/2009/3/layout/HorizontalOrganizationChart"/>
    <dgm:cxn modelId="{85C27BC8-FED3-47F4-94E4-F6758FCA63FB}" type="presOf" srcId="{12AEF118-9A38-4014-AC2F-C77FAC3967E8}" destId="{5CB47E07-052E-4639-98F9-105D761DC14E}" srcOrd="0" destOrd="0" presId="urn:microsoft.com/office/officeart/2009/3/layout/HorizontalOrganizationChart"/>
    <dgm:cxn modelId="{D09D338A-05FF-4713-B74E-B41AA22A1D1D}" type="presOf" srcId="{D58227D4-568C-43B4-9818-18A1EA74C0B7}" destId="{090727F7-95DD-4262-A43F-5117D2F402C9}" srcOrd="0" destOrd="0" presId="urn:microsoft.com/office/officeart/2009/3/layout/HorizontalOrganizationChart"/>
    <dgm:cxn modelId="{5892E5E3-B977-477E-94AC-D57E818EDA35}" srcId="{58EF41D4-BB8C-4E3C-9C2D-15A935AEC6A7}" destId="{A95747C3-E20F-4E72-B7FA-3DF638B98919}" srcOrd="0" destOrd="0" parTransId="{F39A2C95-A8B3-44F7-9E15-C8EACCB47C09}" sibTransId="{8384A2F9-B463-486F-A5CE-F78B08070CA3}"/>
    <dgm:cxn modelId="{42E8B871-135A-4CDA-B399-55B664915CAB}" type="presOf" srcId="{58EF41D4-BB8C-4E3C-9C2D-15A935AEC6A7}" destId="{AE51FF15-9B10-45D3-9C34-0A8462104850}" srcOrd="0" destOrd="0" presId="urn:microsoft.com/office/officeart/2009/3/layout/HorizontalOrganizationChart"/>
    <dgm:cxn modelId="{2D49493B-0485-4AF4-8211-64711458DBEA}" type="presOf" srcId="{0BC22B0F-6FF1-4F89-A291-45C0A62261B9}" destId="{4315C4C1-E178-461F-A54E-934AEA995A4D}" srcOrd="0" destOrd="0" presId="urn:microsoft.com/office/officeart/2009/3/layout/HorizontalOrganizationChart"/>
    <dgm:cxn modelId="{A5EA04E6-450F-4911-8D0E-9E32ACBA159C}" srcId="{12AEF118-9A38-4014-AC2F-C77FAC3967E8}" destId="{A838E411-5B55-4033-B5CC-A6DF1CADB743}" srcOrd="0" destOrd="0" parTransId="{2128BF88-9817-46D0-A816-DE5193B94B8A}" sibTransId="{84E91978-63BD-45FE-9D60-CAE4F5193352}"/>
    <dgm:cxn modelId="{348B2C76-A97E-416F-B25D-9999FB29E123}" srcId="{0BC22B0F-6FF1-4F89-A291-45C0A62261B9}" destId="{3B1267D3-A2E7-4D4D-9C96-A9D555B22622}" srcOrd="0" destOrd="0" parTransId="{E9642540-0D02-46E3-A3BE-FDC0017DECC3}" sibTransId="{C1ACCD3C-C307-48C3-8D8E-4AEA6DD4BBE5}"/>
    <dgm:cxn modelId="{ADBB08E7-4AD1-4C31-8C79-7058627E9806}" type="presOf" srcId="{3B1267D3-A2E7-4D4D-9C96-A9D555B22622}" destId="{C4A27A23-6651-479D-91E7-C4E76064A5A8}" srcOrd="0" destOrd="0" presId="urn:microsoft.com/office/officeart/2009/3/layout/HorizontalOrganizationChart"/>
    <dgm:cxn modelId="{BEDB3CF6-41F5-45CE-8615-8B09AFACBC3F}" srcId="{3B1267D3-A2E7-4D4D-9C96-A9D555B22622}" destId="{58EF41D4-BB8C-4E3C-9C2D-15A935AEC6A7}" srcOrd="2" destOrd="0" parTransId="{D58227D4-568C-43B4-9818-18A1EA74C0B7}" sibTransId="{31A751F9-7365-47FB-9F67-8E448D492C55}"/>
    <dgm:cxn modelId="{9084F70C-C0D5-42C0-8F11-683BE228A0F2}" type="presOf" srcId="{0375B565-BA7D-453D-B4EF-F62B2DD472CC}" destId="{87374B23-CE92-464F-9467-82D2F37EC591}" srcOrd="0" destOrd="0" presId="urn:microsoft.com/office/officeart/2009/3/layout/HorizontalOrganizationChart"/>
    <dgm:cxn modelId="{58C0295C-FDC4-4201-A446-58658007F18C}" type="presOf" srcId="{5C8EF36C-DAA2-43E8-9CAD-5FB00ED4E4EF}" destId="{FABB8CA5-8C3D-4B55-A92E-31B2074F15C2}" srcOrd="0" destOrd="0" presId="urn:microsoft.com/office/officeart/2009/3/layout/HorizontalOrganizationChart"/>
    <dgm:cxn modelId="{1069041E-D643-4266-88AC-E55086E4A315}" type="presOf" srcId="{12AEF118-9A38-4014-AC2F-C77FAC3967E8}" destId="{8692E513-A028-4305-8DB8-508BB4F584A6}" srcOrd="1" destOrd="0" presId="urn:microsoft.com/office/officeart/2009/3/layout/HorizontalOrganizationChart"/>
    <dgm:cxn modelId="{3BC55E42-DDB5-493C-AA14-1DC8186DE1E6}" type="presOf" srcId="{5C8EF36C-DAA2-43E8-9CAD-5FB00ED4E4EF}" destId="{55AE4B15-641D-4531-AE65-CD609B88BE4B}" srcOrd="1" destOrd="0" presId="urn:microsoft.com/office/officeart/2009/3/layout/HorizontalOrganizationChart"/>
    <dgm:cxn modelId="{F6EB6E6D-556E-4511-9C9B-48B51DBBAD1C}" type="presOf" srcId="{58EF41D4-BB8C-4E3C-9C2D-15A935AEC6A7}" destId="{3EAA414B-8024-47EF-8EE7-8540D6102001}" srcOrd="1" destOrd="0" presId="urn:microsoft.com/office/officeart/2009/3/layout/HorizontalOrganizationChart"/>
    <dgm:cxn modelId="{FA2F1548-91A0-4B28-A875-28DFE4A219C5}" type="presOf" srcId="{A838E411-5B55-4033-B5CC-A6DF1CADB743}" destId="{FDFFFFDD-DBA9-456D-ACE8-B921D2FAD654}" srcOrd="0" destOrd="0" presId="urn:microsoft.com/office/officeart/2009/3/layout/HorizontalOrganizationChart"/>
    <dgm:cxn modelId="{13560640-6B27-46FA-A65E-907F0C8B3807}" type="presOf" srcId="{3B1267D3-A2E7-4D4D-9C96-A9D555B22622}" destId="{322828C5-C582-4699-828B-0DDD5C3F1E39}" srcOrd="1" destOrd="0" presId="urn:microsoft.com/office/officeart/2009/3/layout/HorizontalOrganizationChart"/>
    <dgm:cxn modelId="{708E572A-A3F3-472A-9E29-48EF7911572F}" type="presOf" srcId="{A95747C3-E20F-4E72-B7FA-3DF638B98919}" destId="{3B3D1FCF-EE93-414D-BC0B-D57BB7154BBC}" srcOrd="0" destOrd="0" presId="urn:microsoft.com/office/officeart/2009/3/layout/HorizontalOrganizationChart"/>
    <dgm:cxn modelId="{C8DC5A11-4F4E-45D0-9999-D3448078955A}" srcId="{3B1267D3-A2E7-4D4D-9C96-A9D555B22622}" destId="{12AEF118-9A38-4014-AC2F-C77FAC3967E8}" srcOrd="0" destOrd="0" parTransId="{945D4E61-28A9-4B7E-8926-F6F23DA541FB}" sibTransId="{E5EF43BB-B89C-4115-9591-AC32519423BA}"/>
    <dgm:cxn modelId="{8E33F87D-47DF-4077-9E6C-AD415E7EAC29}" type="presOf" srcId="{F39A2C95-A8B3-44F7-9E15-C8EACCB47C09}" destId="{6B54735C-B710-4A94-AE21-92BC50C6084A}" srcOrd="0" destOrd="0" presId="urn:microsoft.com/office/officeart/2009/3/layout/HorizontalOrganizationChart"/>
    <dgm:cxn modelId="{534A3985-4C46-4D82-9391-7209024A9F03}" type="presOf" srcId="{2128BF88-9817-46D0-A816-DE5193B94B8A}" destId="{0956BE5C-25F6-410E-9E4C-76D44C5D5E3A}" srcOrd="0" destOrd="0" presId="urn:microsoft.com/office/officeart/2009/3/layout/HorizontalOrganizationChart"/>
    <dgm:cxn modelId="{EE89BA1E-AA17-4D77-B8F7-316D9DFF4EB6}" type="presOf" srcId="{A95747C3-E20F-4E72-B7FA-3DF638B98919}" destId="{A8C9C5C9-D6C2-4B2A-B3D2-77CE6C66CB22}" srcOrd="1" destOrd="0" presId="urn:microsoft.com/office/officeart/2009/3/layout/HorizontalOrganizationChart"/>
    <dgm:cxn modelId="{4C072395-CB34-4501-AB37-5E66CB5E9D0A}" type="presOf" srcId="{945D4E61-28A9-4B7E-8926-F6F23DA541FB}" destId="{A4ABC70E-2185-4625-A288-52584DC9E7A0}" srcOrd="0" destOrd="0" presId="urn:microsoft.com/office/officeart/2009/3/layout/HorizontalOrganizationChart"/>
    <dgm:cxn modelId="{E60393EB-00AE-474B-9813-E3480DDC5F78}" srcId="{0375B565-BA7D-453D-B4EF-F62B2DD472CC}" destId="{5C8EF36C-DAA2-43E8-9CAD-5FB00ED4E4EF}" srcOrd="0" destOrd="0" parTransId="{6DD11FD4-73A1-49C0-A96E-02A141BE6B2A}" sibTransId="{D164DC44-CAE0-4471-82CB-FF60AEBB35E5}"/>
    <dgm:cxn modelId="{BBA52347-50BE-4520-A6FF-D8322089B73D}" type="presParOf" srcId="{4315C4C1-E178-461F-A54E-934AEA995A4D}" destId="{1823ADB3-F2FA-45C8-85AE-0B891194F513}" srcOrd="0" destOrd="0" presId="urn:microsoft.com/office/officeart/2009/3/layout/HorizontalOrganizationChart"/>
    <dgm:cxn modelId="{0459333A-71BB-4898-93B8-8AEFBC9D7EBC}" type="presParOf" srcId="{1823ADB3-F2FA-45C8-85AE-0B891194F513}" destId="{F2645713-0B3E-426E-8EDD-8C4A0C31E476}" srcOrd="0" destOrd="0" presId="urn:microsoft.com/office/officeart/2009/3/layout/HorizontalOrganizationChart"/>
    <dgm:cxn modelId="{91087542-0119-459D-BCB6-1B05193D1894}" type="presParOf" srcId="{F2645713-0B3E-426E-8EDD-8C4A0C31E476}" destId="{C4A27A23-6651-479D-91E7-C4E76064A5A8}" srcOrd="0" destOrd="0" presId="urn:microsoft.com/office/officeart/2009/3/layout/HorizontalOrganizationChart"/>
    <dgm:cxn modelId="{631A7F60-506F-4527-B17A-D41C81EB4E75}" type="presParOf" srcId="{F2645713-0B3E-426E-8EDD-8C4A0C31E476}" destId="{322828C5-C582-4699-828B-0DDD5C3F1E39}" srcOrd="1" destOrd="0" presId="urn:microsoft.com/office/officeart/2009/3/layout/HorizontalOrganizationChart"/>
    <dgm:cxn modelId="{8A1C088C-FEB7-41E9-AF30-BCF16FC6DC07}" type="presParOf" srcId="{1823ADB3-F2FA-45C8-85AE-0B891194F513}" destId="{43136D4D-419E-46F6-A909-A1B862FEB38C}" srcOrd="1" destOrd="0" presId="urn:microsoft.com/office/officeart/2009/3/layout/HorizontalOrganizationChart"/>
    <dgm:cxn modelId="{07DF4619-F49D-4998-A403-3C292E25CB82}" type="presParOf" srcId="{43136D4D-419E-46F6-A909-A1B862FEB38C}" destId="{A4ABC70E-2185-4625-A288-52584DC9E7A0}" srcOrd="0" destOrd="0" presId="urn:microsoft.com/office/officeart/2009/3/layout/HorizontalOrganizationChart"/>
    <dgm:cxn modelId="{66FEFC50-AAA4-48E5-9F61-E10F8BB55D10}" type="presParOf" srcId="{43136D4D-419E-46F6-A909-A1B862FEB38C}" destId="{388DD664-95D7-4D7A-AE7C-5EBEDE854C89}" srcOrd="1" destOrd="0" presId="urn:microsoft.com/office/officeart/2009/3/layout/HorizontalOrganizationChart"/>
    <dgm:cxn modelId="{D9CA9111-2ADC-46E3-9FB5-0DC4A28EB968}" type="presParOf" srcId="{388DD664-95D7-4D7A-AE7C-5EBEDE854C89}" destId="{419B67B3-E96E-4C76-99B9-CB9F04520019}" srcOrd="0" destOrd="0" presId="urn:microsoft.com/office/officeart/2009/3/layout/HorizontalOrganizationChart"/>
    <dgm:cxn modelId="{65C548A1-0BCC-4552-89D9-DC3D5729B93C}" type="presParOf" srcId="{419B67B3-E96E-4C76-99B9-CB9F04520019}" destId="{5CB47E07-052E-4639-98F9-105D761DC14E}" srcOrd="0" destOrd="0" presId="urn:microsoft.com/office/officeart/2009/3/layout/HorizontalOrganizationChart"/>
    <dgm:cxn modelId="{3B044D32-F09D-405D-9369-577335FDB2E9}" type="presParOf" srcId="{419B67B3-E96E-4C76-99B9-CB9F04520019}" destId="{8692E513-A028-4305-8DB8-508BB4F584A6}" srcOrd="1" destOrd="0" presId="urn:microsoft.com/office/officeart/2009/3/layout/HorizontalOrganizationChart"/>
    <dgm:cxn modelId="{B1E898D3-6152-4C1B-A6A8-0F76F8936567}" type="presParOf" srcId="{388DD664-95D7-4D7A-AE7C-5EBEDE854C89}" destId="{3D9DCFC0-5D9B-4560-BAAE-D23A6CA6D73D}" srcOrd="1" destOrd="0" presId="urn:microsoft.com/office/officeart/2009/3/layout/HorizontalOrganizationChart"/>
    <dgm:cxn modelId="{251F25BB-F732-4FB5-9C8D-826E7895B913}" type="presParOf" srcId="{3D9DCFC0-5D9B-4560-BAAE-D23A6CA6D73D}" destId="{0956BE5C-25F6-410E-9E4C-76D44C5D5E3A}" srcOrd="0" destOrd="0" presId="urn:microsoft.com/office/officeart/2009/3/layout/HorizontalOrganizationChart"/>
    <dgm:cxn modelId="{7952EC7C-894F-4076-9AEA-8BA88641694E}" type="presParOf" srcId="{3D9DCFC0-5D9B-4560-BAAE-D23A6CA6D73D}" destId="{8A681C24-4398-4C6C-87FA-75D91DD0AC8A}" srcOrd="1" destOrd="0" presId="urn:microsoft.com/office/officeart/2009/3/layout/HorizontalOrganizationChart"/>
    <dgm:cxn modelId="{436ECD93-A95B-4741-A52D-8168C7B44998}" type="presParOf" srcId="{8A681C24-4398-4C6C-87FA-75D91DD0AC8A}" destId="{4903BE73-7742-4B72-8611-1D47C1C71DDE}" srcOrd="0" destOrd="0" presId="urn:microsoft.com/office/officeart/2009/3/layout/HorizontalOrganizationChart"/>
    <dgm:cxn modelId="{4EDE3866-B5A1-4013-972E-102E650C132B}" type="presParOf" srcId="{4903BE73-7742-4B72-8611-1D47C1C71DDE}" destId="{FDFFFFDD-DBA9-456D-ACE8-B921D2FAD654}" srcOrd="0" destOrd="0" presId="urn:microsoft.com/office/officeart/2009/3/layout/HorizontalOrganizationChart"/>
    <dgm:cxn modelId="{27225811-1D9E-4519-8A33-9B34C56BDD0B}" type="presParOf" srcId="{4903BE73-7742-4B72-8611-1D47C1C71DDE}" destId="{AF976498-D452-4709-9992-C1269F0BAA21}" srcOrd="1" destOrd="0" presId="urn:microsoft.com/office/officeart/2009/3/layout/HorizontalOrganizationChart"/>
    <dgm:cxn modelId="{43C0F190-1BB3-45BF-B644-5E785235ADF0}" type="presParOf" srcId="{8A681C24-4398-4C6C-87FA-75D91DD0AC8A}" destId="{760A3203-72C3-470A-B504-34295856E273}" srcOrd="1" destOrd="0" presId="urn:microsoft.com/office/officeart/2009/3/layout/HorizontalOrganizationChart"/>
    <dgm:cxn modelId="{E6D97A17-6B25-4674-8FEC-8ADBD977D697}" type="presParOf" srcId="{8A681C24-4398-4C6C-87FA-75D91DD0AC8A}" destId="{19D09578-0A0C-4E13-807A-97A8F6659658}" srcOrd="2" destOrd="0" presId="urn:microsoft.com/office/officeart/2009/3/layout/HorizontalOrganizationChart"/>
    <dgm:cxn modelId="{138108FC-9F78-47A2-8BCF-610C1D99B82F}" type="presParOf" srcId="{388DD664-95D7-4D7A-AE7C-5EBEDE854C89}" destId="{781C3D5D-6E90-4DCA-83CE-C04C5100456D}" srcOrd="2" destOrd="0" presId="urn:microsoft.com/office/officeart/2009/3/layout/HorizontalOrganizationChart"/>
    <dgm:cxn modelId="{E7AD1B7C-FA1C-4B2F-A015-5A23AF2FA819}" type="presParOf" srcId="{43136D4D-419E-46F6-A909-A1B862FEB38C}" destId="{C1498185-A8DD-417C-B492-B09B9CDD3CD8}" srcOrd="2" destOrd="0" presId="urn:microsoft.com/office/officeart/2009/3/layout/HorizontalOrganizationChart"/>
    <dgm:cxn modelId="{FDC12D4F-05B0-44F5-A8FA-375E006CD7F4}" type="presParOf" srcId="{43136D4D-419E-46F6-A909-A1B862FEB38C}" destId="{91736B39-F534-4A79-AC02-57A2C207AFA3}" srcOrd="3" destOrd="0" presId="urn:microsoft.com/office/officeart/2009/3/layout/HorizontalOrganizationChart"/>
    <dgm:cxn modelId="{8FD57EDB-1610-43E2-8F77-00FA6B35C896}" type="presParOf" srcId="{91736B39-F534-4A79-AC02-57A2C207AFA3}" destId="{5E783BFD-C931-4A8B-939D-568F76020345}" srcOrd="0" destOrd="0" presId="urn:microsoft.com/office/officeart/2009/3/layout/HorizontalOrganizationChart"/>
    <dgm:cxn modelId="{AB67B39F-C5C3-440D-9C75-076149237C3C}" type="presParOf" srcId="{5E783BFD-C931-4A8B-939D-568F76020345}" destId="{87374B23-CE92-464F-9467-82D2F37EC591}" srcOrd="0" destOrd="0" presId="urn:microsoft.com/office/officeart/2009/3/layout/HorizontalOrganizationChart"/>
    <dgm:cxn modelId="{CAAEB734-0946-4952-B61D-62E9387661C4}" type="presParOf" srcId="{5E783BFD-C931-4A8B-939D-568F76020345}" destId="{3CB51310-464C-4993-AF5E-04526CB016F3}" srcOrd="1" destOrd="0" presId="urn:microsoft.com/office/officeart/2009/3/layout/HorizontalOrganizationChart"/>
    <dgm:cxn modelId="{D2328A6A-DE44-4EA7-A009-1378F2235776}" type="presParOf" srcId="{91736B39-F534-4A79-AC02-57A2C207AFA3}" destId="{3A1EB298-3CCB-4645-BB8F-9BAD4137461D}" srcOrd="1" destOrd="0" presId="urn:microsoft.com/office/officeart/2009/3/layout/HorizontalOrganizationChart"/>
    <dgm:cxn modelId="{EE00AC53-2EC0-4E5A-B8C8-687332F86BAF}" type="presParOf" srcId="{3A1EB298-3CCB-4645-BB8F-9BAD4137461D}" destId="{EA9D3CA4-6F2B-4D99-88B0-8C6BBA96BEC8}" srcOrd="0" destOrd="0" presId="urn:microsoft.com/office/officeart/2009/3/layout/HorizontalOrganizationChart"/>
    <dgm:cxn modelId="{771A7FDE-584E-45BA-A779-2B4A135538FE}" type="presParOf" srcId="{3A1EB298-3CCB-4645-BB8F-9BAD4137461D}" destId="{C1A38F80-937F-46FC-A88E-B8DDE9B94231}" srcOrd="1" destOrd="0" presId="urn:microsoft.com/office/officeart/2009/3/layout/HorizontalOrganizationChart"/>
    <dgm:cxn modelId="{1C458D7D-14FD-487C-AE26-809F9471B1B5}" type="presParOf" srcId="{C1A38F80-937F-46FC-A88E-B8DDE9B94231}" destId="{8DD752AD-795B-4378-9F3B-3D5D5035F7D4}" srcOrd="0" destOrd="0" presId="urn:microsoft.com/office/officeart/2009/3/layout/HorizontalOrganizationChart"/>
    <dgm:cxn modelId="{B9C921A2-7178-4C21-B367-3AC55341C8B1}" type="presParOf" srcId="{8DD752AD-795B-4378-9F3B-3D5D5035F7D4}" destId="{FABB8CA5-8C3D-4B55-A92E-31B2074F15C2}" srcOrd="0" destOrd="0" presId="urn:microsoft.com/office/officeart/2009/3/layout/HorizontalOrganizationChart"/>
    <dgm:cxn modelId="{CF22F74A-D309-4D77-ABEA-52F45F7F7CE0}" type="presParOf" srcId="{8DD752AD-795B-4378-9F3B-3D5D5035F7D4}" destId="{55AE4B15-641D-4531-AE65-CD609B88BE4B}" srcOrd="1" destOrd="0" presId="urn:microsoft.com/office/officeart/2009/3/layout/HorizontalOrganizationChart"/>
    <dgm:cxn modelId="{9FA1D110-FB33-4FFB-99EC-4E779A39ACC0}" type="presParOf" srcId="{C1A38F80-937F-46FC-A88E-B8DDE9B94231}" destId="{49B9E265-89B7-40F0-B075-CA055790D8DC}" srcOrd="1" destOrd="0" presId="urn:microsoft.com/office/officeart/2009/3/layout/HorizontalOrganizationChart"/>
    <dgm:cxn modelId="{3BDE396A-96CF-40F6-80FD-D3CB12481BB7}" type="presParOf" srcId="{C1A38F80-937F-46FC-A88E-B8DDE9B94231}" destId="{FEF4D955-7797-438A-827A-FAEAB5E347A8}" srcOrd="2" destOrd="0" presId="urn:microsoft.com/office/officeart/2009/3/layout/HorizontalOrganizationChart"/>
    <dgm:cxn modelId="{CDC0BD0E-AA07-427C-A84A-19C6CA22064F}" type="presParOf" srcId="{91736B39-F534-4A79-AC02-57A2C207AFA3}" destId="{53B9A12C-6208-4B6C-900F-A5F849B807B5}" srcOrd="2" destOrd="0" presId="urn:microsoft.com/office/officeart/2009/3/layout/HorizontalOrganizationChart"/>
    <dgm:cxn modelId="{FFF77A32-1F49-4FB8-879D-DB183E652082}" type="presParOf" srcId="{43136D4D-419E-46F6-A909-A1B862FEB38C}" destId="{090727F7-95DD-4262-A43F-5117D2F402C9}" srcOrd="4" destOrd="0" presId="urn:microsoft.com/office/officeart/2009/3/layout/HorizontalOrganizationChart"/>
    <dgm:cxn modelId="{24CD93C7-A9D6-44CB-8212-C527CE4D258A}" type="presParOf" srcId="{43136D4D-419E-46F6-A909-A1B862FEB38C}" destId="{32BAC6B3-56E4-4EAE-85E8-7DF4BABC153F}" srcOrd="5" destOrd="0" presId="urn:microsoft.com/office/officeart/2009/3/layout/HorizontalOrganizationChart"/>
    <dgm:cxn modelId="{D3D60DBB-08C6-4712-B8E9-F9D7B21A9F7B}" type="presParOf" srcId="{32BAC6B3-56E4-4EAE-85E8-7DF4BABC153F}" destId="{CBE14FE2-1AC0-4779-ABD6-C43562F5F161}" srcOrd="0" destOrd="0" presId="urn:microsoft.com/office/officeart/2009/3/layout/HorizontalOrganizationChart"/>
    <dgm:cxn modelId="{79CC1C50-499F-40C9-8855-B7200B380DA9}" type="presParOf" srcId="{CBE14FE2-1AC0-4779-ABD6-C43562F5F161}" destId="{AE51FF15-9B10-45D3-9C34-0A8462104850}" srcOrd="0" destOrd="0" presId="urn:microsoft.com/office/officeart/2009/3/layout/HorizontalOrganizationChart"/>
    <dgm:cxn modelId="{737FA1BB-8715-416A-A1A5-4617E985DECF}" type="presParOf" srcId="{CBE14FE2-1AC0-4779-ABD6-C43562F5F161}" destId="{3EAA414B-8024-47EF-8EE7-8540D6102001}" srcOrd="1" destOrd="0" presId="urn:microsoft.com/office/officeart/2009/3/layout/HorizontalOrganizationChart"/>
    <dgm:cxn modelId="{B4292B8F-5E85-4AD5-A223-94CE9BE13582}" type="presParOf" srcId="{32BAC6B3-56E4-4EAE-85E8-7DF4BABC153F}" destId="{E57870F3-21B8-4BEB-BDCA-6F62C8F6D504}" srcOrd="1" destOrd="0" presId="urn:microsoft.com/office/officeart/2009/3/layout/HorizontalOrganizationChart"/>
    <dgm:cxn modelId="{82A76FC7-19FA-4E22-87EB-FAD326D597D7}" type="presParOf" srcId="{E57870F3-21B8-4BEB-BDCA-6F62C8F6D504}" destId="{6B54735C-B710-4A94-AE21-92BC50C6084A}" srcOrd="0" destOrd="0" presId="urn:microsoft.com/office/officeart/2009/3/layout/HorizontalOrganizationChart"/>
    <dgm:cxn modelId="{FB82D499-3347-4045-B42D-8080AFAF2832}" type="presParOf" srcId="{E57870F3-21B8-4BEB-BDCA-6F62C8F6D504}" destId="{79C19553-52BE-4C2B-9063-6B547C4B5DA4}" srcOrd="1" destOrd="0" presId="urn:microsoft.com/office/officeart/2009/3/layout/HorizontalOrganizationChart"/>
    <dgm:cxn modelId="{41EB4379-CBB0-4262-85B5-CC0FD8779184}" type="presParOf" srcId="{79C19553-52BE-4C2B-9063-6B547C4B5DA4}" destId="{2D3FE087-189D-4261-BFCC-F64FA892D31E}" srcOrd="0" destOrd="0" presId="urn:microsoft.com/office/officeart/2009/3/layout/HorizontalOrganizationChart"/>
    <dgm:cxn modelId="{E28EB60F-1369-4852-AD02-0D6EDD08EB83}" type="presParOf" srcId="{2D3FE087-189D-4261-BFCC-F64FA892D31E}" destId="{3B3D1FCF-EE93-414D-BC0B-D57BB7154BBC}" srcOrd="0" destOrd="0" presId="urn:microsoft.com/office/officeart/2009/3/layout/HorizontalOrganizationChart"/>
    <dgm:cxn modelId="{E000CF9B-BD60-41DB-9A3B-413D8495D852}" type="presParOf" srcId="{2D3FE087-189D-4261-BFCC-F64FA892D31E}" destId="{A8C9C5C9-D6C2-4B2A-B3D2-77CE6C66CB22}" srcOrd="1" destOrd="0" presId="urn:microsoft.com/office/officeart/2009/3/layout/HorizontalOrganizationChart"/>
    <dgm:cxn modelId="{013CF876-4C8B-43E4-9D25-B73AD2980A17}" type="presParOf" srcId="{79C19553-52BE-4C2B-9063-6B547C4B5DA4}" destId="{AFDED305-BF71-499A-84E6-2B261A283E67}" srcOrd="1" destOrd="0" presId="urn:microsoft.com/office/officeart/2009/3/layout/HorizontalOrganizationChart"/>
    <dgm:cxn modelId="{ED7F7DEB-8599-4D39-8C22-8F75960767B0}" type="presParOf" srcId="{79C19553-52BE-4C2B-9063-6B547C4B5DA4}" destId="{CF416AE8-7653-4BC9-863D-E7328722354C}" srcOrd="2" destOrd="0" presId="urn:microsoft.com/office/officeart/2009/3/layout/HorizontalOrganizationChart"/>
    <dgm:cxn modelId="{3852DC86-0E6F-4497-B173-351AF7EB1240}" type="presParOf" srcId="{32BAC6B3-56E4-4EAE-85E8-7DF4BABC153F}" destId="{52D915B4-0B31-47FE-86D6-6150EC62D2CC}" srcOrd="2" destOrd="0" presId="urn:microsoft.com/office/officeart/2009/3/layout/HorizontalOrganizationChart"/>
    <dgm:cxn modelId="{579242D4-F81B-4A69-882C-3C4603DA7AEA}" type="presParOf" srcId="{1823ADB3-F2FA-45C8-85AE-0B891194F513}" destId="{896C9BA8-1301-4363-AD91-329C1656B87B}" srcOrd="2" destOrd="0" presId="urn:microsoft.com/office/officeart/2009/3/layout/HorizontalOrganizationChar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2E19BC55-B2F5-4D73-B9EE-8EC6B6A82651}" type="doc">
      <dgm:prSet loTypeId="urn:microsoft.com/office/officeart/2005/8/layout/orgChart1" loCatId="hierarchy" qsTypeId="urn:microsoft.com/office/officeart/2005/8/quickstyle/simple1" qsCatId="simple" csTypeId="urn:microsoft.com/office/officeart/2005/8/colors/colorful5" csCatId="colorful" phldr="1"/>
      <dgm:spPr/>
      <dgm:t>
        <a:bodyPr/>
        <a:lstStyle/>
        <a:p>
          <a:endParaRPr lang="zh-CN" altLang="en-US"/>
        </a:p>
      </dgm:t>
    </dgm:pt>
    <dgm:pt modelId="{82295021-9CEA-47FE-B767-8A319D6A3FDB}">
      <dgm:prSet phldrT="[文本]"/>
      <dgm:spPr/>
      <dgm:t>
        <a:bodyPr/>
        <a:lstStyle/>
        <a:p>
          <a:r>
            <a:rPr lang="zh-CN" altLang="en-US" dirty="0" smtClean="0"/>
            <a:t>测试技术</a:t>
          </a:r>
          <a:endParaRPr lang="zh-CN" altLang="en-US" dirty="0"/>
        </a:p>
      </dgm:t>
    </dgm:pt>
    <dgm:pt modelId="{DAE5F5FB-3091-446A-BBD6-A2460EA67938}" type="parTrans" cxnId="{4AC4ED61-F0BD-4142-BCF4-D15BF5B027F9}">
      <dgm:prSet/>
      <dgm:spPr/>
      <dgm:t>
        <a:bodyPr/>
        <a:lstStyle/>
        <a:p>
          <a:endParaRPr lang="zh-CN" altLang="en-US"/>
        </a:p>
      </dgm:t>
    </dgm:pt>
    <dgm:pt modelId="{9E8B35ED-AECA-4D68-8F5A-CC4F991B5688}" type="sibTrans" cxnId="{4AC4ED61-F0BD-4142-BCF4-D15BF5B027F9}">
      <dgm:prSet/>
      <dgm:spPr/>
      <dgm:t>
        <a:bodyPr/>
        <a:lstStyle/>
        <a:p>
          <a:endParaRPr lang="zh-CN" altLang="en-US"/>
        </a:p>
      </dgm:t>
    </dgm:pt>
    <dgm:pt modelId="{8320BF56-BA5E-4763-A0AC-9C680435D214}">
      <dgm:prSet phldrT="[文本]"/>
      <dgm:spPr/>
      <dgm:t>
        <a:bodyPr/>
        <a:lstStyle/>
        <a:p>
          <a:r>
            <a:rPr lang="zh-CN" altLang="en-US" dirty="0" smtClean="0"/>
            <a:t>测试阶段</a:t>
          </a:r>
          <a:endParaRPr lang="zh-CN" altLang="en-US" dirty="0"/>
        </a:p>
      </dgm:t>
    </dgm:pt>
    <dgm:pt modelId="{A2F4BEEC-12C3-446F-ABBC-CE42169A3E23}" type="parTrans" cxnId="{ECD69624-2739-4FFC-8713-6479269B483F}">
      <dgm:prSet/>
      <dgm:spPr/>
      <dgm:t>
        <a:bodyPr/>
        <a:lstStyle/>
        <a:p>
          <a:endParaRPr lang="zh-CN" altLang="en-US"/>
        </a:p>
      </dgm:t>
    </dgm:pt>
    <dgm:pt modelId="{7E8E16FC-F334-4C21-9846-98CCB8CDAE0B}" type="sibTrans" cxnId="{ECD69624-2739-4FFC-8713-6479269B483F}">
      <dgm:prSet/>
      <dgm:spPr/>
      <dgm:t>
        <a:bodyPr/>
        <a:lstStyle/>
        <a:p>
          <a:endParaRPr lang="zh-CN" altLang="en-US"/>
        </a:p>
      </dgm:t>
    </dgm:pt>
    <dgm:pt modelId="{2FFAE551-32C0-4944-B8C7-52721D02175B}">
      <dgm:prSet phldrT="[文本]"/>
      <dgm:spPr/>
      <dgm:t>
        <a:bodyPr/>
        <a:lstStyle/>
        <a:p>
          <a:r>
            <a:rPr lang="zh-CN" altLang="en-US" dirty="0" smtClean="0"/>
            <a:t>测试方法</a:t>
          </a:r>
          <a:endParaRPr lang="zh-CN" altLang="en-US" dirty="0"/>
        </a:p>
      </dgm:t>
    </dgm:pt>
    <dgm:pt modelId="{8318588A-6DDC-46C0-AA34-D677E2242E8E}" type="parTrans" cxnId="{BF185E6C-C5BD-42CB-A6B7-300C7160752E}">
      <dgm:prSet/>
      <dgm:spPr/>
      <dgm:t>
        <a:bodyPr/>
        <a:lstStyle/>
        <a:p>
          <a:endParaRPr lang="zh-CN" altLang="en-US"/>
        </a:p>
      </dgm:t>
    </dgm:pt>
    <dgm:pt modelId="{04AB8BE1-53BC-44FC-A226-07BAA662C17A}" type="sibTrans" cxnId="{BF185E6C-C5BD-42CB-A6B7-300C7160752E}">
      <dgm:prSet/>
      <dgm:spPr/>
      <dgm:t>
        <a:bodyPr/>
        <a:lstStyle/>
        <a:p>
          <a:endParaRPr lang="zh-CN" altLang="en-US"/>
        </a:p>
      </dgm:t>
    </dgm:pt>
    <dgm:pt modelId="{16129740-5F58-45A0-A0F8-A04FE1A84B7C}">
      <dgm:prSet phldrT="[文本]"/>
      <dgm:spPr/>
      <dgm:t>
        <a:bodyPr/>
        <a:lstStyle/>
        <a:p>
          <a:r>
            <a:rPr lang="zh-CN" altLang="en-US" dirty="0" smtClean="0"/>
            <a:t>测试工具</a:t>
          </a:r>
          <a:endParaRPr lang="zh-CN" altLang="en-US" dirty="0"/>
        </a:p>
      </dgm:t>
    </dgm:pt>
    <dgm:pt modelId="{49A7809F-8CD6-478D-92A4-B46AC8D9B1C1}" type="parTrans" cxnId="{FC6DCC9A-1451-4DFC-8DCB-5285DA0374BC}">
      <dgm:prSet/>
      <dgm:spPr/>
      <dgm:t>
        <a:bodyPr/>
        <a:lstStyle/>
        <a:p>
          <a:endParaRPr lang="zh-CN" altLang="en-US"/>
        </a:p>
      </dgm:t>
    </dgm:pt>
    <dgm:pt modelId="{B9EAFCE1-EF31-4164-A9E0-EF97842EE72F}" type="sibTrans" cxnId="{FC6DCC9A-1451-4DFC-8DCB-5285DA0374BC}">
      <dgm:prSet/>
      <dgm:spPr/>
      <dgm:t>
        <a:bodyPr/>
        <a:lstStyle/>
        <a:p>
          <a:endParaRPr lang="zh-CN" altLang="en-US"/>
        </a:p>
      </dgm:t>
    </dgm:pt>
    <dgm:pt modelId="{0F8F613D-9E54-4506-B24A-FFB7EF1F712B}">
      <dgm:prSet phldrT="[文本]"/>
      <dgm:spPr/>
      <dgm:t>
        <a:bodyPr/>
        <a:lstStyle/>
        <a:p>
          <a:r>
            <a:rPr lang="zh-CN" altLang="en-US" dirty="0" smtClean="0"/>
            <a:t>验收测试</a:t>
          </a:r>
          <a:endParaRPr lang="zh-CN" altLang="en-US" dirty="0"/>
        </a:p>
      </dgm:t>
    </dgm:pt>
    <dgm:pt modelId="{71A12DF4-1FB9-4D0C-A914-FC9F906FFF94}" type="parTrans" cxnId="{CFE7D150-8045-41D5-81CD-05006A378270}">
      <dgm:prSet/>
      <dgm:spPr/>
      <dgm:t>
        <a:bodyPr/>
        <a:lstStyle/>
        <a:p>
          <a:endParaRPr lang="zh-CN" altLang="en-US"/>
        </a:p>
      </dgm:t>
    </dgm:pt>
    <dgm:pt modelId="{4F5C23EF-A3DC-4BD0-9338-AAC32B242A3E}" type="sibTrans" cxnId="{CFE7D150-8045-41D5-81CD-05006A378270}">
      <dgm:prSet/>
      <dgm:spPr/>
      <dgm:t>
        <a:bodyPr/>
        <a:lstStyle/>
        <a:p>
          <a:endParaRPr lang="zh-CN" altLang="en-US"/>
        </a:p>
      </dgm:t>
    </dgm:pt>
    <dgm:pt modelId="{3A9B4875-B899-495E-8B08-C16108E24DB1}">
      <dgm:prSet phldrT="[文本]"/>
      <dgm:spPr/>
      <dgm:t>
        <a:bodyPr/>
        <a:lstStyle/>
        <a:p>
          <a:r>
            <a:rPr lang="zh-CN" altLang="en-US" dirty="0" smtClean="0"/>
            <a:t>单元测试</a:t>
          </a:r>
          <a:endParaRPr lang="zh-CN" altLang="en-US" dirty="0"/>
        </a:p>
      </dgm:t>
    </dgm:pt>
    <dgm:pt modelId="{CD4B3DE7-5C20-4008-8A3A-955052ACD2E5}" type="parTrans" cxnId="{48B7D4F1-00FC-4621-A87E-60799EA7D105}">
      <dgm:prSet/>
      <dgm:spPr/>
      <dgm:t>
        <a:bodyPr/>
        <a:lstStyle/>
        <a:p>
          <a:endParaRPr lang="zh-CN" altLang="en-US"/>
        </a:p>
      </dgm:t>
    </dgm:pt>
    <dgm:pt modelId="{98A8FC21-B665-457B-AD4B-EBB26DBE0401}" type="sibTrans" cxnId="{48B7D4F1-00FC-4621-A87E-60799EA7D105}">
      <dgm:prSet/>
      <dgm:spPr/>
      <dgm:t>
        <a:bodyPr/>
        <a:lstStyle/>
        <a:p>
          <a:endParaRPr lang="zh-CN" altLang="en-US"/>
        </a:p>
      </dgm:t>
    </dgm:pt>
    <dgm:pt modelId="{6BC785B8-5690-4E30-9CA8-B9974B0ECC49}">
      <dgm:prSet phldrT="[文本]"/>
      <dgm:spPr/>
      <dgm:t>
        <a:bodyPr/>
        <a:lstStyle/>
        <a:p>
          <a:r>
            <a:rPr lang="zh-CN" altLang="en-US" dirty="0" smtClean="0"/>
            <a:t>集成测试</a:t>
          </a:r>
          <a:endParaRPr lang="zh-CN" altLang="en-US" dirty="0"/>
        </a:p>
      </dgm:t>
    </dgm:pt>
    <dgm:pt modelId="{645C0658-845B-4DBB-BFE4-821F2546FB13}" type="parTrans" cxnId="{D0AB8408-E86F-4985-AC0A-64C75C2EFDF0}">
      <dgm:prSet/>
      <dgm:spPr/>
      <dgm:t>
        <a:bodyPr/>
        <a:lstStyle/>
        <a:p>
          <a:endParaRPr lang="zh-CN" altLang="en-US"/>
        </a:p>
      </dgm:t>
    </dgm:pt>
    <dgm:pt modelId="{44FE4A9A-55C5-4EEA-B083-CFF50D960FB3}" type="sibTrans" cxnId="{D0AB8408-E86F-4985-AC0A-64C75C2EFDF0}">
      <dgm:prSet/>
      <dgm:spPr/>
      <dgm:t>
        <a:bodyPr/>
        <a:lstStyle/>
        <a:p>
          <a:endParaRPr lang="zh-CN" altLang="en-US"/>
        </a:p>
      </dgm:t>
    </dgm:pt>
    <dgm:pt modelId="{2A4389E6-EE69-4992-88E7-2D4FB564C617}">
      <dgm:prSet phldrT="[文本]"/>
      <dgm:spPr/>
      <dgm:t>
        <a:bodyPr/>
        <a:lstStyle/>
        <a:p>
          <a:r>
            <a:rPr lang="zh-CN" altLang="en-US" dirty="0" smtClean="0"/>
            <a:t>系统测试</a:t>
          </a:r>
          <a:endParaRPr lang="zh-CN" altLang="en-US" dirty="0"/>
        </a:p>
      </dgm:t>
    </dgm:pt>
    <dgm:pt modelId="{52D32A18-F499-49E8-9E19-3035C70284BC}" type="parTrans" cxnId="{E3F93BA0-2B08-4C48-95D0-8CF8D4B0C669}">
      <dgm:prSet/>
      <dgm:spPr/>
      <dgm:t>
        <a:bodyPr/>
        <a:lstStyle/>
        <a:p>
          <a:endParaRPr lang="zh-CN" altLang="en-US"/>
        </a:p>
      </dgm:t>
    </dgm:pt>
    <dgm:pt modelId="{ADE79C7E-3175-4CF1-AEDB-FB430092CB7E}" type="sibTrans" cxnId="{E3F93BA0-2B08-4C48-95D0-8CF8D4B0C669}">
      <dgm:prSet/>
      <dgm:spPr/>
      <dgm:t>
        <a:bodyPr/>
        <a:lstStyle/>
        <a:p>
          <a:endParaRPr lang="zh-CN" altLang="en-US"/>
        </a:p>
      </dgm:t>
    </dgm:pt>
    <dgm:pt modelId="{C19BA346-124F-4E44-9B81-7B198592D327}">
      <dgm:prSet phldrT="[文本]"/>
      <dgm:spPr/>
      <dgm:t>
        <a:bodyPr/>
        <a:lstStyle/>
        <a:p>
          <a:r>
            <a:rPr lang="zh-CN" altLang="en-US" dirty="0" smtClean="0"/>
            <a:t>白盒测试</a:t>
          </a:r>
          <a:endParaRPr lang="zh-CN" altLang="en-US" dirty="0"/>
        </a:p>
      </dgm:t>
    </dgm:pt>
    <dgm:pt modelId="{610FD87C-4D3A-4586-A605-F5D65BBE89D2}" type="parTrans" cxnId="{30AD2B33-488D-4A89-8048-18CCCD3B77D5}">
      <dgm:prSet/>
      <dgm:spPr/>
      <dgm:t>
        <a:bodyPr/>
        <a:lstStyle/>
        <a:p>
          <a:endParaRPr lang="zh-CN" altLang="en-US"/>
        </a:p>
      </dgm:t>
    </dgm:pt>
    <dgm:pt modelId="{CF181AFE-370F-42EA-9D83-F11E3B6449A4}" type="sibTrans" cxnId="{30AD2B33-488D-4A89-8048-18CCCD3B77D5}">
      <dgm:prSet/>
      <dgm:spPr/>
      <dgm:t>
        <a:bodyPr/>
        <a:lstStyle/>
        <a:p>
          <a:endParaRPr lang="zh-CN" altLang="en-US"/>
        </a:p>
      </dgm:t>
    </dgm:pt>
    <dgm:pt modelId="{9DD51A1C-1121-40F5-A129-0B0105A92B4D}">
      <dgm:prSet phldrT="[文本]"/>
      <dgm:spPr/>
      <dgm:t>
        <a:bodyPr/>
        <a:lstStyle/>
        <a:p>
          <a:r>
            <a:rPr lang="zh-CN" altLang="en-US" dirty="0" smtClean="0"/>
            <a:t>黑盒测试</a:t>
          </a:r>
          <a:endParaRPr lang="zh-CN" altLang="en-US" dirty="0"/>
        </a:p>
      </dgm:t>
    </dgm:pt>
    <dgm:pt modelId="{86BF727D-D543-4E1E-99BE-23BA13AE5C85}" type="parTrans" cxnId="{BCD4ABBA-3D39-4A07-8034-CE589BD1D6E9}">
      <dgm:prSet/>
      <dgm:spPr/>
      <dgm:t>
        <a:bodyPr/>
        <a:lstStyle/>
        <a:p>
          <a:endParaRPr lang="zh-CN" altLang="en-US"/>
        </a:p>
      </dgm:t>
    </dgm:pt>
    <dgm:pt modelId="{69476A39-B253-4DDD-8EA0-2C4E34D8C73A}" type="sibTrans" cxnId="{BCD4ABBA-3D39-4A07-8034-CE589BD1D6E9}">
      <dgm:prSet/>
      <dgm:spPr/>
      <dgm:t>
        <a:bodyPr/>
        <a:lstStyle/>
        <a:p>
          <a:endParaRPr lang="zh-CN" altLang="en-US"/>
        </a:p>
      </dgm:t>
    </dgm:pt>
    <dgm:pt modelId="{67CE1E89-63D4-4A43-9BF8-EAE463AA13FD}">
      <dgm:prSet phldrT="[文本]"/>
      <dgm:spPr/>
      <dgm:t>
        <a:bodyPr/>
        <a:lstStyle/>
        <a:p>
          <a:r>
            <a:rPr lang="en-US" altLang="zh-CN" dirty="0" err="1" smtClean="0"/>
            <a:t>LoadRunner</a:t>
          </a:r>
          <a:endParaRPr lang="zh-CN" altLang="en-US" dirty="0"/>
        </a:p>
      </dgm:t>
    </dgm:pt>
    <dgm:pt modelId="{913BCAA8-D8A8-457A-B185-6D03E1148428}" type="parTrans" cxnId="{251EA3FC-E3B2-4D35-BED3-DB467889458D}">
      <dgm:prSet/>
      <dgm:spPr/>
      <dgm:t>
        <a:bodyPr/>
        <a:lstStyle/>
        <a:p>
          <a:endParaRPr lang="zh-CN" altLang="en-US"/>
        </a:p>
      </dgm:t>
    </dgm:pt>
    <dgm:pt modelId="{1F5F0AEC-75C2-44FA-B7FA-4B9592942686}" type="sibTrans" cxnId="{251EA3FC-E3B2-4D35-BED3-DB467889458D}">
      <dgm:prSet/>
      <dgm:spPr/>
      <dgm:t>
        <a:bodyPr/>
        <a:lstStyle/>
        <a:p>
          <a:endParaRPr lang="zh-CN" altLang="en-US"/>
        </a:p>
      </dgm:t>
    </dgm:pt>
    <dgm:pt modelId="{766700F4-D731-4624-90A0-1767D9F49D7D}">
      <dgm:prSet phldrT="[文本]"/>
      <dgm:spPr/>
      <dgm:t>
        <a:bodyPr/>
        <a:lstStyle/>
        <a:p>
          <a:r>
            <a:rPr lang="en-US" altLang="zh-CN" dirty="0" err="1" smtClean="0"/>
            <a:t>Bugzilla</a:t>
          </a:r>
          <a:endParaRPr lang="zh-CN" altLang="en-US" dirty="0"/>
        </a:p>
      </dgm:t>
    </dgm:pt>
    <dgm:pt modelId="{8243AFAB-D057-48AD-93B0-6AC5AF67BD5D}" type="parTrans" cxnId="{972FEEE8-D667-46CB-8D46-254AEBAED8F6}">
      <dgm:prSet/>
      <dgm:spPr/>
      <dgm:t>
        <a:bodyPr/>
        <a:lstStyle/>
        <a:p>
          <a:endParaRPr lang="zh-CN" altLang="en-US"/>
        </a:p>
      </dgm:t>
    </dgm:pt>
    <dgm:pt modelId="{78D1B78B-DB9F-4980-B1B7-2E397F40A0A6}" type="sibTrans" cxnId="{972FEEE8-D667-46CB-8D46-254AEBAED8F6}">
      <dgm:prSet/>
      <dgm:spPr/>
      <dgm:t>
        <a:bodyPr/>
        <a:lstStyle/>
        <a:p>
          <a:endParaRPr lang="zh-CN" altLang="en-US"/>
        </a:p>
      </dgm:t>
    </dgm:pt>
    <dgm:pt modelId="{1AF17F12-5DFA-46EE-B81B-8018DA840D15}">
      <dgm:prSet phldrT="[文本]"/>
      <dgm:spPr/>
      <dgm:t>
        <a:bodyPr/>
        <a:lstStyle/>
        <a:p>
          <a:r>
            <a:rPr lang="en-US" altLang="zh-CN" dirty="0" err="1" smtClean="0"/>
            <a:t>WinRunner</a:t>
          </a:r>
          <a:endParaRPr lang="zh-CN" altLang="en-US" dirty="0"/>
        </a:p>
      </dgm:t>
    </dgm:pt>
    <dgm:pt modelId="{A5784589-C753-4405-B8EE-145C11657D36}" type="parTrans" cxnId="{B494686D-4DD2-4019-84B3-7A2171BE8B8B}">
      <dgm:prSet/>
      <dgm:spPr/>
      <dgm:t>
        <a:bodyPr/>
        <a:lstStyle/>
        <a:p>
          <a:endParaRPr lang="zh-CN" altLang="en-US"/>
        </a:p>
      </dgm:t>
    </dgm:pt>
    <dgm:pt modelId="{65E72C87-D87C-4AE8-BC17-784DF7D2FE88}" type="sibTrans" cxnId="{B494686D-4DD2-4019-84B3-7A2171BE8B8B}">
      <dgm:prSet/>
      <dgm:spPr/>
      <dgm:t>
        <a:bodyPr/>
        <a:lstStyle/>
        <a:p>
          <a:endParaRPr lang="zh-CN" altLang="en-US"/>
        </a:p>
      </dgm:t>
    </dgm:pt>
    <dgm:pt modelId="{688AA0B5-1748-4A9B-A683-638E63A522C8}" type="pres">
      <dgm:prSet presAssocID="{2E19BC55-B2F5-4D73-B9EE-8EC6B6A82651}" presName="hierChild1" presStyleCnt="0">
        <dgm:presLayoutVars>
          <dgm:orgChart val="1"/>
          <dgm:chPref val="1"/>
          <dgm:dir/>
          <dgm:animOne val="branch"/>
          <dgm:animLvl val="lvl"/>
          <dgm:resizeHandles/>
        </dgm:presLayoutVars>
      </dgm:prSet>
      <dgm:spPr/>
      <dgm:t>
        <a:bodyPr/>
        <a:lstStyle/>
        <a:p>
          <a:endParaRPr lang="zh-CN" altLang="en-US"/>
        </a:p>
      </dgm:t>
    </dgm:pt>
    <dgm:pt modelId="{3C3C787B-5C19-4CC2-8E09-5807F8301CDC}" type="pres">
      <dgm:prSet presAssocID="{82295021-9CEA-47FE-B767-8A319D6A3FDB}" presName="hierRoot1" presStyleCnt="0">
        <dgm:presLayoutVars>
          <dgm:hierBranch val="init"/>
        </dgm:presLayoutVars>
      </dgm:prSet>
      <dgm:spPr/>
    </dgm:pt>
    <dgm:pt modelId="{2796291E-EC55-44ED-810B-3B63DC1B9265}" type="pres">
      <dgm:prSet presAssocID="{82295021-9CEA-47FE-B767-8A319D6A3FDB}" presName="rootComposite1" presStyleCnt="0"/>
      <dgm:spPr/>
    </dgm:pt>
    <dgm:pt modelId="{92710418-D812-4F74-9C10-AE63AE4C02DB}" type="pres">
      <dgm:prSet presAssocID="{82295021-9CEA-47FE-B767-8A319D6A3FDB}" presName="rootText1" presStyleLbl="node0" presStyleIdx="0" presStyleCnt="1">
        <dgm:presLayoutVars>
          <dgm:chPref val="3"/>
        </dgm:presLayoutVars>
      </dgm:prSet>
      <dgm:spPr/>
      <dgm:t>
        <a:bodyPr/>
        <a:lstStyle/>
        <a:p>
          <a:endParaRPr lang="zh-CN" altLang="en-US"/>
        </a:p>
      </dgm:t>
    </dgm:pt>
    <dgm:pt modelId="{50C80CF1-2001-489C-99C1-70633C3B652A}" type="pres">
      <dgm:prSet presAssocID="{82295021-9CEA-47FE-B767-8A319D6A3FDB}" presName="rootConnector1" presStyleLbl="node1" presStyleIdx="0" presStyleCnt="0"/>
      <dgm:spPr/>
      <dgm:t>
        <a:bodyPr/>
        <a:lstStyle/>
        <a:p>
          <a:endParaRPr lang="zh-CN" altLang="en-US"/>
        </a:p>
      </dgm:t>
    </dgm:pt>
    <dgm:pt modelId="{86DDB16D-BC5A-4EA2-B8CA-9E4F089C464B}" type="pres">
      <dgm:prSet presAssocID="{82295021-9CEA-47FE-B767-8A319D6A3FDB}" presName="hierChild2" presStyleCnt="0"/>
      <dgm:spPr/>
    </dgm:pt>
    <dgm:pt modelId="{FF51C3FA-2973-489E-B511-BBBEEAF7DBF4}" type="pres">
      <dgm:prSet presAssocID="{A2F4BEEC-12C3-446F-ABBC-CE42169A3E23}" presName="Name37" presStyleLbl="parChTrans1D2" presStyleIdx="0" presStyleCnt="3"/>
      <dgm:spPr/>
      <dgm:t>
        <a:bodyPr/>
        <a:lstStyle/>
        <a:p>
          <a:endParaRPr lang="zh-CN" altLang="en-US"/>
        </a:p>
      </dgm:t>
    </dgm:pt>
    <dgm:pt modelId="{9920252B-9CFC-4BD5-8446-E8DC718F7065}" type="pres">
      <dgm:prSet presAssocID="{8320BF56-BA5E-4763-A0AC-9C680435D214}" presName="hierRoot2" presStyleCnt="0">
        <dgm:presLayoutVars>
          <dgm:hierBranch val="init"/>
        </dgm:presLayoutVars>
      </dgm:prSet>
      <dgm:spPr/>
    </dgm:pt>
    <dgm:pt modelId="{7536267F-0651-4E7A-A050-2D7C374FC724}" type="pres">
      <dgm:prSet presAssocID="{8320BF56-BA5E-4763-A0AC-9C680435D214}" presName="rootComposite" presStyleCnt="0"/>
      <dgm:spPr/>
    </dgm:pt>
    <dgm:pt modelId="{74C8B83F-0D78-4D2D-AF6F-57C10086943E}" type="pres">
      <dgm:prSet presAssocID="{8320BF56-BA5E-4763-A0AC-9C680435D214}" presName="rootText" presStyleLbl="node2" presStyleIdx="0" presStyleCnt="3">
        <dgm:presLayoutVars>
          <dgm:chPref val="3"/>
        </dgm:presLayoutVars>
      </dgm:prSet>
      <dgm:spPr/>
      <dgm:t>
        <a:bodyPr/>
        <a:lstStyle/>
        <a:p>
          <a:endParaRPr lang="zh-CN" altLang="en-US"/>
        </a:p>
      </dgm:t>
    </dgm:pt>
    <dgm:pt modelId="{41348E83-2433-43AC-9326-1E8CDE75FB2A}" type="pres">
      <dgm:prSet presAssocID="{8320BF56-BA5E-4763-A0AC-9C680435D214}" presName="rootConnector" presStyleLbl="node2" presStyleIdx="0" presStyleCnt="3"/>
      <dgm:spPr/>
      <dgm:t>
        <a:bodyPr/>
        <a:lstStyle/>
        <a:p>
          <a:endParaRPr lang="zh-CN" altLang="en-US"/>
        </a:p>
      </dgm:t>
    </dgm:pt>
    <dgm:pt modelId="{8B43A7E8-6B3F-4F10-BB50-C6B5B565949D}" type="pres">
      <dgm:prSet presAssocID="{8320BF56-BA5E-4763-A0AC-9C680435D214}" presName="hierChild4" presStyleCnt="0"/>
      <dgm:spPr/>
    </dgm:pt>
    <dgm:pt modelId="{0213B14F-14F0-4920-9F3D-700D0E672A68}" type="pres">
      <dgm:prSet presAssocID="{CD4B3DE7-5C20-4008-8A3A-955052ACD2E5}" presName="Name37" presStyleLbl="parChTrans1D3" presStyleIdx="0" presStyleCnt="9"/>
      <dgm:spPr/>
      <dgm:t>
        <a:bodyPr/>
        <a:lstStyle/>
        <a:p>
          <a:endParaRPr lang="zh-CN" altLang="en-US"/>
        </a:p>
      </dgm:t>
    </dgm:pt>
    <dgm:pt modelId="{E208CF6D-7DA5-4E0B-9E85-505B3591382A}" type="pres">
      <dgm:prSet presAssocID="{3A9B4875-B899-495E-8B08-C16108E24DB1}" presName="hierRoot2" presStyleCnt="0">
        <dgm:presLayoutVars>
          <dgm:hierBranch val="init"/>
        </dgm:presLayoutVars>
      </dgm:prSet>
      <dgm:spPr/>
    </dgm:pt>
    <dgm:pt modelId="{7EBEBADB-66DD-450C-B67E-BCD038E91385}" type="pres">
      <dgm:prSet presAssocID="{3A9B4875-B899-495E-8B08-C16108E24DB1}" presName="rootComposite" presStyleCnt="0"/>
      <dgm:spPr/>
    </dgm:pt>
    <dgm:pt modelId="{58E8AF9C-9123-42B7-82F8-86D9E05730AB}" type="pres">
      <dgm:prSet presAssocID="{3A9B4875-B899-495E-8B08-C16108E24DB1}" presName="rootText" presStyleLbl="node3" presStyleIdx="0" presStyleCnt="9">
        <dgm:presLayoutVars>
          <dgm:chPref val="3"/>
        </dgm:presLayoutVars>
      </dgm:prSet>
      <dgm:spPr/>
      <dgm:t>
        <a:bodyPr/>
        <a:lstStyle/>
        <a:p>
          <a:endParaRPr lang="zh-CN" altLang="en-US"/>
        </a:p>
      </dgm:t>
    </dgm:pt>
    <dgm:pt modelId="{9421BDBA-9CFB-4BA1-925C-4A6E8F94F3AB}" type="pres">
      <dgm:prSet presAssocID="{3A9B4875-B899-495E-8B08-C16108E24DB1}" presName="rootConnector" presStyleLbl="node3" presStyleIdx="0" presStyleCnt="9"/>
      <dgm:spPr/>
      <dgm:t>
        <a:bodyPr/>
        <a:lstStyle/>
        <a:p>
          <a:endParaRPr lang="zh-CN" altLang="en-US"/>
        </a:p>
      </dgm:t>
    </dgm:pt>
    <dgm:pt modelId="{5ABA21A0-93B9-4FDD-B707-B7D4AB1F2F73}" type="pres">
      <dgm:prSet presAssocID="{3A9B4875-B899-495E-8B08-C16108E24DB1}" presName="hierChild4" presStyleCnt="0"/>
      <dgm:spPr/>
    </dgm:pt>
    <dgm:pt modelId="{10ADBAED-7926-4F8F-A53B-E39A12FA5ABC}" type="pres">
      <dgm:prSet presAssocID="{3A9B4875-B899-495E-8B08-C16108E24DB1}" presName="hierChild5" presStyleCnt="0"/>
      <dgm:spPr/>
    </dgm:pt>
    <dgm:pt modelId="{8087C165-8673-4B53-A6D7-B60C267BF78C}" type="pres">
      <dgm:prSet presAssocID="{645C0658-845B-4DBB-BFE4-821F2546FB13}" presName="Name37" presStyleLbl="parChTrans1D3" presStyleIdx="1" presStyleCnt="9"/>
      <dgm:spPr/>
      <dgm:t>
        <a:bodyPr/>
        <a:lstStyle/>
        <a:p>
          <a:endParaRPr lang="zh-CN" altLang="en-US"/>
        </a:p>
      </dgm:t>
    </dgm:pt>
    <dgm:pt modelId="{3AC50DDB-E9CB-4889-B4D3-A59BF14C7889}" type="pres">
      <dgm:prSet presAssocID="{6BC785B8-5690-4E30-9CA8-B9974B0ECC49}" presName="hierRoot2" presStyleCnt="0">
        <dgm:presLayoutVars>
          <dgm:hierBranch val="init"/>
        </dgm:presLayoutVars>
      </dgm:prSet>
      <dgm:spPr/>
    </dgm:pt>
    <dgm:pt modelId="{76294E4C-72FF-45E3-90BD-77B755B71421}" type="pres">
      <dgm:prSet presAssocID="{6BC785B8-5690-4E30-9CA8-B9974B0ECC49}" presName="rootComposite" presStyleCnt="0"/>
      <dgm:spPr/>
    </dgm:pt>
    <dgm:pt modelId="{FAB31187-9143-41B9-BC81-8573EB7DA0DA}" type="pres">
      <dgm:prSet presAssocID="{6BC785B8-5690-4E30-9CA8-B9974B0ECC49}" presName="rootText" presStyleLbl="node3" presStyleIdx="1" presStyleCnt="9">
        <dgm:presLayoutVars>
          <dgm:chPref val="3"/>
        </dgm:presLayoutVars>
      </dgm:prSet>
      <dgm:spPr/>
      <dgm:t>
        <a:bodyPr/>
        <a:lstStyle/>
        <a:p>
          <a:endParaRPr lang="zh-CN" altLang="en-US"/>
        </a:p>
      </dgm:t>
    </dgm:pt>
    <dgm:pt modelId="{FDD7A8AE-C00A-4370-80E6-263517ED93EA}" type="pres">
      <dgm:prSet presAssocID="{6BC785B8-5690-4E30-9CA8-B9974B0ECC49}" presName="rootConnector" presStyleLbl="node3" presStyleIdx="1" presStyleCnt="9"/>
      <dgm:spPr/>
      <dgm:t>
        <a:bodyPr/>
        <a:lstStyle/>
        <a:p>
          <a:endParaRPr lang="zh-CN" altLang="en-US"/>
        </a:p>
      </dgm:t>
    </dgm:pt>
    <dgm:pt modelId="{AE1D23A5-2904-4EF6-A096-A9203B12A71A}" type="pres">
      <dgm:prSet presAssocID="{6BC785B8-5690-4E30-9CA8-B9974B0ECC49}" presName="hierChild4" presStyleCnt="0"/>
      <dgm:spPr/>
    </dgm:pt>
    <dgm:pt modelId="{8A4D278F-5500-402F-B2E5-E71DBD3D000D}" type="pres">
      <dgm:prSet presAssocID="{6BC785B8-5690-4E30-9CA8-B9974B0ECC49}" presName="hierChild5" presStyleCnt="0"/>
      <dgm:spPr/>
    </dgm:pt>
    <dgm:pt modelId="{1648B462-3530-4297-88EA-3939956E3190}" type="pres">
      <dgm:prSet presAssocID="{52D32A18-F499-49E8-9E19-3035C70284BC}" presName="Name37" presStyleLbl="parChTrans1D3" presStyleIdx="2" presStyleCnt="9"/>
      <dgm:spPr/>
      <dgm:t>
        <a:bodyPr/>
        <a:lstStyle/>
        <a:p>
          <a:endParaRPr lang="zh-CN" altLang="en-US"/>
        </a:p>
      </dgm:t>
    </dgm:pt>
    <dgm:pt modelId="{50FBFDBF-7BB1-4E5A-9A61-0F434ECC9257}" type="pres">
      <dgm:prSet presAssocID="{2A4389E6-EE69-4992-88E7-2D4FB564C617}" presName="hierRoot2" presStyleCnt="0">
        <dgm:presLayoutVars>
          <dgm:hierBranch val="init"/>
        </dgm:presLayoutVars>
      </dgm:prSet>
      <dgm:spPr/>
    </dgm:pt>
    <dgm:pt modelId="{44B815CA-711E-46BF-B253-ACA60EDBD59B}" type="pres">
      <dgm:prSet presAssocID="{2A4389E6-EE69-4992-88E7-2D4FB564C617}" presName="rootComposite" presStyleCnt="0"/>
      <dgm:spPr/>
    </dgm:pt>
    <dgm:pt modelId="{E9C39A3E-7C89-4166-942C-06F97B9AEEED}" type="pres">
      <dgm:prSet presAssocID="{2A4389E6-EE69-4992-88E7-2D4FB564C617}" presName="rootText" presStyleLbl="node3" presStyleIdx="2" presStyleCnt="9">
        <dgm:presLayoutVars>
          <dgm:chPref val="3"/>
        </dgm:presLayoutVars>
      </dgm:prSet>
      <dgm:spPr/>
      <dgm:t>
        <a:bodyPr/>
        <a:lstStyle/>
        <a:p>
          <a:endParaRPr lang="zh-CN" altLang="en-US"/>
        </a:p>
      </dgm:t>
    </dgm:pt>
    <dgm:pt modelId="{2A42E4A8-2307-4FCD-97E3-2BE24C94BB8C}" type="pres">
      <dgm:prSet presAssocID="{2A4389E6-EE69-4992-88E7-2D4FB564C617}" presName="rootConnector" presStyleLbl="node3" presStyleIdx="2" presStyleCnt="9"/>
      <dgm:spPr/>
      <dgm:t>
        <a:bodyPr/>
        <a:lstStyle/>
        <a:p>
          <a:endParaRPr lang="zh-CN" altLang="en-US"/>
        </a:p>
      </dgm:t>
    </dgm:pt>
    <dgm:pt modelId="{D642F5D2-FDC7-451A-BF00-6684699C2D3F}" type="pres">
      <dgm:prSet presAssocID="{2A4389E6-EE69-4992-88E7-2D4FB564C617}" presName="hierChild4" presStyleCnt="0"/>
      <dgm:spPr/>
    </dgm:pt>
    <dgm:pt modelId="{807F3E44-4D5F-43CC-B68B-24BCA22CE2A0}" type="pres">
      <dgm:prSet presAssocID="{2A4389E6-EE69-4992-88E7-2D4FB564C617}" presName="hierChild5" presStyleCnt="0"/>
      <dgm:spPr/>
    </dgm:pt>
    <dgm:pt modelId="{DD9DBF20-7161-492D-8CA3-BA9752AAF58E}" type="pres">
      <dgm:prSet presAssocID="{71A12DF4-1FB9-4D0C-A914-FC9F906FFF94}" presName="Name37" presStyleLbl="parChTrans1D3" presStyleIdx="3" presStyleCnt="9"/>
      <dgm:spPr/>
      <dgm:t>
        <a:bodyPr/>
        <a:lstStyle/>
        <a:p>
          <a:endParaRPr lang="zh-CN" altLang="en-US"/>
        </a:p>
      </dgm:t>
    </dgm:pt>
    <dgm:pt modelId="{145AADDA-75E4-4F0D-BBA5-DC6F3EB3AC46}" type="pres">
      <dgm:prSet presAssocID="{0F8F613D-9E54-4506-B24A-FFB7EF1F712B}" presName="hierRoot2" presStyleCnt="0">
        <dgm:presLayoutVars>
          <dgm:hierBranch val="init"/>
        </dgm:presLayoutVars>
      </dgm:prSet>
      <dgm:spPr/>
    </dgm:pt>
    <dgm:pt modelId="{5B081E24-3FEC-41FB-9EDD-D4242DBEC175}" type="pres">
      <dgm:prSet presAssocID="{0F8F613D-9E54-4506-B24A-FFB7EF1F712B}" presName="rootComposite" presStyleCnt="0"/>
      <dgm:spPr/>
    </dgm:pt>
    <dgm:pt modelId="{F59596F3-AB1F-47EC-B003-A5CA33F1477D}" type="pres">
      <dgm:prSet presAssocID="{0F8F613D-9E54-4506-B24A-FFB7EF1F712B}" presName="rootText" presStyleLbl="node3" presStyleIdx="3" presStyleCnt="9">
        <dgm:presLayoutVars>
          <dgm:chPref val="3"/>
        </dgm:presLayoutVars>
      </dgm:prSet>
      <dgm:spPr/>
      <dgm:t>
        <a:bodyPr/>
        <a:lstStyle/>
        <a:p>
          <a:endParaRPr lang="zh-CN" altLang="en-US"/>
        </a:p>
      </dgm:t>
    </dgm:pt>
    <dgm:pt modelId="{38D3F6AA-B102-4EB2-8654-48212FE10B39}" type="pres">
      <dgm:prSet presAssocID="{0F8F613D-9E54-4506-B24A-FFB7EF1F712B}" presName="rootConnector" presStyleLbl="node3" presStyleIdx="3" presStyleCnt="9"/>
      <dgm:spPr/>
      <dgm:t>
        <a:bodyPr/>
        <a:lstStyle/>
        <a:p>
          <a:endParaRPr lang="zh-CN" altLang="en-US"/>
        </a:p>
      </dgm:t>
    </dgm:pt>
    <dgm:pt modelId="{63656225-4840-4B33-87B2-A6722314786A}" type="pres">
      <dgm:prSet presAssocID="{0F8F613D-9E54-4506-B24A-FFB7EF1F712B}" presName="hierChild4" presStyleCnt="0"/>
      <dgm:spPr/>
    </dgm:pt>
    <dgm:pt modelId="{2976E79A-D0DE-42BC-8E25-D11CA7139105}" type="pres">
      <dgm:prSet presAssocID="{0F8F613D-9E54-4506-B24A-FFB7EF1F712B}" presName="hierChild5" presStyleCnt="0"/>
      <dgm:spPr/>
    </dgm:pt>
    <dgm:pt modelId="{80306AEF-81A3-4241-A15F-68A1E6C50F9F}" type="pres">
      <dgm:prSet presAssocID="{8320BF56-BA5E-4763-A0AC-9C680435D214}" presName="hierChild5" presStyleCnt="0"/>
      <dgm:spPr/>
    </dgm:pt>
    <dgm:pt modelId="{618BF8D0-4BFB-463B-804D-5DCC51B26250}" type="pres">
      <dgm:prSet presAssocID="{8318588A-6DDC-46C0-AA34-D677E2242E8E}" presName="Name37" presStyleLbl="parChTrans1D2" presStyleIdx="1" presStyleCnt="3"/>
      <dgm:spPr/>
      <dgm:t>
        <a:bodyPr/>
        <a:lstStyle/>
        <a:p>
          <a:endParaRPr lang="zh-CN" altLang="en-US"/>
        </a:p>
      </dgm:t>
    </dgm:pt>
    <dgm:pt modelId="{4C4802A4-8400-48A4-A77E-F7607F33A390}" type="pres">
      <dgm:prSet presAssocID="{2FFAE551-32C0-4944-B8C7-52721D02175B}" presName="hierRoot2" presStyleCnt="0">
        <dgm:presLayoutVars>
          <dgm:hierBranch val="init"/>
        </dgm:presLayoutVars>
      </dgm:prSet>
      <dgm:spPr/>
    </dgm:pt>
    <dgm:pt modelId="{33687DB1-B15E-4EB7-B2D6-3AC8519AAA59}" type="pres">
      <dgm:prSet presAssocID="{2FFAE551-32C0-4944-B8C7-52721D02175B}" presName="rootComposite" presStyleCnt="0"/>
      <dgm:spPr/>
    </dgm:pt>
    <dgm:pt modelId="{5180B3D4-AE35-4A98-BA4A-B21ADAED348B}" type="pres">
      <dgm:prSet presAssocID="{2FFAE551-32C0-4944-B8C7-52721D02175B}" presName="rootText" presStyleLbl="node2" presStyleIdx="1" presStyleCnt="3">
        <dgm:presLayoutVars>
          <dgm:chPref val="3"/>
        </dgm:presLayoutVars>
      </dgm:prSet>
      <dgm:spPr/>
      <dgm:t>
        <a:bodyPr/>
        <a:lstStyle/>
        <a:p>
          <a:endParaRPr lang="zh-CN" altLang="en-US"/>
        </a:p>
      </dgm:t>
    </dgm:pt>
    <dgm:pt modelId="{5101809D-7828-40D2-A520-8386CE739D3A}" type="pres">
      <dgm:prSet presAssocID="{2FFAE551-32C0-4944-B8C7-52721D02175B}" presName="rootConnector" presStyleLbl="node2" presStyleIdx="1" presStyleCnt="3"/>
      <dgm:spPr/>
      <dgm:t>
        <a:bodyPr/>
        <a:lstStyle/>
        <a:p>
          <a:endParaRPr lang="zh-CN" altLang="en-US"/>
        </a:p>
      </dgm:t>
    </dgm:pt>
    <dgm:pt modelId="{C28687B4-DD25-4E3E-8AD1-6CDC5F3FC953}" type="pres">
      <dgm:prSet presAssocID="{2FFAE551-32C0-4944-B8C7-52721D02175B}" presName="hierChild4" presStyleCnt="0"/>
      <dgm:spPr/>
    </dgm:pt>
    <dgm:pt modelId="{0EFC0B05-34BC-4BA9-A10B-A89CEFD63FE5}" type="pres">
      <dgm:prSet presAssocID="{610FD87C-4D3A-4586-A605-F5D65BBE89D2}" presName="Name37" presStyleLbl="parChTrans1D3" presStyleIdx="4" presStyleCnt="9"/>
      <dgm:spPr/>
      <dgm:t>
        <a:bodyPr/>
        <a:lstStyle/>
        <a:p>
          <a:endParaRPr lang="zh-CN" altLang="en-US"/>
        </a:p>
      </dgm:t>
    </dgm:pt>
    <dgm:pt modelId="{B3E1D5FB-4029-45A4-8B07-039CE87E3B46}" type="pres">
      <dgm:prSet presAssocID="{C19BA346-124F-4E44-9B81-7B198592D327}" presName="hierRoot2" presStyleCnt="0">
        <dgm:presLayoutVars>
          <dgm:hierBranch val="init"/>
        </dgm:presLayoutVars>
      </dgm:prSet>
      <dgm:spPr/>
    </dgm:pt>
    <dgm:pt modelId="{FF8A6CCF-80A2-47B3-9B03-20D46C2788F5}" type="pres">
      <dgm:prSet presAssocID="{C19BA346-124F-4E44-9B81-7B198592D327}" presName="rootComposite" presStyleCnt="0"/>
      <dgm:spPr/>
    </dgm:pt>
    <dgm:pt modelId="{9891B09A-64B7-4423-BB42-ABCD909293D5}" type="pres">
      <dgm:prSet presAssocID="{C19BA346-124F-4E44-9B81-7B198592D327}" presName="rootText" presStyleLbl="node3" presStyleIdx="4" presStyleCnt="9">
        <dgm:presLayoutVars>
          <dgm:chPref val="3"/>
        </dgm:presLayoutVars>
      </dgm:prSet>
      <dgm:spPr/>
      <dgm:t>
        <a:bodyPr/>
        <a:lstStyle/>
        <a:p>
          <a:endParaRPr lang="zh-CN" altLang="en-US"/>
        </a:p>
      </dgm:t>
    </dgm:pt>
    <dgm:pt modelId="{4EAE47AB-AB75-416A-BA47-3966D3CD9FD3}" type="pres">
      <dgm:prSet presAssocID="{C19BA346-124F-4E44-9B81-7B198592D327}" presName="rootConnector" presStyleLbl="node3" presStyleIdx="4" presStyleCnt="9"/>
      <dgm:spPr/>
      <dgm:t>
        <a:bodyPr/>
        <a:lstStyle/>
        <a:p>
          <a:endParaRPr lang="zh-CN" altLang="en-US"/>
        </a:p>
      </dgm:t>
    </dgm:pt>
    <dgm:pt modelId="{321B5B8C-5931-4B9A-B054-9EA917B0B61E}" type="pres">
      <dgm:prSet presAssocID="{C19BA346-124F-4E44-9B81-7B198592D327}" presName="hierChild4" presStyleCnt="0"/>
      <dgm:spPr/>
    </dgm:pt>
    <dgm:pt modelId="{0886A7E3-E825-4052-A145-30F7AB821821}" type="pres">
      <dgm:prSet presAssocID="{C19BA346-124F-4E44-9B81-7B198592D327}" presName="hierChild5" presStyleCnt="0"/>
      <dgm:spPr/>
    </dgm:pt>
    <dgm:pt modelId="{BF9F348A-E40F-4877-8A47-E6CB549B164B}" type="pres">
      <dgm:prSet presAssocID="{86BF727D-D543-4E1E-99BE-23BA13AE5C85}" presName="Name37" presStyleLbl="parChTrans1D3" presStyleIdx="5" presStyleCnt="9"/>
      <dgm:spPr/>
      <dgm:t>
        <a:bodyPr/>
        <a:lstStyle/>
        <a:p>
          <a:endParaRPr lang="zh-CN" altLang="en-US"/>
        </a:p>
      </dgm:t>
    </dgm:pt>
    <dgm:pt modelId="{20BE3475-9D93-4957-AEC0-9DF901F81268}" type="pres">
      <dgm:prSet presAssocID="{9DD51A1C-1121-40F5-A129-0B0105A92B4D}" presName="hierRoot2" presStyleCnt="0">
        <dgm:presLayoutVars>
          <dgm:hierBranch val="init"/>
        </dgm:presLayoutVars>
      </dgm:prSet>
      <dgm:spPr/>
    </dgm:pt>
    <dgm:pt modelId="{11DA789E-EED1-4D0D-BBD6-E9EF5CDB3563}" type="pres">
      <dgm:prSet presAssocID="{9DD51A1C-1121-40F5-A129-0B0105A92B4D}" presName="rootComposite" presStyleCnt="0"/>
      <dgm:spPr/>
    </dgm:pt>
    <dgm:pt modelId="{7462058D-C62C-4CC6-8B76-41E2037D16CE}" type="pres">
      <dgm:prSet presAssocID="{9DD51A1C-1121-40F5-A129-0B0105A92B4D}" presName="rootText" presStyleLbl="node3" presStyleIdx="5" presStyleCnt="9">
        <dgm:presLayoutVars>
          <dgm:chPref val="3"/>
        </dgm:presLayoutVars>
      </dgm:prSet>
      <dgm:spPr/>
      <dgm:t>
        <a:bodyPr/>
        <a:lstStyle/>
        <a:p>
          <a:endParaRPr lang="zh-CN" altLang="en-US"/>
        </a:p>
      </dgm:t>
    </dgm:pt>
    <dgm:pt modelId="{DF3D0F13-7311-4F64-B125-E09A850539B2}" type="pres">
      <dgm:prSet presAssocID="{9DD51A1C-1121-40F5-A129-0B0105A92B4D}" presName="rootConnector" presStyleLbl="node3" presStyleIdx="5" presStyleCnt="9"/>
      <dgm:spPr/>
      <dgm:t>
        <a:bodyPr/>
        <a:lstStyle/>
        <a:p>
          <a:endParaRPr lang="zh-CN" altLang="en-US"/>
        </a:p>
      </dgm:t>
    </dgm:pt>
    <dgm:pt modelId="{E8C25090-B88E-4336-88EC-AB817127E55E}" type="pres">
      <dgm:prSet presAssocID="{9DD51A1C-1121-40F5-A129-0B0105A92B4D}" presName="hierChild4" presStyleCnt="0"/>
      <dgm:spPr/>
    </dgm:pt>
    <dgm:pt modelId="{73CE4FCB-9438-4B2B-8DA6-9395C238B52E}" type="pres">
      <dgm:prSet presAssocID="{9DD51A1C-1121-40F5-A129-0B0105A92B4D}" presName="hierChild5" presStyleCnt="0"/>
      <dgm:spPr/>
    </dgm:pt>
    <dgm:pt modelId="{8C550439-326A-4E65-9F87-B12A26935A1C}" type="pres">
      <dgm:prSet presAssocID="{2FFAE551-32C0-4944-B8C7-52721D02175B}" presName="hierChild5" presStyleCnt="0"/>
      <dgm:spPr/>
    </dgm:pt>
    <dgm:pt modelId="{890DC905-DF98-4660-B730-2881BAB4739F}" type="pres">
      <dgm:prSet presAssocID="{49A7809F-8CD6-478D-92A4-B46AC8D9B1C1}" presName="Name37" presStyleLbl="parChTrans1D2" presStyleIdx="2" presStyleCnt="3"/>
      <dgm:spPr/>
      <dgm:t>
        <a:bodyPr/>
        <a:lstStyle/>
        <a:p>
          <a:endParaRPr lang="zh-CN" altLang="en-US"/>
        </a:p>
      </dgm:t>
    </dgm:pt>
    <dgm:pt modelId="{72755E28-FE92-4AF7-A887-C45CBEFB4C5D}" type="pres">
      <dgm:prSet presAssocID="{16129740-5F58-45A0-A0F8-A04FE1A84B7C}" presName="hierRoot2" presStyleCnt="0">
        <dgm:presLayoutVars>
          <dgm:hierBranch val="init"/>
        </dgm:presLayoutVars>
      </dgm:prSet>
      <dgm:spPr/>
    </dgm:pt>
    <dgm:pt modelId="{3AE56ECE-0AC8-4A81-98D6-CDE87A001C0C}" type="pres">
      <dgm:prSet presAssocID="{16129740-5F58-45A0-A0F8-A04FE1A84B7C}" presName="rootComposite" presStyleCnt="0"/>
      <dgm:spPr/>
    </dgm:pt>
    <dgm:pt modelId="{DACF2517-5B64-44A6-BC1F-E321EF24EDDB}" type="pres">
      <dgm:prSet presAssocID="{16129740-5F58-45A0-A0F8-A04FE1A84B7C}" presName="rootText" presStyleLbl="node2" presStyleIdx="2" presStyleCnt="3">
        <dgm:presLayoutVars>
          <dgm:chPref val="3"/>
        </dgm:presLayoutVars>
      </dgm:prSet>
      <dgm:spPr/>
      <dgm:t>
        <a:bodyPr/>
        <a:lstStyle/>
        <a:p>
          <a:endParaRPr lang="zh-CN" altLang="en-US"/>
        </a:p>
      </dgm:t>
    </dgm:pt>
    <dgm:pt modelId="{E27D8B12-4A65-4D46-9A00-95D50E5AF2E5}" type="pres">
      <dgm:prSet presAssocID="{16129740-5F58-45A0-A0F8-A04FE1A84B7C}" presName="rootConnector" presStyleLbl="node2" presStyleIdx="2" presStyleCnt="3"/>
      <dgm:spPr/>
      <dgm:t>
        <a:bodyPr/>
        <a:lstStyle/>
        <a:p>
          <a:endParaRPr lang="zh-CN" altLang="en-US"/>
        </a:p>
      </dgm:t>
    </dgm:pt>
    <dgm:pt modelId="{443F558C-F15D-460E-A0F6-FEEF4C0C9A42}" type="pres">
      <dgm:prSet presAssocID="{16129740-5F58-45A0-A0F8-A04FE1A84B7C}" presName="hierChild4" presStyleCnt="0"/>
      <dgm:spPr/>
    </dgm:pt>
    <dgm:pt modelId="{E261BD6A-491E-4E17-8AF3-17FF52C0835C}" type="pres">
      <dgm:prSet presAssocID="{913BCAA8-D8A8-457A-B185-6D03E1148428}" presName="Name37" presStyleLbl="parChTrans1D3" presStyleIdx="6" presStyleCnt="9"/>
      <dgm:spPr/>
      <dgm:t>
        <a:bodyPr/>
        <a:lstStyle/>
        <a:p>
          <a:endParaRPr lang="zh-CN" altLang="en-US"/>
        </a:p>
      </dgm:t>
    </dgm:pt>
    <dgm:pt modelId="{E00195C7-DDC2-4595-B086-8B321BD3B239}" type="pres">
      <dgm:prSet presAssocID="{67CE1E89-63D4-4A43-9BF8-EAE463AA13FD}" presName="hierRoot2" presStyleCnt="0">
        <dgm:presLayoutVars>
          <dgm:hierBranch val="init"/>
        </dgm:presLayoutVars>
      </dgm:prSet>
      <dgm:spPr/>
    </dgm:pt>
    <dgm:pt modelId="{5E0FF82E-24CD-43A7-9B07-79EA1B3BF5F6}" type="pres">
      <dgm:prSet presAssocID="{67CE1E89-63D4-4A43-9BF8-EAE463AA13FD}" presName="rootComposite" presStyleCnt="0"/>
      <dgm:spPr/>
    </dgm:pt>
    <dgm:pt modelId="{1A432D9E-3F17-4EFD-BA85-C7FF2FD3BA29}" type="pres">
      <dgm:prSet presAssocID="{67CE1E89-63D4-4A43-9BF8-EAE463AA13FD}" presName="rootText" presStyleLbl="node3" presStyleIdx="6" presStyleCnt="9">
        <dgm:presLayoutVars>
          <dgm:chPref val="3"/>
        </dgm:presLayoutVars>
      </dgm:prSet>
      <dgm:spPr/>
      <dgm:t>
        <a:bodyPr/>
        <a:lstStyle/>
        <a:p>
          <a:endParaRPr lang="zh-CN" altLang="en-US"/>
        </a:p>
      </dgm:t>
    </dgm:pt>
    <dgm:pt modelId="{7C6C8F76-4881-4340-86BB-E15EFD174BDF}" type="pres">
      <dgm:prSet presAssocID="{67CE1E89-63D4-4A43-9BF8-EAE463AA13FD}" presName="rootConnector" presStyleLbl="node3" presStyleIdx="6" presStyleCnt="9"/>
      <dgm:spPr/>
      <dgm:t>
        <a:bodyPr/>
        <a:lstStyle/>
        <a:p>
          <a:endParaRPr lang="zh-CN" altLang="en-US"/>
        </a:p>
      </dgm:t>
    </dgm:pt>
    <dgm:pt modelId="{2F8253AB-A423-46A7-A42B-EB22C24D46D5}" type="pres">
      <dgm:prSet presAssocID="{67CE1E89-63D4-4A43-9BF8-EAE463AA13FD}" presName="hierChild4" presStyleCnt="0"/>
      <dgm:spPr/>
    </dgm:pt>
    <dgm:pt modelId="{DC0D6EEF-8E54-4720-8307-2774BC86ECB7}" type="pres">
      <dgm:prSet presAssocID="{67CE1E89-63D4-4A43-9BF8-EAE463AA13FD}" presName="hierChild5" presStyleCnt="0"/>
      <dgm:spPr/>
    </dgm:pt>
    <dgm:pt modelId="{E96993B8-0477-4261-A45A-486EF0930296}" type="pres">
      <dgm:prSet presAssocID="{8243AFAB-D057-48AD-93B0-6AC5AF67BD5D}" presName="Name37" presStyleLbl="parChTrans1D3" presStyleIdx="7" presStyleCnt="9"/>
      <dgm:spPr/>
      <dgm:t>
        <a:bodyPr/>
        <a:lstStyle/>
        <a:p>
          <a:endParaRPr lang="zh-CN" altLang="en-US"/>
        </a:p>
      </dgm:t>
    </dgm:pt>
    <dgm:pt modelId="{32F91531-2CFE-4408-B89B-476B189948F3}" type="pres">
      <dgm:prSet presAssocID="{766700F4-D731-4624-90A0-1767D9F49D7D}" presName="hierRoot2" presStyleCnt="0">
        <dgm:presLayoutVars>
          <dgm:hierBranch val="init"/>
        </dgm:presLayoutVars>
      </dgm:prSet>
      <dgm:spPr/>
    </dgm:pt>
    <dgm:pt modelId="{79EF25BD-E1C6-41A6-A374-ED4B30510F97}" type="pres">
      <dgm:prSet presAssocID="{766700F4-D731-4624-90A0-1767D9F49D7D}" presName="rootComposite" presStyleCnt="0"/>
      <dgm:spPr/>
    </dgm:pt>
    <dgm:pt modelId="{19524263-B4BD-47EA-8404-28BEAEA0058B}" type="pres">
      <dgm:prSet presAssocID="{766700F4-D731-4624-90A0-1767D9F49D7D}" presName="rootText" presStyleLbl="node3" presStyleIdx="7" presStyleCnt="9">
        <dgm:presLayoutVars>
          <dgm:chPref val="3"/>
        </dgm:presLayoutVars>
      </dgm:prSet>
      <dgm:spPr/>
      <dgm:t>
        <a:bodyPr/>
        <a:lstStyle/>
        <a:p>
          <a:endParaRPr lang="zh-CN" altLang="en-US"/>
        </a:p>
      </dgm:t>
    </dgm:pt>
    <dgm:pt modelId="{7CAAEFBD-4FA5-461A-92B4-7C458D07AB09}" type="pres">
      <dgm:prSet presAssocID="{766700F4-D731-4624-90A0-1767D9F49D7D}" presName="rootConnector" presStyleLbl="node3" presStyleIdx="7" presStyleCnt="9"/>
      <dgm:spPr/>
      <dgm:t>
        <a:bodyPr/>
        <a:lstStyle/>
        <a:p>
          <a:endParaRPr lang="zh-CN" altLang="en-US"/>
        </a:p>
      </dgm:t>
    </dgm:pt>
    <dgm:pt modelId="{992B556F-5623-4622-8190-14ED556E2792}" type="pres">
      <dgm:prSet presAssocID="{766700F4-D731-4624-90A0-1767D9F49D7D}" presName="hierChild4" presStyleCnt="0"/>
      <dgm:spPr/>
    </dgm:pt>
    <dgm:pt modelId="{81F1826D-69B6-4233-AB6B-6B31BFBE6FC0}" type="pres">
      <dgm:prSet presAssocID="{766700F4-D731-4624-90A0-1767D9F49D7D}" presName="hierChild5" presStyleCnt="0"/>
      <dgm:spPr/>
    </dgm:pt>
    <dgm:pt modelId="{622E9A2C-0A80-4186-9989-1D4D1A67601A}" type="pres">
      <dgm:prSet presAssocID="{A5784589-C753-4405-B8EE-145C11657D36}" presName="Name37" presStyleLbl="parChTrans1D3" presStyleIdx="8" presStyleCnt="9"/>
      <dgm:spPr/>
      <dgm:t>
        <a:bodyPr/>
        <a:lstStyle/>
        <a:p>
          <a:endParaRPr lang="zh-CN" altLang="en-US"/>
        </a:p>
      </dgm:t>
    </dgm:pt>
    <dgm:pt modelId="{CE69FDFE-7F0F-4022-9255-A09D9173D808}" type="pres">
      <dgm:prSet presAssocID="{1AF17F12-5DFA-46EE-B81B-8018DA840D15}" presName="hierRoot2" presStyleCnt="0">
        <dgm:presLayoutVars>
          <dgm:hierBranch val="init"/>
        </dgm:presLayoutVars>
      </dgm:prSet>
      <dgm:spPr/>
    </dgm:pt>
    <dgm:pt modelId="{77FE3FE9-2529-4560-BAFE-6F3E92389A10}" type="pres">
      <dgm:prSet presAssocID="{1AF17F12-5DFA-46EE-B81B-8018DA840D15}" presName="rootComposite" presStyleCnt="0"/>
      <dgm:spPr/>
    </dgm:pt>
    <dgm:pt modelId="{CAD7C126-71E4-456F-ABC3-EAA5C76D56AE}" type="pres">
      <dgm:prSet presAssocID="{1AF17F12-5DFA-46EE-B81B-8018DA840D15}" presName="rootText" presStyleLbl="node3" presStyleIdx="8" presStyleCnt="9">
        <dgm:presLayoutVars>
          <dgm:chPref val="3"/>
        </dgm:presLayoutVars>
      </dgm:prSet>
      <dgm:spPr/>
      <dgm:t>
        <a:bodyPr/>
        <a:lstStyle/>
        <a:p>
          <a:endParaRPr lang="zh-CN" altLang="en-US"/>
        </a:p>
      </dgm:t>
    </dgm:pt>
    <dgm:pt modelId="{D692D09D-B412-4777-A51A-9212C132C92D}" type="pres">
      <dgm:prSet presAssocID="{1AF17F12-5DFA-46EE-B81B-8018DA840D15}" presName="rootConnector" presStyleLbl="node3" presStyleIdx="8" presStyleCnt="9"/>
      <dgm:spPr/>
      <dgm:t>
        <a:bodyPr/>
        <a:lstStyle/>
        <a:p>
          <a:endParaRPr lang="zh-CN" altLang="en-US"/>
        </a:p>
      </dgm:t>
    </dgm:pt>
    <dgm:pt modelId="{E31FC487-2BE3-4AB3-B5E7-92ACF5FF2A19}" type="pres">
      <dgm:prSet presAssocID="{1AF17F12-5DFA-46EE-B81B-8018DA840D15}" presName="hierChild4" presStyleCnt="0"/>
      <dgm:spPr/>
    </dgm:pt>
    <dgm:pt modelId="{678E1571-A40B-49E8-AA35-ED146FB2D6C1}" type="pres">
      <dgm:prSet presAssocID="{1AF17F12-5DFA-46EE-B81B-8018DA840D15}" presName="hierChild5" presStyleCnt="0"/>
      <dgm:spPr/>
    </dgm:pt>
    <dgm:pt modelId="{66A9A984-7813-49CB-BDF5-7769692D6B50}" type="pres">
      <dgm:prSet presAssocID="{16129740-5F58-45A0-A0F8-A04FE1A84B7C}" presName="hierChild5" presStyleCnt="0"/>
      <dgm:spPr/>
    </dgm:pt>
    <dgm:pt modelId="{C5004F2C-F74B-45BD-9A07-E70B5C7477A4}" type="pres">
      <dgm:prSet presAssocID="{82295021-9CEA-47FE-B767-8A319D6A3FDB}" presName="hierChild3" presStyleCnt="0"/>
      <dgm:spPr/>
    </dgm:pt>
  </dgm:ptLst>
  <dgm:cxnLst>
    <dgm:cxn modelId="{F78C4014-5109-4FF3-8120-463CAF844D99}" type="presOf" srcId="{2A4389E6-EE69-4992-88E7-2D4FB564C617}" destId="{2A42E4A8-2307-4FCD-97E3-2BE24C94BB8C}" srcOrd="1" destOrd="0" presId="urn:microsoft.com/office/officeart/2005/8/layout/orgChart1"/>
    <dgm:cxn modelId="{807F9E45-4C48-471C-B770-8C4AE77F7FD8}" type="presOf" srcId="{A5784589-C753-4405-B8EE-145C11657D36}" destId="{622E9A2C-0A80-4186-9989-1D4D1A67601A}" srcOrd="0" destOrd="0" presId="urn:microsoft.com/office/officeart/2005/8/layout/orgChart1"/>
    <dgm:cxn modelId="{66E0A5DD-4669-45E3-8212-36F6AE7E8888}" type="presOf" srcId="{0F8F613D-9E54-4506-B24A-FFB7EF1F712B}" destId="{38D3F6AA-B102-4EB2-8654-48212FE10B39}" srcOrd="1" destOrd="0" presId="urn:microsoft.com/office/officeart/2005/8/layout/orgChart1"/>
    <dgm:cxn modelId="{BF185E6C-C5BD-42CB-A6B7-300C7160752E}" srcId="{82295021-9CEA-47FE-B767-8A319D6A3FDB}" destId="{2FFAE551-32C0-4944-B8C7-52721D02175B}" srcOrd="1" destOrd="0" parTransId="{8318588A-6DDC-46C0-AA34-D677E2242E8E}" sibTransId="{04AB8BE1-53BC-44FC-A226-07BAA662C17A}"/>
    <dgm:cxn modelId="{ABC25A0A-7B17-4398-98DF-D57FBA08A6F8}" type="presOf" srcId="{0F8F613D-9E54-4506-B24A-FFB7EF1F712B}" destId="{F59596F3-AB1F-47EC-B003-A5CA33F1477D}" srcOrd="0" destOrd="0" presId="urn:microsoft.com/office/officeart/2005/8/layout/orgChart1"/>
    <dgm:cxn modelId="{01021D45-D84A-4DE6-BB79-373BC02A45D3}" type="presOf" srcId="{86BF727D-D543-4E1E-99BE-23BA13AE5C85}" destId="{BF9F348A-E40F-4877-8A47-E6CB549B164B}" srcOrd="0" destOrd="0" presId="urn:microsoft.com/office/officeart/2005/8/layout/orgChart1"/>
    <dgm:cxn modelId="{FDA140ED-ABFA-42A1-94A3-D10B05B491BA}" type="presOf" srcId="{8243AFAB-D057-48AD-93B0-6AC5AF67BD5D}" destId="{E96993B8-0477-4261-A45A-486EF0930296}" srcOrd="0" destOrd="0" presId="urn:microsoft.com/office/officeart/2005/8/layout/orgChart1"/>
    <dgm:cxn modelId="{10DF3DDB-70D0-4597-982B-79904FCDC548}" type="presOf" srcId="{2A4389E6-EE69-4992-88E7-2D4FB564C617}" destId="{E9C39A3E-7C89-4166-942C-06F97B9AEEED}" srcOrd="0" destOrd="0" presId="urn:microsoft.com/office/officeart/2005/8/layout/orgChart1"/>
    <dgm:cxn modelId="{E3F93BA0-2B08-4C48-95D0-8CF8D4B0C669}" srcId="{8320BF56-BA5E-4763-A0AC-9C680435D214}" destId="{2A4389E6-EE69-4992-88E7-2D4FB564C617}" srcOrd="2" destOrd="0" parTransId="{52D32A18-F499-49E8-9E19-3035C70284BC}" sibTransId="{ADE79C7E-3175-4CF1-AEDB-FB430092CB7E}"/>
    <dgm:cxn modelId="{78DAC5C8-4C0D-403D-A994-8907008310C0}" type="presOf" srcId="{67CE1E89-63D4-4A43-9BF8-EAE463AA13FD}" destId="{1A432D9E-3F17-4EFD-BA85-C7FF2FD3BA29}" srcOrd="0" destOrd="0" presId="urn:microsoft.com/office/officeart/2005/8/layout/orgChart1"/>
    <dgm:cxn modelId="{7229EDB7-8D95-412F-9A6E-A00650F17BD1}" type="presOf" srcId="{9DD51A1C-1121-40F5-A129-0B0105A92B4D}" destId="{7462058D-C62C-4CC6-8B76-41E2037D16CE}" srcOrd="0" destOrd="0" presId="urn:microsoft.com/office/officeart/2005/8/layout/orgChart1"/>
    <dgm:cxn modelId="{889C26DE-A647-48F3-83C1-52049335D4E4}" type="presOf" srcId="{2E19BC55-B2F5-4D73-B9EE-8EC6B6A82651}" destId="{688AA0B5-1748-4A9B-A683-638E63A522C8}" srcOrd="0" destOrd="0" presId="urn:microsoft.com/office/officeart/2005/8/layout/orgChart1"/>
    <dgm:cxn modelId="{B20DCF49-9C98-4C23-B77A-00363A812EE6}" type="presOf" srcId="{CD4B3DE7-5C20-4008-8A3A-955052ACD2E5}" destId="{0213B14F-14F0-4920-9F3D-700D0E672A68}" srcOrd="0" destOrd="0" presId="urn:microsoft.com/office/officeart/2005/8/layout/orgChart1"/>
    <dgm:cxn modelId="{1C724B54-E800-4F0C-8D8C-05CC1881C275}" type="presOf" srcId="{8320BF56-BA5E-4763-A0AC-9C680435D214}" destId="{74C8B83F-0D78-4D2D-AF6F-57C10086943E}" srcOrd="0" destOrd="0" presId="urn:microsoft.com/office/officeart/2005/8/layout/orgChart1"/>
    <dgm:cxn modelId="{67B0FF2B-FF3A-4447-B485-1538DF092D86}" type="presOf" srcId="{C19BA346-124F-4E44-9B81-7B198592D327}" destId="{9891B09A-64B7-4423-BB42-ABCD909293D5}" srcOrd="0" destOrd="0" presId="urn:microsoft.com/office/officeart/2005/8/layout/orgChart1"/>
    <dgm:cxn modelId="{2107968B-5E6F-427B-A9FC-C5B4C22B82B5}" type="presOf" srcId="{A2F4BEEC-12C3-446F-ABBC-CE42169A3E23}" destId="{FF51C3FA-2973-489E-B511-BBBEEAF7DBF4}" srcOrd="0" destOrd="0" presId="urn:microsoft.com/office/officeart/2005/8/layout/orgChart1"/>
    <dgm:cxn modelId="{F805F459-9368-47B3-B784-C0D7681876D4}" type="presOf" srcId="{6BC785B8-5690-4E30-9CA8-B9974B0ECC49}" destId="{FDD7A8AE-C00A-4370-80E6-263517ED93EA}" srcOrd="1" destOrd="0" presId="urn:microsoft.com/office/officeart/2005/8/layout/orgChart1"/>
    <dgm:cxn modelId="{9C02FEF7-4D81-4525-88C3-64E392EDE589}" type="presOf" srcId="{52D32A18-F499-49E8-9E19-3035C70284BC}" destId="{1648B462-3530-4297-88EA-3939956E3190}" srcOrd="0" destOrd="0" presId="urn:microsoft.com/office/officeart/2005/8/layout/orgChart1"/>
    <dgm:cxn modelId="{042F4B89-42F1-403D-9420-DA4E89AA7A1E}" type="presOf" srcId="{82295021-9CEA-47FE-B767-8A319D6A3FDB}" destId="{92710418-D812-4F74-9C10-AE63AE4C02DB}" srcOrd="0" destOrd="0" presId="urn:microsoft.com/office/officeart/2005/8/layout/orgChart1"/>
    <dgm:cxn modelId="{14EE6A56-3409-44E0-8B2F-D456B8E25D3C}" type="presOf" srcId="{16129740-5F58-45A0-A0F8-A04FE1A84B7C}" destId="{E27D8B12-4A65-4D46-9A00-95D50E5AF2E5}" srcOrd="1" destOrd="0" presId="urn:microsoft.com/office/officeart/2005/8/layout/orgChart1"/>
    <dgm:cxn modelId="{30AD2B33-488D-4A89-8048-18CCCD3B77D5}" srcId="{2FFAE551-32C0-4944-B8C7-52721D02175B}" destId="{C19BA346-124F-4E44-9B81-7B198592D327}" srcOrd="0" destOrd="0" parTransId="{610FD87C-4D3A-4586-A605-F5D65BBE89D2}" sibTransId="{CF181AFE-370F-42EA-9D83-F11E3B6449A4}"/>
    <dgm:cxn modelId="{4FFDEB63-3FB3-4A14-96C9-FEC448209B6F}" type="presOf" srcId="{3A9B4875-B899-495E-8B08-C16108E24DB1}" destId="{9421BDBA-9CFB-4BA1-925C-4A6E8F94F3AB}" srcOrd="1" destOrd="0" presId="urn:microsoft.com/office/officeart/2005/8/layout/orgChart1"/>
    <dgm:cxn modelId="{417E6B7D-5642-4D82-A38D-CC97588FCCB8}" type="presOf" srcId="{3A9B4875-B899-495E-8B08-C16108E24DB1}" destId="{58E8AF9C-9123-42B7-82F8-86D9E05730AB}" srcOrd="0" destOrd="0" presId="urn:microsoft.com/office/officeart/2005/8/layout/orgChart1"/>
    <dgm:cxn modelId="{B494686D-4DD2-4019-84B3-7A2171BE8B8B}" srcId="{16129740-5F58-45A0-A0F8-A04FE1A84B7C}" destId="{1AF17F12-5DFA-46EE-B81B-8018DA840D15}" srcOrd="2" destOrd="0" parTransId="{A5784589-C753-4405-B8EE-145C11657D36}" sibTransId="{65E72C87-D87C-4AE8-BC17-784DF7D2FE88}"/>
    <dgm:cxn modelId="{64FF74B9-ABB4-4487-802F-E1015661EDA6}" type="presOf" srcId="{82295021-9CEA-47FE-B767-8A319D6A3FDB}" destId="{50C80CF1-2001-489C-99C1-70633C3B652A}" srcOrd="1" destOrd="0" presId="urn:microsoft.com/office/officeart/2005/8/layout/orgChart1"/>
    <dgm:cxn modelId="{EEFC3A6A-A792-4CD6-B23B-5444BD1518BE}" type="presOf" srcId="{766700F4-D731-4624-90A0-1767D9F49D7D}" destId="{7CAAEFBD-4FA5-461A-92B4-7C458D07AB09}" srcOrd="1" destOrd="0" presId="urn:microsoft.com/office/officeart/2005/8/layout/orgChart1"/>
    <dgm:cxn modelId="{D0AB8408-E86F-4985-AC0A-64C75C2EFDF0}" srcId="{8320BF56-BA5E-4763-A0AC-9C680435D214}" destId="{6BC785B8-5690-4E30-9CA8-B9974B0ECC49}" srcOrd="1" destOrd="0" parTransId="{645C0658-845B-4DBB-BFE4-821F2546FB13}" sibTransId="{44FE4A9A-55C5-4EEA-B083-CFF50D960FB3}"/>
    <dgm:cxn modelId="{0B504AEC-E971-4502-9BEF-8FF1FE2AE80B}" type="presOf" srcId="{49A7809F-8CD6-478D-92A4-B46AC8D9B1C1}" destId="{890DC905-DF98-4660-B730-2881BAB4739F}" srcOrd="0" destOrd="0" presId="urn:microsoft.com/office/officeart/2005/8/layout/orgChart1"/>
    <dgm:cxn modelId="{0630D659-637B-4128-A123-541C217D0AD0}" type="presOf" srcId="{6BC785B8-5690-4E30-9CA8-B9974B0ECC49}" destId="{FAB31187-9143-41B9-BC81-8573EB7DA0DA}" srcOrd="0" destOrd="0" presId="urn:microsoft.com/office/officeart/2005/8/layout/orgChart1"/>
    <dgm:cxn modelId="{57F815E4-C4F6-432E-AE0C-3E737F2B3883}" type="presOf" srcId="{C19BA346-124F-4E44-9B81-7B198592D327}" destId="{4EAE47AB-AB75-416A-BA47-3966D3CD9FD3}" srcOrd="1" destOrd="0" presId="urn:microsoft.com/office/officeart/2005/8/layout/orgChart1"/>
    <dgm:cxn modelId="{BCD4ABBA-3D39-4A07-8034-CE589BD1D6E9}" srcId="{2FFAE551-32C0-4944-B8C7-52721D02175B}" destId="{9DD51A1C-1121-40F5-A129-0B0105A92B4D}" srcOrd="1" destOrd="0" parTransId="{86BF727D-D543-4E1E-99BE-23BA13AE5C85}" sibTransId="{69476A39-B253-4DDD-8EA0-2C4E34D8C73A}"/>
    <dgm:cxn modelId="{B42478BE-BF7C-46BA-A9CE-B46B2D21AC3D}" type="presOf" srcId="{766700F4-D731-4624-90A0-1767D9F49D7D}" destId="{19524263-B4BD-47EA-8404-28BEAEA0058B}" srcOrd="0" destOrd="0" presId="urn:microsoft.com/office/officeart/2005/8/layout/orgChart1"/>
    <dgm:cxn modelId="{A4C105DA-83ED-49C7-8D01-88ED02BC7DE2}" type="presOf" srcId="{610FD87C-4D3A-4586-A605-F5D65BBE89D2}" destId="{0EFC0B05-34BC-4BA9-A10B-A89CEFD63FE5}" srcOrd="0" destOrd="0" presId="urn:microsoft.com/office/officeart/2005/8/layout/orgChart1"/>
    <dgm:cxn modelId="{48B7D4F1-00FC-4621-A87E-60799EA7D105}" srcId="{8320BF56-BA5E-4763-A0AC-9C680435D214}" destId="{3A9B4875-B899-495E-8B08-C16108E24DB1}" srcOrd="0" destOrd="0" parTransId="{CD4B3DE7-5C20-4008-8A3A-955052ACD2E5}" sibTransId="{98A8FC21-B665-457B-AD4B-EBB26DBE0401}"/>
    <dgm:cxn modelId="{ECD69624-2739-4FFC-8713-6479269B483F}" srcId="{82295021-9CEA-47FE-B767-8A319D6A3FDB}" destId="{8320BF56-BA5E-4763-A0AC-9C680435D214}" srcOrd="0" destOrd="0" parTransId="{A2F4BEEC-12C3-446F-ABBC-CE42169A3E23}" sibTransId="{7E8E16FC-F334-4C21-9846-98CCB8CDAE0B}"/>
    <dgm:cxn modelId="{EA4C4CC9-981E-45BB-AA4C-A53568BB6186}" type="presOf" srcId="{913BCAA8-D8A8-457A-B185-6D03E1148428}" destId="{E261BD6A-491E-4E17-8AF3-17FF52C0835C}" srcOrd="0" destOrd="0" presId="urn:microsoft.com/office/officeart/2005/8/layout/orgChart1"/>
    <dgm:cxn modelId="{FA633281-E053-4159-AB0D-3FFC2A924A3C}" type="presOf" srcId="{8318588A-6DDC-46C0-AA34-D677E2242E8E}" destId="{618BF8D0-4BFB-463B-804D-5DCC51B26250}" srcOrd="0" destOrd="0" presId="urn:microsoft.com/office/officeart/2005/8/layout/orgChart1"/>
    <dgm:cxn modelId="{9253BDA3-130B-4C7D-BE69-F5DEA333C03F}" type="presOf" srcId="{2FFAE551-32C0-4944-B8C7-52721D02175B}" destId="{5180B3D4-AE35-4A98-BA4A-B21ADAED348B}" srcOrd="0" destOrd="0" presId="urn:microsoft.com/office/officeart/2005/8/layout/orgChart1"/>
    <dgm:cxn modelId="{972FEEE8-D667-46CB-8D46-254AEBAED8F6}" srcId="{16129740-5F58-45A0-A0F8-A04FE1A84B7C}" destId="{766700F4-D731-4624-90A0-1767D9F49D7D}" srcOrd="1" destOrd="0" parTransId="{8243AFAB-D057-48AD-93B0-6AC5AF67BD5D}" sibTransId="{78D1B78B-DB9F-4980-B1B7-2E397F40A0A6}"/>
    <dgm:cxn modelId="{F8250E51-9268-4780-B02B-F2D43DC1EAED}" type="presOf" srcId="{645C0658-845B-4DBB-BFE4-821F2546FB13}" destId="{8087C165-8673-4B53-A6D7-B60C267BF78C}" srcOrd="0" destOrd="0" presId="urn:microsoft.com/office/officeart/2005/8/layout/orgChart1"/>
    <dgm:cxn modelId="{4567E5A6-608F-445E-9076-B943C2B670AA}" type="presOf" srcId="{1AF17F12-5DFA-46EE-B81B-8018DA840D15}" destId="{D692D09D-B412-4777-A51A-9212C132C92D}" srcOrd="1" destOrd="0" presId="urn:microsoft.com/office/officeart/2005/8/layout/orgChart1"/>
    <dgm:cxn modelId="{FDF276EC-B23D-4B72-AD17-9D62846BF30B}" type="presOf" srcId="{9DD51A1C-1121-40F5-A129-0B0105A92B4D}" destId="{DF3D0F13-7311-4F64-B125-E09A850539B2}" srcOrd="1" destOrd="0" presId="urn:microsoft.com/office/officeart/2005/8/layout/orgChart1"/>
    <dgm:cxn modelId="{180BF31C-94B2-4B9B-9C4B-8A0525B8349E}" type="presOf" srcId="{2FFAE551-32C0-4944-B8C7-52721D02175B}" destId="{5101809D-7828-40D2-A520-8386CE739D3A}" srcOrd="1" destOrd="0" presId="urn:microsoft.com/office/officeart/2005/8/layout/orgChart1"/>
    <dgm:cxn modelId="{EE1C1608-C2C6-4A98-AEE7-063A71D01201}" type="presOf" srcId="{71A12DF4-1FB9-4D0C-A914-FC9F906FFF94}" destId="{DD9DBF20-7161-492D-8CA3-BA9752AAF58E}" srcOrd="0" destOrd="0" presId="urn:microsoft.com/office/officeart/2005/8/layout/orgChart1"/>
    <dgm:cxn modelId="{7211F7B6-71F2-4EFF-9F88-3016710F39F7}" type="presOf" srcId="{67CE1E89-63D4-4A43-9BF8-EAE463AA13FD}" destId="{7C6C8F76-4881-4340-86BB-E15EFD174BDF}" srcOrd="1" destOrd="0" presId="urn:microsoft.com/office/officeart/2005/8/layout/orgChart1"/>
    <dgm:cxn modelId="{FC6DCC9A-1451-4DFC-8DCB-5285DA0374BC}" srcId="{82295021-9CEA-47FE-B767-8A319D6A3FDB}" destId="{16129740-5F58-45A0-A0F8-A04FE1A84B7C}" srcOrd="2" destOrd="0" parTransId="{49A7809F-8CD6-478D-92A4-B46AC8D9B1C1}" sibTransId="{B9EAFCE1-EF31-4164-A9E0-EF97842EE72F}"/>
    <dgm:cxn modelId="{B764C337-BA7D-4832-8FD2-F78F6746F6C5}" type="presOf" srcId="{1AF17F12-5DFA-46EE-B81B-8018DA840D15}" destId="{CAD7C126-71E4-456F-ABC3-EAA5C76D56AE}" srcOrd="0" destOrd="0" presId="urn:microsoft.com/office/officeart/2005/8/layout/orgChart1"/>
    <dgm:cxn modelId="{CFE7D150-8045-41D5-81CD-05006A378270}" srcId="{8320BF56-BA5E-4763-A0AC-9C680435D214}" destId="{0F8F613D-9E54-4506-B24A-FFB7EF1F712B}" srcOrd="3" destOrd="0" parTransId="{71A12DF4-1FB9-4D0C-A914-FC9F906FFF94}" sibTransId="{4F5C23EF-A3DC-4BD0-9338-AAC32B242A3E}"/>
    <dgm:cxn modelId="{251EA3FC-E3B2-4D35-BED3-DB467889458D}" srcId="{16129740-5F58-45A0-A0F8-A04FE1A84B7C}" destId="{67CE1E89-63D4-4A43-9BF8-EAE463AA13FD}" srcOrd="0" destOrd="0" parTransId="{913BCAA8-D8A8-457A-B185-6D03E1148428}" sibTransId="{1F5F0AEC-75C2-44FA-B7FA-4B9592942686}"/>
    <dgm:cxn modelId="{11B47D00-82DB-4E37-98C4-E6C03C11D8AF}" type="presOf" srcId="{16129740-5F58-45A0-A0F8-A04FE1A84B7C}" destId="{DACF2517-5B64-44A6-BC1F-E321EF24EDDB}" srcOrd="0" destOrd="0" presId="urn:microsoft.com/office/officeart/2005/8/layout/orgChart1"/>
    <dgm:cxn modelId="{4AC4ED61-F0BD-4142-BCF4-D15BF5B027F9}" srcId="{2E19BC55-B2F5-4D73-B9EE-8EC6B6A82651}" destId="{82295021-9CEA-47FE-B767-8A319D6A3FDB}" srcOrd="0" destOrd="0" parTransId="{DAE5F5FB-3091-446A-BBD6-A2460EA67938}" sibTransId="{9E8B35ED-AECA-4D68-8F5A-CC4F991B5688}"/>
    <dgm:cxn modelId="{72E75362-46BB-4DD6-A016-DFE09AA3C77D}" type="presOf" srcId="{8320BF56-BA5E-4763-A0AC-9C680435D214}" destId="{41348E83-2433-43AC-9326-1E8CDE75FB2A}" srcOrd="1" destOrd="0" presId="urn:microsoft.com/office/officeart/2005/8/layout/orgChart1"/>
    <dgm:cxn modelId="{5FA461AE-5654-4B95-8495-807BD5DBC4AB}" type="presParOf" srcId="{688AA0B5-1748-4A9B-A683-638E63A522C8}" destId="{3C3C787B-5C19-4CC2-8E09-5807F8301CDC}" srcOrd="0" destOrd="0" presId="urn:microsoft.com/office/officeart/2005/8/layout/orgChart1"/>
    <dgm:cxn modelId="{2D3243F3-2D22-458F-A0FB-09FDE0EB27FD}" type="presParOf" srcId="{3C3C787B-5C19-4CC2-8E09-5807F8301CDC}" destId="{2796291E-EC55-44ED-810B-3B63DC1B9265}" srcOrd="0" destOrd="0" presId="urn:microsoft.com/office/officeart/2005/8/layout/orgChart1"/>
    <dgm:cxn modelId="{68F668A1-4FF8-4211-BDD4-FF79D7EE29FF}" type="presParOf" srcId="{2796291E-EC55-44ED-810B-3B63DC1B9265}" destId="{92710418-D812-4F74-9C10-AE63AE4C02DB}" srcOrd="0" destOrd="0" presId="urn:microsoft.com/office/officeart/2005/8/layout/orgChart1"/>
    <dgm:cxn modelId="{D7DE4A9F-A488-4BA4-B161-74F72BE1E317}" type="presParOf" srcId="{2796291E-EC55-44ED-810B-3B63DC1B9265}" destId="{50C80CF1-2001-489C-99C1-70633C3B652A}" srcOrd="1" destOrd="0" presId="urn:microsoft.com/office/officeart/2005/8/layout/orgChart1"/>
    <dgm:cxn modelId="{D3BC5F42-6A72-418D-BB4C-7589C831D2A7}" type="presParOf" srcId="{3C3C787B-5C19-4CC2-8E09-5807F8301CDC}" destId="{86DDB16D-BC5A-4EA2-B8CA-9E4F089C464B}" srcOrd="1" destOrd="0" presId="urn:microsoft.com/office/officeart/2005/8/layout/orgChart1"/>
    <dgm:cxn modelId="{686918D8-0F7F-4D8E-95A3-51A52647106E}" type="presParOf" srcId="{86DDB16D-BC5A-4EA2-B8CA-9E4F089C464B}" destId="{FF51C3FA-2973-489E-B511-BBBEEAF7DBF4}" srcOrd="0" destOrd="0" presId="urn:microsoft.com/office/officeart/2005/8/layout/orgChart1"/>
    <dgm:cxn modelId="{28E58B6B-30EA-4921-A87C-64B320E2B20C}" type="presParOf" srcId="{86DDB16D-BC5A-4EA2-B8CA-9E4F089C464B}" destId="{9920252B-9CFC-4BD5-8446-E8DC718F7065}" srcOrd="1" destOrd="0" presId="urn:microsoft.com/office/officeart/2005/8/layout/orgChart1"/>
    <dgm:cxn modelId="{279DED14-4354-4836-8ECC-DACA38C92DA6}" type="presParOf" srcId="{9920252B-9CFC-4BD5-8446-E8DC718F7065}" destId="{7536267F-0651-4E7A-A050-2D7C374FC724}" srcOrd="0" destOrd="0" presId="urn:microsoft.com/office/officeart/2005/8/layout/orgChart1"/>
    <dgm:cxn modelId="{4A8EB729-438B-469E-A12B-1152C903E72E}" type="presParOf" srcId="{7536267F-0651-4E7A-A050-2D7C374FC724}" destId="{74C8B83F-0D78-4D2D-AF6F-57C10086943E}" srcOrd="0" destOrd="0" presId="urn:microsoft.com/office/officeart/2005/8/layout/orgChart1"/>
    <dgm:cxn modelId="{52DC30CC-FA8C-4792-8CCB-DE0B61BF076A}" type="presParOf" srcId="{7536267F-0651-4E7A-A050-2D7C374FC724}" destId="{41348E83-2433-43AC-9326-1E8CDE75FB2A}" srcOrd="1" destOrd="0" presId="urn:microsoft.com/office/officeart/2005/8/layout/orgChart1"/>
    <dgm:cxn modelId="{6A83C01B-1D74-4163-BEC4-A747E22D4A0D}" type="presParOf" srcId="{9920252B-9CFC-4BD5-8446-E8DC718F7065}" destId="{8B43A7E8-6B3F-4F10-BB50-C6B5B565949D}" srcOrd="1" destOrd="0" presId="urn:microsoft.com/office/officeart/2005/8/layout/orgChart1"/>
    <dgm:cxn modelId="{00B874DF-4B1E-420D-9A43-F0DA37E06B0C}" type="presParOf" srcId="{8B43A7E8-6B3F-4F10-BB50-C6B5B565949D}" destId="{0213B14F-14F0-4920-9F3D-700D0E672A68}" srcOrd="0" destOrd="0" presId="urn:microsoft.com/office/officeart/2005/8/layout/orgChart1"/>
    <dgm:cxn modelId="{32E888C5-A6EE-46D4-9A14-3BFC76F01033}" type="presParOf" srcId="{8B43A7E8-6B3F-4F10-BB50-C6B5B565949D}" destId="{E208CF6D-7DA5-4E0B-9E85-505B3591382A}" srcOrd="1" destOrd="0" presId="urn:microsoft.com/office/officeart/2005/8/layout/orgChart1"/>
    <dgm:cxn modelId="{922A1043-59F3-481F-854A-89F97EFACA63}" type="presParOf" srcId="{E208CF6D-7DA5-4E0B-9E85-505B3591382A}" destId="{7EBEBADB-66DD-450C-B67E-BCD038E91385}" srcOrd="0" destOrd="0" presId="urn:microsoft.com/office/officeart/2005/8/layout/orgChart1"/>
    <dgm:cxn modelId="{C609C492-4DC6-4E12-8A7C-23F6C64661C0}" type="presParOf" srcId="{7EBEBADB-66DD-450C-B67E-BCD038E91385}" destId="{58E8AF9C-9123-42B7-82F8-86D9E05730AB}" srcOrd="0" destOrd="0" presId="urn:microsoft.com/office/officeart/2005/8/layout/orgChart1"/>
    <dgm:cxn modelId="{9912B7DA-8AB7-4E9E-897F-5C638E823D79}" type="presParOf" srcId="{7EBEBADB-66DD-450C-B67E-BCD038E91385}" destId="{9421BDBA-9CFB-4BA1-925C-4A6E8F94F3AB}" srcOrd="1" destOrd="0" presId="urn:microsoft.com/office/officeart/2005/8/layout/orgChart1"/>
    <dgm:cxn modelId="{145A6D04-6556-454F-B79B-E85E405B7ABE}" type="presParOf" srcId="{E208CF6D-7DA5-4E0B-9E85-505B3591382A}" destId="{5ABA21A0-93B9-4FDD-B707-B7D4AB1F2F73}" srcOrd="1" destOrd="0" presId="urn:microsoft.com/office/officeart/2005/8/layout/orgChart1"/>
    <dgm:cxn modelId="{5FDB2661-7FE1-46FE-B9C3-EB0AA54D1D14}" type="presParOf" srcId="{E208CF6D-7DA5-4E0B-9E85-505B3591382A}" destId="{10ADBAED-7926-4F8F-A53B-E39A12FA5ABC}" srcOrd="2" destOrd="0" presId="urn:microsoft.com/office/officeart/2005/8/layout/orgChart1"/>
    <dgm:cxn modelId="{7D27DB2D-DC22-4CA4-8458-41FE84DB4009}" type="presParOf" srcId="{8B43A7E8-6B3F-4F10-BB50-C6B5B565949D}" destId="{8087C165-8673-4B53-A6D7-B60C267BF78C}" srcOrd="2" destOrd="0" presId="urn:microsoft.com/office/officeart/2005/8/layout/orgChart1"/>
    <dgm:cxn modelId="{49B5258D-56FC-4FDF-A7EA-4B9EB72280E7}" type="presParOf" srcId="{8B43A7E8-6B3F-4F10-BB50-C6B5B565949D}" destId="{3AC50DDB-E9CB-4889-B4D3-A59BF14C7889}" srcOrd="3" destOrd="0" presId="urn:microsoft.com/office/officeart/2005/8/layout/orgChart1"/>
    <dgm:cxn modelId="{3A5EA5FA-6B52-4D2C-9ED6-D765501A8DB4}" type="presParOf" srcId="{3AC50DDB-E9CB-4889-B4D3-A59BF14C7889}" destId="{76294E4C-72FF-45E3-90BD-77B755B71421}" srcOrd="0" destOrd="0" presId="urn:microsoft.com/office/officeart/2005/8/layout/orgChart1"/>
    <dgm:cxn modelId="{91F47169-C885-4F4A-8665-AD0789FC2011}" type="presParOf" srcId="{76294E4C-72FF-45E3-90BD-77B755B71421}" destId="{FAB31187-9143-41B9-BC81-8573EB7DA0DA}" srcOrd="0" destOrd="0" presId="urn:microsoft.com/office/officeart/2005/8/layout/orgChart1"/>
    <dgm:cxn modelId="{364D565F-0C7B-48B4-A302-AA388845CABD}" type="presParOf" srcId="{76294E4C-72FF-45E3-90BD-77B755B71421}" destId="{FDD7A8AE-C00A-4370-80E6-263517ED93EA}" srcOrd="1" destOrd="0" presId="urn:microsoft.com/office/officeart/2005/8/layout/orgChart1"/>
    <dgm:cxn modelId="{1BED1856-79A8-4B02-99B0-674652DF60E6}" type="presParOf" srcId="{3AC50DDB-E9CB-4889-B4D3-A59BF14C7889}" destId="{AE1D23A5-2904-4EF6-A096-A9203B12A71A}" srcOrd="1" destOrd="0" presId="urn:microsoft.com/office/officeart/2005/8/layout/orgChart1"/>
    <dgm:cxn modelId="{05CB6399-288E-447B-B467-FC69CBE312CC}" type="presParOf" srcId="{3AC50DDB-E9CB-4889-B4D3-A59BF14C7889}" destId="{8A4D278F-5500-402F-B2E5-E71DBD3D000D}" srcOrd="2" destOrd="0" presId="urn:microsoft.com/office/officeart/2005/8/layout/orgChart1"/>
    <dgm:cxn modelId="{59FB6E94-2D18-4A49-B6E2-E24CB771F407}" type="presParOf" srcId="{8B43A7E8-6B3F-4F10-BB50-C6B5B565949D}" destId="{1648B462-3530-4297-88EA-3939956E3190}" srcOrd="4" destOrd="0" presId="urn:microsoft.com/office/officeart/2005/8/layout/orgChart1"/>
    <dgm:cxn modelId="{CF6A5F86-D500-4D00-9892-4D9104F57362}" type="presParOf" srcId="{8B43A7E8-6B3F-4F10-BB50-C6B5B565949D}" destId="{50FBFDBF-7BB1-4E5A-9A61-0F434ECC9257}" srcOrd="5" destOrd="0" presId="urn:microsoft.com/office/officeart/2005/8/layout/orgChart1"/>
    <dgm:cxn modelId="{F9DF2E20-6B98-4A22-8BCB-FF9ECCA2E733}" type="presParOf" srcId="{50FBFDBF-7BB1-4E5A-9A61-0F434ECC9257}" destId="{44B815CA-711E-46BF-B253-ACA60EDBD59B}" srcOrd="0" destOrd="0" presId="urn:microsoft.com/office/officeart/2005/8/layout/orgChart1"/>
    <dgm:cxn modelId="{32AFE714-F517-4DA5-8052-194CD2122862}" type="presParOf" srcId="{44B815CA-711E-46BF-B253-ACA60EDBD59B}" destId="{E9C39A3E-7C89-4166-942C-06F97B9AEEED}" srcOrd="0" destOrd="0" presId="urn:microsoft.com/office/officeart/2005/8/layout/orgChart1"/>
    <dgm:cxn modelId="{2D093B95-723E-42D2-9C23-335B76F3036E}" type="presParOf" srcId="{44B815CA-711E-46BF-B253-ACA60EDBD59B}" destId="{2A42E4A8-2307-4FCD-97E3-2BE24C94BB8C}" srcOrd="1" destOrd="0" presId="urn:microsoft.com/office/officeart/2005/8/layout/orgChart1"/>
    <dgm:cxn modelId="{55974595-9C5B-4F3A-B82C-E3D23E655FE4}" type="presParOf" srcId="{50FBFDBF-7BB1-4E5A-9A61-0F434ECC9257}" destId="{D642F5D2-FDC7-451A-BF00-6684699C2D3F}" srcOrd="1" destOrd="0" presId="urn:microsoft.com/office/officeart/2005/8/layout/orgChart1"/>
    <dgm:cxn modelId="{2E09717E-3104-4086-8261-EC240A62000E}" type="presParOf" srcId="{50FBFDBF-7BB1-4E5A-9A61-0F434ECC9257}" destId="{807F3E44-4D5F-43CC-B68B-24BCA22CE2A0}" srcOrd="2" destOrd="0" presId="urn:microsoft.com/office/officeart/2005/8/layout/orgChart1"/>
    <dgm:cxn modelId="{090D360F-B55D-4A01-B690-15A1E4689786}" type="presParOf" srcId="{8B43A7E8-6B3F-4F10-BB50-C6B5B565949D}" destId="{DD9DBF20-7161-492D-8CA3-BA9752AAF58E}" srcOrd="6" destOrd="0" presId="urn:microsoft.com/office/officeart/2005/8/layout/orgChart1"/>
    <dgm:cxn modelId="{59E19D4D-7DA5-4627-8D0C-F28F5C72AC47}" type="presParOf" srcId="{8B43A7E8-6B3F-4F10-BB50-C6B5B565949D}" destId="{145AADDA-75E4-4F0D-BBA5-DC6F3EB3AC46}" srcOrd="7" destOrd="0" presId="urn:microsoft.com/office/officeart/2005/8/layout/orgChart1"/>
    <dgm:cxn modelId="{F36EEE19-566C-47BB-9240-0A8761D15CA4}" type="presParOf" srcId="{145AADDA-75E4-4F0D-BBA5-DC6F3EB3AC46}" destId="{5B081E24-3FEC-41FB-9EDD-D4242DBEC175}" srcOrd="0" destOrd="0" presId="urn:microsoft.com/office/officeart/2005/8/layout/orgChart1"/>
    <dgm:cxn modelId="{0C461AE5-CFDA-4073-8F49-E691E6DB0FA6}" type="presParOf" srcId="{5B081E24-3FEC-41FB-9EDD-D4242DBEC175}" destId="{F59596F3-AB1F-47EC-B003-A5CA33F1477D}" srcOrd="0" destOrd="0" presId="urn:microsoft.com/office/officeart/2005/8/layout/orgChart1"/>
    <dgm:cxn modelId="{25192861-A48C-4C21-B33A-42C88CBF20A3}" type="presParOf" srcId="{5B081E24-3FEC-41FB-9EDD-D4242DBEC175}" destId="{38D3F6AA-B102-4EB2-8654-48212FE10B39}" srcOrd="1" destOrd="0" presId="urn:microsoft.com/office/officeart/2005/8/layout/orgChart1"/>
    <dgm:cxn modelId="{16B4EF7B-62BE-4123-9E38-FBB581F9E7A8}" type="presParOf" srcId="{145AADDA-75E4-4F0D-BBA5-DC6F3EB3AC46}" destId="{63656225-4840-4B33-87B2-A6722314786A}" srcOrd="1" destOrd="0" presId="urn:microsoft.com/office/officeart/2005/8/layout/orgChart1"/>
    <dgm:cxn modelId="{D7D7284C-DCF5-4300-845D-F625155643D1}" type="presParOf" srcId="{145AADDA-75E4-4F0D-BBA5-DC6F3EB3AC46}" destId="{2976E79A-D0DE-42BC-8E25-D11CA7139105}" srcOrd="2" destOrd="0" presId="urn:microsoft.com/office/officeart/2005/8/layout/orgChart1"/>
    <dgm:cxn modelId="{D0BA017B-19AE-4909-ACA1-A220F24BA119}" type="presParOf" srcId="{9920252B-9CFC-4BD5-8446-E8DC718F7065}" destId="{80306AEF-81A3-4241-A15F-68A1E6C50F9F}" srcOrd="2" destOrd="0" presId="urn:microsoft.com/office/officeart/2005/8/layout/orgChart1"/>
    <dgm:cxn modelId="{8B3419BF-C045-4C51-9679-E363F12E86F3}" type="presParOf" srcId="{86DDB16D-BC5A-4EA2-B8CA-9E4F089C464B}" destId="{618BF8D0-4BFB-463B-804D-5DCC51B26250}" srcOrd="2" destOrd="0" presId="urn:microsoft.com/office/officeart/2005/8/layout/orgChart1"/>
    <dgm:cxn modelId="{521BDEB8-5248-4524-B689-8E8D9E68F454}" type="presParOf" srcId="{86DDB16D-BC5A-4EA2-B8CA-9E4F089C464B}" destId="{4C4802A4-8400-48A4-A77E-F7607F33A390}" srcOrd="3" destOrd="0" presId="urn:microsoft.com/office/officeart/2005/8/layout/orgChart1"/>
    <dgm:cxn modelId="{383FAEE4-AFDD-4651-B3B4-20D60B05D2C6}" type="presParOf" srcId="{4C4802A4-8400-48A4-A77E-F7607F33A390}" destId="{33687DB1-B15E-4EB7-B2D6-3AC8519AAA59}" srcOrd="0" destOrd="0" presId="urn:microsoft.com/office/officeart/2005/8/layout/orgChart1"/>
    <dgm:cxn modelId="{88BD4E46-AD84-434F-8D75-1C71E6867175}" type="presParOf" srcId="{33687DB1-B15E-4EB7-B2D6-3AC8519AAA59}" destId="{5180B3D4-AE35-4A98-BA4A-B21ADAED348B}" srcOrd="0" destOrd="0" presId="urn:microsoft.com/office/officeart/2005/8/layout/orgChart1"/>
    <dgm:cxn modelId="{E9C7A5BF-2640-40D1-9FAB-A00BE485BD75}" type="presParOf" srcId="{33687DB1-B15E-4EB7-B2D6-3AC8519AAA59}" destId="{5101809D-7828-40D2-A520-8386CE739D3A}" srcOrd="1" destOrd="0" presId="urn:microsoft.com/office/officeart/2005/8/layout/orgChart1"/>
    <dgm:cxn modelId="{99CCF849-FE0B-44C9-B191-C0824A1841C5}" type="presParOf" srcId="{4C4802A4-8400-48A4-A77E-F7607F33A390}" destId="{C28687B4-DD25-4E3E-8AD1-6CDC5F3FC953}" srcOrd="1" destOrd="0" presId="urn:microsoft.com/office/officeart/2005/8/layout/orgChart1"/>
    <dgm:cxn modelId="{C256FB0A-72CF-495F-B311-3C4226A4E052}" type="presParOf" srcId="{C28687B4-DD25-4E3E-8AD1-6CDC5F3FC953}" destId="{0EFC0B05-34BC-4BA9-A10B-A89CEFD63FE5}" srcOrd="0" destOrd="0" presId="urn:microsoft.com/office/officeart/2005/8/layout/orgChart1"/>
    <dgm:cxn modelId="{F171BDEE-CA7E-4800-B683-EFAD30D51745}" type="presParOf" srcId="{C28687B4-DD25-4E3E-8AD1-6CDC5F3FC953}" destId="{B3E1D5FB-4029-45A4-8B07-039CE87E3B46}" srcOrd="1" destOrd="0" presId="urn:microsoft.com/office/officeart/2005/8/layout/orgChart1"/>
    <dgm:cxn modelId="{96E7C6BD-2276-4952-80D7-AC4B6F500374}" type="presParOf" srcId="{B3E1D5FB-4029-45A4-8B07-039CE87E3B46}" destId="{FF8A6CCF-80A2-47B3-9B03-20D46C2788F5}" srcOrd="0" destOrd="0" presId="urn:microsoft.com/office/officeart/2005/8/layout/orgChart1"/>
    <dgm:cxn modelId="{8C923D15-C3D9-41E4-B5DA-5D2F758B50C0}" type="presParOf" srcId="{FF8A6CCF-80A2-47B3-9B03-20D46C2788F5}" destId="{9891B09A-64B7-4423-BB42-ABCD909293D5}" srcOrd="0" destOrd="0" presId="urn:microsoft.com/office/officeart/2005/8/layout/orgChart1"/>
    <dgm:cxn modelId="{B1D5375B-78AA-4090-A936-CD17D92EC87D}" type="presParOf" srcId="{FF8A6CCF-80A2-47B3-9B03-20D46C2788F5}" destId="{4EAE47AB-AB75-416A-BA47-3966D3CD9FD3}" srcOrd="1" destOrd="0" presId="urn:microsoft.com/office/officeart/2005/8/layout/orgChart1"/>
    <dgm:cxn modelId="{34745AF2-30F9-4751-AED1-C6795245A1F4}" type="presParOf" srcId="{B3E1D5FB-4029-45A4-8B07-039CE87E3B46}" destId="{321B5B8C-5931-4B9A-B054-9EA917B0B61E}" srcOrd="1" destOrd="0" presId="urn:microsoft.com/office/officeart/2005/8/layout/orgChart1"/>
    <dgm:cxn modelId="{F653C666-C0E4-4376-A9BF-340704CBE1C5}" type="presParOf" srcId="{B3E1D5FB-4029-45A4-8B07-039CE87E3B46}" destId="{0886A7E3-E825-4052-A145-30F7AB821821}" srcOrd="2" destOrd="0" presId="urn:microsoft.com/office/officeart/2005/8/layout/orgChart1"/>
    <dgm:cxn modelId="{24A1D300-99A6-41B6-8044-CD5C1E609647}" type="presParOf" srcId="{C28687B4-DD25-4E3E-8AD1-6CDC5F3FC953}" destId="{BF9F348A-E40F-4877-8A47-E6CB549B164B}" srcOrd="2" destOrd="0" presId="urn:microsoft.com/office/officeart/2005/8/layout/orgChart1"/>
    <dgm:cxn modelId="{A8D42487-4BBA-4395-8B0F-FF33DFADCF20}" type="presParOf" srcId="{C28687B4-DD25-4E3E-8AD1-6CDC5F3FC953}" destId="{20BE3475-9D93-4957-AEC0-9DF901F81268}" srcOrd="3" destOrd="0" presId="urn:microsoft.com/office/officeart/2005/8/layout/orgChart1"/>
    <dgm:cxn modelId="{C3802C21-65EA-44AB-867F-C56D0F436B2F}" type="presParOf" srcId="{20BE3475-9D93-4957-AEC0-9DF901F81268}" destId="{11DA789E-EED1-4D0D-BBD6-E9EF5CDB3563}" srcOrd="0" destOrd="0" presId="urn:microsoft.com/office/officeart/2005/8/layout/orgChart1"/>
    <dgm:cxn modelId="{6AB8E509-CDD8-4B8C-AD58-97645D5B43C8}" type="presParOf" srcId="{11DA789E-EED1-4D0D-BBD6-E9EF5CDB3563}" destId="{7462058D-C62C-4CC6-8B76-41E2037D16CE}" srcOrd="0" destOrd="0" presId="urn:microsoft.com/office/officeart/2005/8/layout/orgChart1"/>
    <dgm:cxn modelId="{BAC5355E-A94C-471F-ABEE-99F6AC143D72}" type="presParOf" srcId="{11DA789E-EED1-4D0D-BBD6-E9EF5CDB3563}" destId="{DF3D0F13-7311-4F64-B125-E09A850539B2}" srcOrd="1" destOrd="0" presId="urn:microsoft.com/office/officeart/2005/8/layout/orgChart1"/>
    <dgm:cxn modelId="{F912B852-E444-413B-B1FE-EFACFCE89777}" type="presParOf" srcId="{20BE3475-9D93-4957-AEC0-9DF901F81268}" destId="{E8C25090-B88E-4336-88EC-AB817127E55E}" srcOrd="1" destOrd="0" presId="urn:microsoft.com/office/officeart/2005/8/layout/orgChart1"/>
    <dgm:cxn modelId="{274E34A7-60BA-44F0-AD44-25DB1D6990F7}" type="presParOf" srcId="{20BE3475-9D93-4957-AEC0-9DF901F81268}" destId="{73CE4FCB-9438-4B2B-8DA6-9395C238B52E}" srcOrd="2" destOrd="0" presId="urn:microsoft.com/office/officeart/2005/8/layout/orgChart1"/>
    <dgm:cxn modelId="{3049268D-CA4A-451C-B015-F7F84E4D01B9}" type="presParOf" srcId="{4C4802A4-8400-48A4-A77E-F7607F33A390}" destId="{8C550439-326A-4E65-9F87-B12A26935A1C}" srcOrd="2" destOrd="0" presId="urn:microsoft.com/office/officeart/2005/8/layout/orgChart1"/>
    <dgm:cxn modelId="{8A89ABDE-2020-47DF-A9DD-6109BBBB0DC0}" type="presParOf" srcId="{86DDB16D-BC5A-4EA2-B8CA-9E4F089C464B}" destId="{890DC905-DF98-4660-B730-2881BAB4739F}" srcOrd="4" destOrd="0" presId="urn:microsoft.com/office/officeart/2005/8/layout/orgChart1"/>
    <dgm:cxn modelId="{CA9292D9-C343-4CFD-8EDB-B1B878A8DFB9}" type="presParOf" srcId="{86DDB16D-BC5A-4EA2-B8CA-9E4F089C464B}" destId="{72755E28-FE92-4AF7-A887-C45CBEFB4C5D}" srcOrd="5" destOrd="0" presId="urn:microsoft.com/office/officeart/2005/8/layout/orgChart1"/>
    <dgm:cxn modelId="{5AC7C554-3BE0-4654-9E5F-55EDD379BB23}" type="presParOf" srcId="{72755E28-FE92-4AF7-A887-C45CBEFB4C5D}" destId="{3AE56ECE-0AC8-4A81-98D6-CDE87A001C0C}" srcOrd="0" destOrd="0" presId="urn:microsoft.com/office/officeart/2005/8/layout/orgChart1"/>
    <dgm:cxn modelId="{A3D19474-5996-4018-8CA9-F0BB09FA54B5}" type="presParOf" srcId="{3AE56ECE-0AC8-4A81-98D6-CDE87A001C0C}" destId="{DACF2517-5B64-44A6-BC1F-E321EF24EDDB}" srcOrd="0" destOrd="0" presId="urn:microsoft.com/office/officeart/2005/8/layout/orgChart1"/>
    <dgm:cxn modelId="{794E00E3-5D17-4423-A249-23780160FE72}" type="presParOf" srcId="{3AE56ECE-0AC8-4A81-98D6-CDE87A001C0C}" destId="{E27D8B12-4A65-4D46-9A00-95D50E5AF2E5}" srcOrd="1" destOrd="0" presId="urn:microsoft.com/office/officeart/2005/8/layout/orgChart1"/>
    <dgm:cxn modelId="{1530A1F9-C747-49E7-955D-74A1D9C7EE9B}" type="presParOf" srcId="{72755E28-FE92-4AF7-A887-C45CBEFB4C5D}" destId="{443F558C-F15D-460E-A0F6-FEEF4C0C9A42}" srcOrd="1" destOrd="0" presId="urn:microsoft.com/office/officeart/2005/8/layout/orgChart1"/>
    <dgm:cxn modelId="{9255E384-F47F-42CB-A0D9-57DC7812845E}" type="presParOf" srcId="{443F558C-F15D-460E-A0F6-FEEF4C0C9A42}" destId="{E261BD6A-491E-4E17-8AF3-17FF52C0835C}" srcOrd="0" destOrd="0" presId="urn:microsoft.com/office/officeart/2005/8/layout/orgChart1"/>
    <dgm:cxn modelId="{DE8CA3F8-D74F-4609-AE37-C715D7EF1530}" type="presParOf" srcId="{443F558C-F15D-460E-A0F6-FEEF4C0C9A42}" destId="{E00195C7-DDC2-4595-B086-8B321BD3B239}" srcOrd="1" destOrd="0" presId="urn:microsoft.com/office/officeart/2005/8/layout/orgChart1"/>
    <dgm:cxn modelId="{8C0A7AA2-1584-438B-A2DC-356EFAE3BCF3}" type="presParOf" srcId="{E00195C7-DDC2-4595-B086-8B321BD3B239}" destId="{5E0FF82E-24CD-43A7-9B07-79EA1B3BF5F6}" srcOrd="0" destOrd="0" presId="urn:microsoft.com/office/officeart/2005/8/layout/orgChart1"/>
    <dgm:cxn modelId="{2A2E4F2E-BFA8-40BF-9E4B-3F201EA96524}" type="presParOf" srcId="{5E0FF82E-24CD-43A7-9B07-79EA1B3BF5F6}" destId="{1A432D9E-3F17-4EFD-BA85-C7FF2FD3BA29}" srcOrd="0" destOrd="0" presId="urn:microsoft.com/office/officeart/2005/8/layout/orgChart1"/>
    <dgm:cxn modelId="{55848E22-93D5-4C09-806B-B43EAABFDC1B}" type="presParOf" srcId="{5E0FF82E-24CD-43A7-9B07-79EA1B3BF5F6}" destId="{7C6C8F76-4881-4340-86BB-E15EFD174BDF}" srcOrd="1" destOrd="0" presId="urn:microsoft.com/office/officeart/2005/8/layout/orgChart1"/>
    <dgm:cxn modelId="{8182D63B-D322-4B74-96A4-033BDEF13AA2}" type="presParOf" srcId="{E00195C7-DDC2-4595-B086-8B321BD3B239}" destId="{2F8253AB-A423-46A7-A42B-EB22C24D46D5}" srcOrd="1" destOrd="0" presId="urn:microsoft.com/office/officeart/2005/8/layout/orgChart1"/>
    <dgm:cxn modelId="{C7665F0A-B286-47B8-9C00-157A61BFA716}" type="presParOf" srcId="{E00195C7-DDC2-4595-B086-8B321BD3B239}" destId="{DC0D6EEF-8E54-4720-8307-2774BC86ECB7}" srcOrd="2" destOrd="0" presId="urn:microsoft.com/office/officeart/2005/8/layout/orgChart1"/>
    <dgm:cxn modelId="{F1C402B7-127E-4598-82D2-7AB06E3CB522}" type="presParOf" srcId="{443F558C-F15D-460E-A0F6-FEEF4C0C9A42}" destId="{E96993B8-0477-4261-A45A-486EF0930296}" srcOrd="2" destOrd="0" presId="urn:microsoft.com/office/officeart/2005/8/layout/orgChart1"/>
    <dgm:cxn modelId="{B32BCA7A-958A-485C-8003-0525B24B829D}" type="presParOf" srcId="{443F558C-F15D-460E-A0F6-FEEF4C0C9A42}" destId="{32F91531-2CFE-4408-B89B-476B189948F3}" srcOrd="3" destOrd="0" presId="urn:microsoft.com/office/officeart/2005/8/layout/orgChart1"/>
    <dgm:cxn modelId="{00F08919-D851-42B3-BE67-51A84B874B03}" type="presParOf" srcId="{32F91531-2CFE-4408-B89B-476B189948F3}" destId="{79EF25BD-E1C6-41A6-A374-ED4B30510F97}" srcOrd="0" destOrd="0" presId="urn:microsoft.com/office/officeart/2005/8/layout/orgChart1"/>
    <dgm:cxn modelId="{326CB460-972E-4ACC-9BB6-2528075F70A3}" type="presParOf" srcId="{79EF25BD-E1C6-41A6-A374-ED4B30510F97}" destId="{19524263-B4BD-47EA-8404-28BEAEA0058B}" srcOrd="0" destOrd="0" presId="urn:microsoft.com/office/officeart/2005/8/layout/orgChart1"/>
    <dgm:cxn modelId="{1F591BD1-E128-4950-8695-350C9E36B37A}" type="presParOf" srcId="{79EF25BD-E1C6-41A6-A374-ED4B30510F97}" destId="{7CAAEFBD-4FA5-461A-92B4-7C458D07AB09}" srcOrd="1" destOrd="0" presId="urn:microsoft.com/office/officeart/2005/8/layout/orgChart1"/>
    <dgm:cxn modelId="{E8E5904A-D71D-4AA3-9453-37D16863A9B1}" type="presParOf" srcId="{32F91531-2CFE-4408-B89B-476B189948F3}" destId="{992B556F-5623-4622-8190-14ED556E2792}" srcOrd="1" destOrd="0" presId="urn:microsoft.com/office/officeart/2005/8/layout/orgChart1"/>
    <dgm:cxn modelId="{E1666329-3A28-4C1F-A5AF-BEB65A1E37A4}" type="presParOf" srcId="{32F91531-2CFE-4408-B89B-476B189948F3}" destId="{81F1826D-69B6-4233-AB6B-6B31BFBE6FC0}" srcOrd="2" destOrd="0" presId="urn:microsoft.com/office/officeart/2005/8/layout/orgChart1"/>
    <dgm:cxn modelId="{D1CFBCCA-FB09-4B96-8615-6E1F0A5BA686}" type="presParOf" srcId="{443F558C-F15D-460E-A0F6-FEEF4C0C9A42}" destId="{622E9A2C-0A80-4186-9989-1D4D1A67601A}" srcOrd="4" destOrd="0" presId="urn:microsoft.com/office/officeart/2005/8/layout/orgChart1"/>
    <dgm:cxn modelId="{2C3F3151-8135-4A98-BCF2-EDEE354EF040}" type="presParOf" srcId="{443F558C-F15D-460E-A0F6-FEEF4C0C9A42}" destId="{CE69FDFE-7F0F-4022-9255-A09D9173D808}" srcOrd="5" destOrd="0" presId="urn:microsoft.com/office/officeart/2005/8/layout/orgChart1"/>
    <dgm:cxn modelId="{415830EC-D7D4-4E54-BD0D-9598FA8A78AA}" type="presParOf" srcId="{CE69FDFE-7F0F-4022-9255-A09D9173D808}" destId="{77FE3FE9-2529-4560-BAFE-6F3E92389A10}" srcOrd="0" destOrd="0" presId="urn:microsoft.com/office/officeart/2005/8/layout/orgChart1"/>
    <dgm:cxn modelId="{3E9E4F1B-6467-4B9D-B641-59E8B97B9B49}" type="presParOf" srcId="{77FE3FE9-2529-4560-BAFE-6F3E92389A10}" destId="{CAD7C126-71E4-456F-ABC3-EAA5C76D56AE}" srcOrd="0" destOrd="0" presId="urn:microsoft.com/office/officeart/2005/8/layout/orgChart1"/>
    <dgm:cxn modelId="{28988A74-D664-4A26-AC17-EDDA1104FA61}" type="presParOf" srcId="{77FE3FE9-2529-4560-BAFE-6F3E92389A10}" destId="{D692D09D-B412-4777-A51A-9212C132C92D}" srcOrd="1" destOrd="0" presId="urn:microsoft.com/office/officeart/2005/8/layout/orgChart1"/>
    <dgm:cxn modelId="{90429542-C28B-420A-AAEE-CB8874A8FF5B}" type="presParOf" srcId="{CE69FDFE-7F0F-4022-9255-A09D9173D808}" destId="{E31FC487-2BE3-4AB3-B5E7-92ACF5FF2A19}" srcOrd="1" destOrd="0" presId="urn:microsoft.com/office/officeart/2005/8/layout/orgChart1"/>
    <dgm:cxn modelId="{88A0F369-41C9-4A99-9D8F-5AA792A2C97C}" type="presParOf" srcId="{CE69FDFE-7F0F-4022-9255-A09D9173D808}" destId="{678E1571-A40B-49E8-AA35-ED146FB2D6C1}" srcOrd="2" destOrd="0" presId="urn:microsoft.com/office/officeart/2005/8/layout/orgChart1"/>
    <dgm:cxn modelId="{2841142E-8BF4-4273-82BC-BB92D2EEFC23}" type="presParOf" srcId="{72755E28-FE92-4AF7-A887-C45CBEFB4C5D}" destId="{66A9A984-7813-49CB-BDF5-7769692D6B50}" srcOrd="2" destOrd="0" presId="urn:microsoft.com/office/officeart/2005/8/layout/orgChart1"/>
    <dgm:cxn modelId="{183226E1-E94B-47ED-B9AE-1E800488B1C9}" type="presParOf" srcId="{3C3C787B-5C19-4CC2-8E09-5807F8301CDC}" destId="{C5004F2C-F74B-45BD-9A07-E70B5C7477A4}"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6BAC3B9F-7768-4852-8329-69AD675F218B}" type="doc">
      <dgm:prSet loTypeId="urn:microsoft.com/office/officeart/2008/layout/RadialCluster" loCatId="relationship" qsTypeId="urn:microsoft.com/office/officeart/2005/8/quickstyle/simple1" qsCatId="simple" csTypeId="urn:microsoft.com/office/officeart/2005/8/colors/colorful1" csCatId="colorful" phldr="1"/>
      <dgm:spPr/>
      <dgm:t>
        <a:bodyPr/>
        <a:lstStyle/>
        <a:p>
          <a:endParaRPr lang="zh-CN" altLang="en-US"/>
        </a:p>
      </dgm:t>
    </dgm:pt>
    <dgm:pt modelId="{EA6835EC-6BD9-4827-BE1C-B91FBBB300FC}">
      <dgm:prSet phldrT="[文本]"/>
      <dgm:spPr/>
      <dgm:t>
        <a:bodyPr/>
        <a:lstStyle/>
        <a:p>
          <a:r>
            <a:rPr lang="zh-CN" altLang="en-US" dirty="0" smtClean="0"/>
            <a:t>无纸化会议系统</a:t>
          </a:r>
          <a:endParaRPr lang="zh-CN" altLang="en-US" dirty="0"/>
        </a:p>
      </dgm:t>
    </dgm:pt>
    <dgm:pt modelId="{CB419D91-9139-4E55-ACD6-BB7E49870D95}" type="parTrans" cxnId="{FB42659D-32A4-4ED5-AA27-1A2708B28083}">
      <dgm:prSet/>
      <dgm:spPr/>
      <dgm:t>
        <a:bodyPr/>
        <a:lstStyle/>
        <a:p>
          <a:endParaRPr lang="zh-CN" altLang="en-US"/>
        </a:p>
      </dgm:t>
    </dgm:pt>
    <dgm:pt modelId="{90F98CC3-FF29-42CB-84EA-FA83EC2CA75B}" type="sibTrans" cxnId="{FB42659D-32A4-4ED5-AA27-1A2708B28083}">
      <dgm:prSet/>
      <dgm:spPr/>
      <dgm:t>
        <a:bodyPr/>
        <a:lstStyle/>
        <a:p>
          <a:endParaRPr lang="zh-CN" altLang="en-US"/>
        </a:p>
      </dgm:t>
    </dgm:pt>
    <dgm:pt modelId="{9CB175EF-EEC8-4FE9-9EBB-3A97D6653344}">
      <dgm:prSet phldrT="[文本]"/>
      <dgm:spPr/>
      <dgm:t>
        <a:bodyPr/>
        <a:lstStyle/>
        <a:p>
          <a:r>
            <a:rPr lang="zh-CN" altLang="en-US" dirty="0" smtClean="0"/>
            <a:t>环保节能</a:t>
          </a:r>
          <a:endParaRPr lang="zh-CN" altLang="en-US" dirty="0"/>
        </a:p>
      </dgm:t>
    </dgm:pt>
    <dgm:pt modelId="{FC88BC68-6D07-416B-BE97-11E02EA52096}" type="parTrans" cxnId="{1ADFA8F5-044B-47BA-86C3-B5982F04DF7F}">
      <dgm:prSet/>
      <dgm:spPr/>
      <dgm:t>
        <a:bodyPr/>
        <a:lstStyle/>
        <a:p>
          <a:endParaRPr lang="zh-CN" altLang="en-US"/>
        </a:p>
      </dgm:t>
    </dgm:pt>
    <dgm:pt modelId="{92042461-80F0-46EB-9AF2-2BBD7B07C683}" type="sibTrans" cxnId="{1ADFA8F5-044B-47BA-86C3-B5982F04DF7F}">
      <dgm:prSet/>
      <dgm:spPr/>
      <dgm:t>
        <a:bodyPr/>
        <a:lstStyle/>
        <a:p>
          <a:endParaRPr lang="zh-CN" altLang="en-US"/>
        </a:p>
      </dgm:t>
    </dgm:pt>
    <dgm:pt modelId="{7B55BA27-90EA-4256-A79C-FBC649253B1A}">
      <dgm:prSet phldrT="[文本]"/>
      <dgm:spPr/>
      <dgm:t>
        <a:bodyPr/>
        <a:lstStyle/>
        <a:p>
          <a:r>
            <a:rPr lang="zh-CN" altLang="en-US" dirty="0" smtClean="0"/>
            <a:t>全流程覆盖</a:t>
          </a:r>
          <a:endParaRPr lang="zh-CN" altLang="en-US" dirty="0"/>
        </a:p>
      </dgm:t>
    </dgm:pt>
    <dgm:pt modelId="{53C14F5E-288F-4E67-8B1F-7631A9835DF9}" type="parTrans" cxnId="{D3765135-7B29-450C-9F51-E42AE20B354A}">
      <dgm:prSet/>
      <dgm:spPr/>
      <dgm:t>
        <a:bodyPr/>
        <a:lstStyle/>
        <a:p>
          <a:endParaRPr lang="zh-CN" altLang="en-US"/>
        </a:p>
      </dgm:t>
    </dgm:pt>
    <dgm:pt modelId="{8AC252D1-191A-4CD2-A9E9-CF7A00A2ADBD}" type="sibTrans" cxnId="{D3765135-7B29-450C-9F51-E42AE20B354A}">
      <dgm:prSet/>
      <dgm:spPr/>
      <dgm:t>
        <a:bodyPr/>
        <a:lstStyle/>
        <a:p>
          <a:endParaRPr lang="zh-CN" altLang="en-US"/>
        </a:p>
      </dgm:t>
    </dgm:pt>
    <dgm:pt modelId="{026B2187-0C0B-465C-9BFF-6F6DA6C4F3B8}">
      <dgm:prSet phldrT="[文本]"/>
      <dgm:spPr/>
      <dgm:t>
        <a:bodyPr/>
        <a:lstStyle/>
        <a:p>
          <a:r>
            <a:rPr lang="zh-CN" altLang="en-US" dirty="0" smtClean="0"/>
            <a:t>安全可靠</a:t>
          </a:r>
          <a:endParaRPr lang="zh-CN" altLang="en-US" dirty="0"/>
        </a:p>
      </dgm:t>
    </dgm:pt>
    <dgm:pt modelId="{42767DE8-5B08-4DCE-80BB-6E57F9F376B9}" type="parTrans" cxnId="{248DF79A-FBC0-4A0B-993C-9B905F736ACC}">
      <dgm:prSet/>
      <dgm:spPr/>
      <dgm:t>
        <a:bodyPr/>
        <a:lstStyle/>
        <a:p>
          <a:endParaRPr lang="zh-CN" altLang="en-US"/>
        </a:p>
      </dgm:t>
    </dgm:pt>
    <dgm:pt modelId="{5CD6C4D8-1203-4D09-9E24-40D851C50EB8}" type="sibTrans" cxnId="{248DF79A-FBC0-4A0B-993C-9B905F736ACC}">
      <dgm:prSet/>
      <dgm:spPr/>
      <dgm:t>
        <a:bodyPr/>
        <a:lstStyle/>
        <a:p>
          <a:endParaRPr lang="zh-CN" altLang="en-US"/>
        </a:p>
      </dgm:t>
    </dgm:pt>
    <dgm:pt modelId="{52FAC1C6-D8CC-4F25-BBC8-DE42C37F5733}">
      <dgm:prSet phldrT="[文本]"/>
      <dgm:spPr/>
      <dgm:t>
        <a:bodyPr/>
        <a:lstStyle/>
        <a:p>
          <a:r>
            <a:rPr lang="zh-CN" altLang="en-US" dirty="0" smtClean="0"/>
            <a:t>兼容性强</a:t>
          </a:r>
          <a:endParaRPr lang="zh-CN" altLang="en-US" dirty="0"/>
        </a:p>
      </dgm:t>
    </dgm:pt>
    <dgm:pt modelId="{3BF72E37-3563-4A31-A511-E70F0931F5D9}" type="parTrans" cxnId="{F94D12EC-6192-489D-A1ED-3C87F4B7D485}">
      <dgm:prSet/>
      <dgm:spPr/>
      <dgm:t>
        <a:bodyPr/>
        <a:lstStyle/>
        <a:p>
          <a:endParaRPr lang="zh-CN" altLang="en-US"/>
        </a:p>
      </dgm:t>
    </dgm:pt>
    <dgm:pt modelId="{EC8F8FE5-FFBA-4A96-94B6-B25BA9424ECD}" type="sibTrans" cxnId="{F94D12EC-6192-489D-A1ED-3C87F4B7D485}">
      <dgm:prSet/>
      <dgm:spPr/>
      <dgm:t>
        <a:bodyPr/>
        <a:lstStyle/>
        <a:p>
          <a:endParaRPr lang="zh-CN" altLang="en-US"/>
        </a:p>
      </dgm:t>
    </dgm:pt>
    <dgm:pt modelId="{1F6ED0DE-40A2-42F7-8432-7F0DBB213DCA}">
      <dgm:prSet phldrT="[文本]"/>
      <dgm:spPr/>
      <dgm:t>
        <a:bodyPr/>
        <a:lstStyle/>
        <a:p>
          <a:r>
            <a:rPr lang="zh-CN" altLang="en-US" dirty="0" smtClean="0"/>
            <a:t>操作简便</a:t>
          </a:r>
          <a:endParaRPr lang="zh-CN" altLang="en-US" dirty="0"/>
        </a:p>
      </dgm:t>
    </dgm:pt>
    <dgm:pt modelId="{652445BA-4317-469C-9F71-8D91DE19EA87}" type="parTrans" cxnId="{B75E06FB-F5DF-4B75-95EC-8B000DFF0A0F}">
      <dgm:prSet/>
      <dgm:spPr/>
      <dgm:t>
        <a:bodyPr/>
        <a:lstStyle/>
        <a:p>
          <a:endParaRPr lang="zh-CN" altLang="en-US"/>
        </a:p>
      </dgm:t>
    </dgm:pt>
    <dgm:pt modelId="{A346EF85-649D-43B4-899B-AE29ED345BA2}" type="sibTrans" cxnId="{B75E06FB-F5DF-4B75-95EC-8B000DFF0A0F}">
      <dgm:prSet/>
      <dgm:spPr/>
      <dgm:t>
        <a:bodyPr/>
        <a:lstStyle/>
        <a:p>
          <a:endParaRPr lang="zh-CN" altLang="en-US"/>
        </a:p>
      </dgm:t>
    </dgm:pt>
    <dgm:pt modelId="{3CD18F83-7097-4967-B68E-4EA8B60E837C}" type="pres">
      <dgm:prSet presAssocID="{6BAC3B9F-7768-4852-8329-69AD675F218B}" presName="Name0" presStyleCnt="0">
        <dgm:presLayoutVars>
          <dgm:chMax val="1"/>
          <dgm:chPref val="1"/>
          <dgm:dir/>
          <dgm:animOne val="branch"/>
          <dgm:animLvl val="lvl"/>
        </dgm:presLayoutVars>
      </dgm:prSet>
      <dgm:spPr/>
      <dgm:t>
        <a:bodyPr/>
        <a:lstStyle/>
        <a:p>
          <a:endParaRPr lang="zh-CN" altLang="en-US"/>
        </a:p>
      </dgm:t>
    </dgm:pt>
    <dgm:pt modelId="{BCA484BD-984E-40ED-80D5-CDA81242C210}" type="pres">
      <dgm:prSet presAssocID="{EA6835EC-6BD9-4827-BE1C-B91FBBB300FC}" presName="singleCycle" presStyleCnt="0"/>
      <dgm:spPr/>
    </dgm:pt>
    <dgm:pt modelId="{9C8337F7-1723-41CA-B67F-CE74B3856E9F}" type="pres">
      <dgm:prSet presAssocID="{EA6835EC-6BD9-4827-BE1C-B91FBBB300FC}" presName="singleCenter" presStyleLbl="node1" presStyleIdx="0" presStyleCnt="6">
        <dgm:presLayoutVars>
          <dgm:chMax val="7"/>
          <dgm:chPref val="7"/>
        </dgm:presLayoutVars>
      </dgm:prSet>
      <dgm:spPr/>
      <dgm:t>
        <a:bodyPr/>
        <a:lstStyle/>
        <a:p>
          <a:endParaRPr lang="zh-CN" altLang="en-US"/>
        </a:p>
      </dgm:t>
    </dgm:pt>
    <dgm:pt modelId="{1CF50A55-4DFE-4EEE-A7EF-FC9A7CC19B48}" type="pres">
      <dgm:prSet presAssocID="{FC88BC68-6D07-416B-BE97-11E02EA52096}" presName="Name56" presStyleLbl="parChTrans1D2" presStyleIdx="0" presStyleCnt="5"/>
      <dgm:spPr/>
      <dgm:t>
        <a:bodyPr/>
        <a:lstStyle/>
        <a:p>
          <a:endParaRPr lang="zh-CN" altLang="en-US"/>
        </a:p>
      </dgm:t>
    </dgm:pt>
    <dgm:pt modelId="{09243753-9F82-422A-B759-8572DD03820B}" type="pres">
      <dgm:prSet presAssocID="{9CB175EF-EEC8-4FE9-9EBB-3A97D6653344}" presName="text0" presStyleLbl="node1" presStyleIdx="1" presStyleCnt="6">
        <dgm:presLayoutVars>
          <dgm:bulletEnabled val="1"/>
        </dgm:presLayoutVars>
      </dgm:prSet>
      <dgm:spPr/>
      <dgm:t>
        <a:bodyPr/>
        <a:lstStyle/>
        <a:p>
          <a:endParaRPr lang="zh-CN" altLang="en-US"/>
        </a:p>
      </dgm:t>
    </dgm:pt>
    <dgm:pt modelId="{09F34FF5-852F-48BA-BD75-96558872B5DF}" type="pres">
      <dgm:prSet presAssocID="{53C14F5E-288F-4E67-8B1F-7631A9835DF9}" presName="Name56" presStyleLbl="parChTrans1D2" presStyleIdx="1" presStyleCnt="5"/>
      <dgm:spPr/>
      <dgm:t>
        <a:bodyPr/>
        <a:lstStyle/>
        <a:p>
          <a:endParaRPr lang="zh-CN" altLang="en-US"/>
        </a:p>
      </dgm:t>
    </dgm:pt>
    <dgm:pt modelId="{964E5CC6-F61F-4E0E-8367-70835981911E}" type="pres">
      <dgm:prSet presAssocID="{7B55BA27-90EA-4256-A79C-FBC649253B1A}" presName="text0" presStyleLbl="node1" presStyleIdx="2" presStyleCnt="6">
        <dgm:presLayoutVars>
          <dgm:bulletEnabled val="1"/>
        </dgm:presLayoutVars>
      </dgm:prSet>
      <dgm:spPr/>
      <dgm:t>
        <a:bodyPr/>
        <a:lstStyle/>
        <a:p>
          <a:endParaRPr lang="zh-CN" altLang="en-US"/>
        </a:p>
      </dgm:t>
    </dgm:pt>
    <dgm:pt modelId="{5E4A3742-A0BE-4940-9F56-DE24C9CA6223}" type="pres">
      <dgm:prSet presAssocID="{42767DE8-5B08-4DCE-80BB-6E57F9F376B9}" presName="Name56" presStyleLbl="parChTrans1D2" presStyleIdx="2" presStyleCnt="5"/>
      <dgm:spPr/>
      <dgm:t>
        <a:bodyPr/>
        <a:lstStyle/>
        <a:p>
          <a:endParaRPr lang="zh-CN" altLang="en-US"/>
        </a:p>
      </dgm:t>
    </dgm:pt>
    <dgm:pt modelId="{25FDD64A-0A38-4F7D-B00C-52B9A810D799}" type="pres">
      <dgm:prSet presAssocID="{026B2187-0C0B-465C-9BFF-6F6DA6C4F3B8}" presName="text0" presStyleLbl="node1" presStyleIdx="3" presStyleCnt="6">
        <dgm:presLayoutVars>
          <dgm:bulletEnabled val="1"/>
        </dgm:presLayoutVars>
      </dgm:prSet>
      <dgm:spPr/>
      <dgm:t>
        <a:bodyPr/>
        <a:lstStyle/>
        <a:p>
          <a:endParaRPr lang="zh-CN" altLang="en-US"/>
        </a:p>
      </dgm:t>
    </dgm:pt>
    <dgm:pt modelId="{269AD0F1-F0DD-43FA-A845-240A562872E2}" type="pres">
      <dgm:prSet presAssocID="{3BF72E37-3563-4A31-A511-E70F0931F5D9}" presName="Name56" presStyleLbl="parChTrans1D2" presStyleIdx="3" presStyleCnt="5"/>
      <dgm:spPr/>
      <dgm:t>
        <a:bodyPr/>
        <a:lstStyle/>
        <a:p>
          <a:endParaRPr lang="zh-CN" altLang="en-US"/>
        </a:p>
      </dgm:t>
    </dgm:pt>
    <dgm:pt modelId="{49DB7F68-601E-4349-8C68-C545CFD3EA20}" type="pres">
      <dgm:prSet presAssocID="{52FAC1C6-D8CC-4F25-BBC8-DE42C37F5733}" presName="text0" presStyleLbl="node1" presStyleIdx="4" presStyleCnt="6">
        <dgm:presLayoutVars>
          <dgm:bulletEnabled val="1"/>
        </dgm:presLayoutVars>
      </dgm:prSet>
      <dgm:spPr/>
      <dgm:t>
        <a:bodyPr/>
        <a:lstStyle/>
        <a:p>
          <a:endParaRPr lang="zh-CN" altLang="en-US"/>
        </a:p>
      </dgm:t>
    </dgm:pt>
    <dgm:pt modelId="{463FCE2E-8609-4040-8BFF-6C77912EA233}" type="pres">
      <dgm:prSet presAssocID="{652445BA-4317-469C-9F71-8D91DE19EA87}" presName="Name56" presStyleLbl="parChTrans1D2" presStyleIdx="4" presStyleCnt="5"/>
      <dgm:spPr/>
      <dgm:t>
        <a:bodyPr/>
        <a:lstStyle/>
        <a:p>
          <a:endParaRPr lang="zh-CN" altLang="en-US"/>
        </a:p>
      </dgm:t>
    </dgm:pt>
    <dgm:pt modelId="{F86CA2A4-ACF2-4D98-A2D2-3F21454411AF}" type="pres">
      <dgm:prSet presAssocID="{1F6ED0DE-40A2-42F7-8432-7F0DBB213DCA}" presName="text0" presStyleLbl="node1" presStyleIdx="5" presStyleCnt="6">
        <dgm:presLayoutVars>
          <dgm:bulletEnabled val="1"/>
        </dgm:presLayoutVars>
      </dgm:prSet>
      <dgm:spPr/>
      <dgm:t>
        <a:bodyPr/>
        <a:lstStyle/>
        <a:p>
          <a:endParaRPr lang="zh-CN" altLang="en-US"/>
        </a:p>
      </dgm:t>
    </dgm:pt>
  </dgm:ptLst>
  <dgm:cxnLst>
    <dgm:cxn modelId="{9331AF7E-F43E-4132-8A92-582FF11E8260}" type="presOf" srcId="{652445BA-4317-469C-9F71-8D91DE19EA87}" destId="{463FCE2E-8609-4040-8BFF-6C77912EA233}" srcOrd="0" destOrd="0" presId="urn:microsoft.com/office/officeart/2008/layout/RadialCluster"/>
    <dgm:cxn modelId="{6C79EA79-6237-4D8C-B0A8-732BFCBB198A}" type="presOf" srcId="{EA6835EC-6BD9-4827-BE1C-B91FBBB300FC}" destId="{9C8337F7-1723-41CA-B67F-CE74B3856E9F}" srcOrd="0" destOrd="0" presId="urn:microsoft.com/office/officeart/2008/layout/RadialCluster"/>
    <dgm:cxn modelId="{D3765135-7B29-450C-9F51-E42AE20B354A}" srcId="{EA6835EC-6BD9-4827-BE1C-B91FBBB300FC}" destId="{7B55BA27-90EA-4256-A79C-FBC649253B1A}" srcOrd="1" destOrd="0" parTransId="{53C14F5E-288F-4E67-8B1F-7631A9835DF9}" sibTransId="{8AC252D1-191A-4CD2-A9E9-CF7A00A2ADBD}"/>
    <dgm:cxn modelId="{E4E97F4F-14A5-48C1-9BD3-BC7B1D36849C}" type="presOf" srcId="{3BF72E37-3563-4A31-A511-E70F0931F5D9}" destId="{269AD0F1-F0DD-43FA-A845-240A562872E2}" srcOrd="0" destOrd="0" presId="urn:microsoft.com/office/officeart/2008/layout/RadialCluster"/>
    <dgm:cxn modelId="{5FB2D12F-53AC-4979-9ED4-5DEF6B881AB8}" type="presOf" srcId="{6BAC3B9F-7768-4852-8329-69AD675F218B}" destId="{3CD18F83-7097-4967-B68E-4EA8B60E837C}" srcOrd="0" destOrd="0" presId="urn:microsoft.com/office/officeart/2008/layout/RadialCluster"/>
    <dgm:cxn modelId="{B75E06FB-F5DF-4B75-95EC-8B000DFF0A0F}" srcId="{EA6835EC-6BD9-4827-BE1C-B91FBBB300FC}" destId="{1F6ED0DE-40A2-42F7-8432-7F0DBB213DCA}" srcOrd="4" destOrd="0" parTransId="{652445BA-4317-469C-9F71-8D91DE19EA87}" sibTransId="{A346EF85-649D-43B4-899B-AE29ED345BA2}"/>
    <dgm:cxn modelId="{9D2C9FA4-F07B-4D1F-9FCA-657331288CC3}" type="presOf" srcId="{52FAC1C6-D8CC-4F25-BBC8-DE42C37F5733}" destId="{49DB7F68-601E-4349-8C68-C545CFD3EA20}" srcOrd="0" destOrd="0" presId="urn:microsoft.com/office/officeart/2008/layout/RadialCluster"/>
    <dgm:cxn modelId="{FB42659D-32A4-4ED5-AA27-1A2708B28083}" srcId="{6BAC3B9F-7768-4852-8329-69AD675F218B}" destId="{EA6835EC-6BD9-4827-BE1C-B91FBBB300FC}" srcOrd="0" destOrd="0" parTransId="{CB419D91-9139-4E55-ACD6-BB7E49870D95}" sibTransId="{90F98CC3-FF29-42CB-84EA-FA83EC2CA75B}"/>
    <dgm:cxn modelId="{6BFD14F7-5037-4104-AFB3-4D9CEDED47FB}" type="presOf" srcId="{1F6ED0DE-40A2-42F7-8432-7F0DBB213DCA}" destId="{F86CA2A4-ACF2-4D98-A2D2-3F21454411AF}" srcOrd="0" destOrd="0" presId="urn:microsoft.com/office/officeart/2008/layout/RadialCluster"/>
    <dgm:cxn modelId="{F94D12EC-6192-489D-A1ED-3C87F4B7D485}" srcId="{EA6835EC-6BD9-4827-BE1C-B91FBBB300FC}" destId="{52FAC1C6-D8CC-4F25-BBC8-DE42C37F5733}" srcOrd="3" destOrd="0" parTransId="{3BF72E37-3563-4A31-A511-E70F0931F5D9}" sibTransId="{EC8F8FE5-FFBA-4A96-94B6-B25BA9424ECD}"/>
    <dgm:cxn modelId="{248DF79A-FBC0-4A0B-993C-9B905F736ACC}" srcId="{EA6835EC-6BD9-4827-BE1C-B91FBBB300FC}" destId="{026B2187-0C0B-465C-9BFF-6F6DA6C4F3B8}" srcOrd="2" destOrd="0" parTransId="{42767DE8-5B08-4DCE-80BB-6E57F9F376B9}" sibTransId="{5CD6C4D8-1203-4D09-9E24-40D851C50EB8}"/>
    <dgm:cxn modelId="{66DE81A9-9B7B-4C1F-8661-AFE7FDFE592F}" type="presOf" srcId="{53C14F5E-288F-4E67-8B1F-7631A9835DF9}" destId="{09F34FF5-852F-48BA-BD75-96558872B5DF}" srcOrd="0" destOrd="0" presId="urn:microsoft.com/office/officeart/2008/layout/RadialCluster"/>
    <dgm:cxn modelId="{D63AAFDF-8B73-4D8A-A067-010572107720}" type="presOf" srcId="{9CB175EF-EEC8-4FE9-9EBB-3A97D6653344}" destId="{09243753-9F82-422A-B759-8572DD03820B}" srcOrd="0" destOrd="0" presId="urn:microsoft.com/office/officeart/2008/layout/RadialCluster"/>
    <dgm:cxn modelId="{FFDE2DEE-BD8B-48FC-8E0C-DF0C6E4B4B5F}" type="presOf" srcId="{FC88BC68-6D07-416B-BE97-11E02EA52096}" destId="{1CF50A55-4DFE-4EEE-A7EF-FC9A7CC19B48}" srcOrd="0" destOrd="0" presId="urn:microsoft.com/office/officeart/2008/layout/RadialCluster"/>
    <dgm:cxn modelId="{D93DE733-6B2B-411A-AB52-A8ADCC5E0E9F}" type="presOf" srcId="{026B2187-0C0B-465C-9BFF-6F6DA6C4F3B8}" destId="{25FDD64A-0A38-4F7D-B00C-52B9A810D799}" srcOrd="0" destOrd="0" presId="urn:microsoft.com/office/officeart/2008/layout/RadialCluster"/>
    <dgm:cxn modelId="{D6915F97-FFF9-4960-9EAE-14F311235A5D}" type="presOf" srcId="{42767DE8-5B08-4DCE-80BB-6E57F9F376B9}" destId="{5E4A3742-A0BE-4940-9F56-DE24C9CA6223}" srcOrd="0" destOrd="0" presId="urn:microsoft.com/office/officeart/2008/layout/RadialCluster"/>
    <dgm:cxn modelId="{1ADFA8F5-044B-47BA-86C3-B5982F04DF7F}" srcId="{EA6835EC-6BD9-4827-BE1C-B91FBBB300FC}" destId="{9CB175EF-EEC8-4FE9-9EBB-3A97D6653344}" srcOrd="0" destOrd="0" parTransId="{FC88BC68-6D07-416B-BE97-11E02EA52096}" sibTransId="{92042461-80F0-46EB-9AF2-2BBD7B07C683}"/>
    <dgm:cxn modelId="{7F2BF7B0-7CAB-422C-99D4-E4C2AA9F3A33}" type="presOf" srcId="{7B55BA27-90EA-4256-A79C-FBC649253B1A}" destId="{964E5CC6-F61F-4E0E-8367-70835981911E}" srcOrd="0" destOrd="0" presId="urn:microsoft.com/office/officeart/2008/layout/RadialCluster"/>
    <dgm:cxn modelId="{E713F730-9F6B-47F5-9A04-6F562AE30333}" type="presParOf" srcId="{3CD18F83-7097-4967-B68E-4EA8B60E837C}" destId="{BCA484BD-984E-40ED-80D5-CDA81242C210}" srcOrd="0" destOrd="0" presId="urn:microsoft.com/office/officeart/2008/layout/RadialCluster"/>
    <dgm:cxn modelId="{8D1E94D6-75D8-4FD9-A6C0-079BC3B43960}" type="presParOf" srcId="{BCA484BD-984E-40ED-80D5-CDA81242C210}" destId="{9C8337F7-1723-41CA-B67F-CE74B3856E9F}" srcOrd="0" destOrd="0" presId="urn:microsoft.com/office/officeart/2008/layout/RadialCluster"/>
    <dgm:cxn modelId="{705EBFC5-B190-4273-BEAE-3B7C6218798A}" type="presParOf" srcId="{BCA484BD-984E-40ED-80D5-CDA81242C210}" destId="{1CF50A55-4DFE-4EEE-A7EF-FC9A7CC19B48}" srcOrd="1" destOrd="0" presId="urn:microsoft.com/office/officeart/2008/layout/RadialCluster"/>
    <dgm:cxn modelId="{5B47D6DB-DF19-4A7C-87F7-06B6FA9FD97C}" type="presParOf" srcId="{BCA484BD-984E-40ED-80D5-CDA81242C210}" destId="{09243753-9F82-422A-B759-8572DD03820B}" srcOrd="2" destOrd="0" presId="urn:microsoft.com/office/officeart/2008/layout/RadialCluster"/>
    <dgm:cxn modelId="{68E997B1-7BC0-4DF9-9884-32E1B4C616F7}" type="presParOf" srcId="{BCA484BD-984E-40ED-80D5-CDA81242C210}" destId="{09F34FF5-852F-48BA-BD75-96558872B5DF}" srcOrd="3" destOrd="0" presId="urn:microsoft.com/office/officeart/2008/layout/RadialCluster"/>
    <dgm:cxn modelId="{20879B80-0DA0-4E47-A72D-69751B8D9E0F}" type="presParOf" srcId="{BCA484BD-984E-40ED-80D5-CDA81242C210}" destId="{964E5CC6-F61F-4E0E-8367-70835981911E}" srcOrd="4" destOrd="0" presId="urn:microsoft.com/office/officeart/2008/layout/RadialCluster"/>
    <dgm:cxn modelId="{F0C573A7-7C41-4E1F-B72A-1A4AE16B3FBB}" type="presParOf" srcId="{BCA484BD-984E-40ED-80D5-CDA81242C210}" destId="{5E4A3742-A0BE-4940-9F56-DE24C9CA6223}" srcOrd="5" destOrd="0" presId="urn:microsoft.com/office/officeart/2008/layout/RadialCluster"/>
    <dgm:cxn modelId="{1E8BADAF-282A-402E-A492-6FAA4C48C2F8}" type="presParOf" srcId="{BCA484BD-984E-40ED-80D5-CDA81242C210}" destId="{25FDD64A-0A38-4F7D-B00C-52B9A810D799}" srcOrd="6" destOrd="0" presId="urn:microsoft.com/office/officeart/2008/layout/RadialCluster"/>
    <dgm:cxn modelId="{2B07E6F6-2B07-4B38-8C3D-D1370D71E981}" type="presParOf" srcId="{BCA484BD-984E-40ED-80D5-CDA81242C210}" destId="{269AD0F1-F0DD-43FA-A845-240A562872E2}" srcOrd="7" destOrd="0" presId="urn:microsoft.com/office/officeart/2008/layout/RadialCluster"/>
    <dgm:cxn modelId="{4E2EAF30-C1CC-4790-A908-49B8EF07DB67}" type="presParOf" srcId="{BCA484BD-984E-40ED-80D5-CDA81242C210}" destId="{49DB7F68-601E-4349-8C68-C545CFD3EA20}" srcOrd="8" destOrd="0" presId="urn:microsoft.com/office/officeart/2008/layout/RadialCluster"/>
    <dgm:cxn modelId="{1D039852-14E5-469B-8D92-C030F7DFB4BA}" type="presParOf" srcId="{BCA484BD-984E-40ED-80D5-CDA81242C210}" destId="{463FCE2E-8609-4040-8BFF-6C77912EA233}" srcOrd="9" destOrd="0" presId="urn:microsoft.com/office/officeart/2008/layout/RadialCluster"/>
    <dgm:cxn modelId="{F5291942-1B18-4943-B449-1D8418BFAD29}" type="presParOf" srcId="{BCA484BD-984E-40ED-80D5-CDA81242C210}" destId="{F86CA2A4-ACF2-4D98-A2D2-3F21454411AF}" srcOrd="10" destOrd="0" presId="urn:microsoft.com/office/officeart/2008/layout/RadialCluster"/>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A8C0C04F-1798-4827-ABBE-C56D6C96E869}" type="doc">
      <dgm:prSet loTypeId="urn:microsoft.com/office/officeart/2005/8/layout/chevron1" loCatId="process" qsTypeId="urn:microsoft.com/office/officeart/2005/8/quickstyle/simple1" qsCatId="simple" csTypeId="urn:microsoft.com/office/officeart/2005/8/colors/colorful4" csCatId="colorful" phldr="1"/>
      <dgm:spPr/>
    </dgm:pt>
    <dgm:pt modelId="{09729B2D-6D84-482B-B747-B40760112648}">
      <dgm:prSet phldrT="[文本]" custT="1"/>
      <dgm:spPr/>
      <dgm:t>
        <a:bodyPr/>
        <a:lstStyle/>
        <a:p>
          <a:r>
            <a:rPr lang="zh-CN" altLang="en-US" sz="2000" dirty="0" smtClean="0"/>
            <a:t>项目背景</a:t>
          </a:r>
          <a:endParaRPr lang="zh-CN" altLang="en-US" sz="2000" dirty="0"/>
        </a:p>
      </dgm:t>
    </dgm:pt>
    <dgm:pt modelId="{30A66EC9-AEE4-4C95-AE3E-C34DB6CCE973}" type="parTrans" cxnId="{A353A213-D0D4-4F32-AE5C-DFB361A21EEF}">
      <dgm:prSet/>
      <dgm:spPr/>
      <dgm:t>
        <a:bodyPr/>
        <a:lstStyle/>
        <a:p>
          <a:endParaRPr lang="zh-CN" altLang="en-US" sz="2000"/>
        </a:p>
      </dgm:t>
    </dgm:pt>
    <dgm:pt modelId="{A3EBE3D2-EF50-4068-9A87-64F57930602F}" type="sibTrans" cxnId="{A353A213-D0D4-4F32-AE5C-DFB361A21EEF}">
      <dgm:prSet/>
      <dgm:spPr/>
      <dgm:t>
        <a:bodyPr/>
        <a:lstStyle/>
        <a:p>
          <a:endParaRPr lang="zh-CN" altLang="en-US" sz="2000"/>
        </a:p>
      </dgm:t>
    </dgm:pt>
    <dgm:pt modelId="{A1DC07A5-8F6C-4E6C-AE71-58BA5BB51F4F}">
      <dgm:prSet phldrT="[文本]" custT="1"/>
      <dgm:spPr/>
      <dgm:t>
        <a:bodyPr/>
        <a:lstStyle/>
        <a:p>
          <a:r>
            <a:rPr lang="zh-CN" altLang="en-US" sz="2000" dirty="0" smtClean="0"/>
            <a:t>需求分析</a:t>
          </a:r>
          <a:endParaRPr lang="zh-CN" altLang="en-US" sz="2000" dirty="0"/>
        </a:p>
      </dgm:t>
    </dgm:pt>
    <dgm:pt modelId="{0FB29504-BC3C-474A-BC77-15FE6EC787B3}" type="parTrans" cxnId="{60813265-9EEE-4B44-9798-EC32302EB3EC}">
      <dgm:prSet/>
      <dgm:spPr/>
      <dgm:t>
        <a:bodyPr/>
        <a:lstStyle/>
        <a:p>
          <a:endParaRPr lang="zh-CN" altLang="en-US" sz="2000"/>
        </a:p>
      </dgm:t>
    </dgm:pt>
    <dgm:pt modelId="{44E39D30-4605-433C-9EDE-0FD019A7D81A}" type="sibTrans" cxnId="{60813265-9EEE-4B44-9798-EC32302EB3EC}">
      <dgm:prSet/>
      <dgm:spPr/>
      <dgm:t>
        <a:bodyPr/>
        <a:lstStyle/>
        <a:p>
          <a:endParaRPr lang="zh-CN" altLang="en-US" sz="2000"/>
        </a:p>
      </dgm:t>
    </dgm:pt>
    <dgm:pt modelId="{97D1C44D-B0C5-4977-AA69-8CF822380EF1}">
      <dgm:prSet phldrT="[文本]" custT="1"/>
      <dgm:spPr/>
      <dgm:t>
        <a:bodyPr/>
        <a:lstStyle/>
        <a:p>
          <a:r>
            <a:rPr lang="zh-CN" altLang="en-US" sz="2000" dirty="0" smtClean="0"/>
            <a:t>总体设计</a:t>
          </a:r>
          <a:endParaRPr lang="zh-CN" altLang="en-US" sz="2000" dirty="0"/>
        </a:p>
      </dgm:t>
    </dgm:pt>
    <dgm:pt modelId="{56793C00-5B45-43E3-9F22-88B694DC0BA8}" type="parTrans" cxnId="{F3F29FEC-D349-439A-9438-9F7BD16A8E76}">
      <dgm:prSet/>
      <dgm:spPr/>
      <dgm:t>
        <a:bodyPr/>
        <a:lstStyle/>
        <a:p>
          <a:endParaRPr lang="zh-CN" altLang="en-US" sz="2000"/>
        </a:p>
      </dgm:t>
    </dgm:pt>
    <dgm:pt modelId="{DBAA19A1-1C1F-47EF-8D0A-B6B86F2CA87C}" type="sibTrans" cxnId="{F3F29FEC-D349-439A-9438-9F7BD16A8E76}">
      <dgm:prSet/>
      <dgm:spPr/>
      <dgm:t>
        <a:bodyPr/>
        <a:lstStyle/>
        <a:p>
          <a:endParaRPr lang="zh-CN" altLang="en-US" sz="2000"/>
        </a:p>
      </dgm:t>
    </dgm:pt>
    <dgm:pt modelId="{71965D9E-A5EA-475A-B3A3-23425CE16D45}">
      <dgm:prSet phldrT="[文本]" custT="1"/>
      <dgm:spPr/>
      <dgm:t>
        <a:bodyPr/>
        <a:lstStyle/>
        <a:p>
          <a:r>
            <a:rPr lang="zh-CN" altLang="en-US" sz="2000" dirty="0" smtClean="0"/>
            <a:t>产品功能</a:t>
          </a:r>
          <a:endParaRPr lang="zh-CN" altLang="en-US" sz="2000" dirty="0"/>
        </a:p>
      </dgm:t>
    </dgm:pt>
    <dgm:pt modelId="{4FE810B6-02C6-4C2C-A938-3C49EDB9E3B8}" type="parTrans" cxnId="{2B7A96CD-7C0D-443A-BD1F-B4BFD086B5EA}">
      <dgm:prSet/>
      <dgm:spPr/>
      <dgm:t>
        <a:bodyPr/>
        <a:lstStyle/>
        <a:p>
          <a:endParaRPr lang="zh-CN" altLang="en-US" sz="2000"/>
        </a:p>
      </dgm:t>
    </dgm:pt>
    <dgm:pt modelId="{8835D008-9C33-401A-BC06-087DDE1223F5}" type="sibTrans" cxnId="{2B7A96CD-7C0D-443A-BD1F-B4BFD086B5EA}">
      <dgm:prSet/>
      <dgm:spPr/>
      <dgm:t>
        <a:bodyPr/>
        <a:lstStyle/>
        <a:p>
          <a:endParaRPr lang="zh-CN" altLang="en-US" sz="2000"/>
        </a:p>
      </dgm:t>
    </dgm:pt>
    <dgm:pt modelId="{C2A74F6A-9171-4FED-9C50-EA865C43BD13}">
      <dgm:prSet phldrT="[文本]" custT="1"/>
      <dgm:spPr/>
      <dgm:t>
        <a:bodyPr/>
        <a:lstStyle/>
        <a:p>
          <a:r>
            <a:rPr lang="zh-CN" altLang="en-US" sz="2000" dirty="0" smtClean="0"/>
            <a:t>产品安全</a:t>
          </a:r>
          <a:endParaRPr lang="zh-CN" altLang="en-US" sz="2000" dirty="0"/>
        </a:p>
      </dgm:t>
    </dgm:pt>
    <dgm:pt modelId="{ABB13A90-3897-4091-9943-8B33AEEB4C18}" type="parTrans" cxnId="{5601A6D6-809E-4985-BA5B-6DBAA42FC42F}">
      <dgm:prSet/>
      <dgm:spPr/>
      <dgm:t>
        <a:bodyPr/>
        <a:lstStyle/>
        <a:p>
          <a:endParaRPr lang="zh-CN" altLang="en-US" sz="2000"/>
        </a:p>
      </dgm:t>
    </dgm:pt>
    <dgm:pt modelId="{B5871D23-674A-4D88-B555-3D39E7BF5DA2}" type="sibTrans" cxnId="{5601A6D6-809E-4985-BA5B-6DBAA42FC42F}">
      <dgm:prSet/>
      <dgm:spPr/>
      <dgm:t>
        <a:bodyPr/>
        <a:lstStyle/>
        <a:p>
          <a:endParaRPr lang="zh-CN" altLang="en-US" sz="2000"/>
        </a:p>
      </dgm:t>
    </dgm:pt>
    <dgm:pt modelId="{06EFD00E-4A53-4E6B-B358-595F565DD22C}">
      <dgm:prSet phldrT="[文本]" custT="1"/>
      <dgm:spPr/>
      <dgm:t>
        <a:bodyPr/>
        <a:lstStyle/>
        <a:p>
          <a:r>
            <a:rPr lang="zh-CN" altLang="en-US" sz="2000" dirty="0" smtClean="0"/>
            <a:t>效益分析</a:t>
          </a:r>
          <a:endParaRPr lang="zh-CN" altLang="en-US" sz="2000" dirty="0"/>
        </a:p>
      </dgm:t>
    </dgm:pt>
    <dgm:pt modelId="{C452B610-B234-4854-B739-3D00DEB5942F}" type="parTrans" cxnId="{69A79181-BD04-4F38-A7CD-53F463D071F5}">
      <dgm:prSet/>
      <dgm:spPr/>
      <dgm:t>
        <a:bodyPr/>
        <a:lstStyle/>
        <a:p>
          <a:endParaRPr lang="zh-CN" altLang="en-US" sz="2000"/>
        </a:p>
      </dgm:t>
    </dgm:pt>
    <dgm:pt modelId="{72AD1B3F-C58A-449C-9773-797CF30BA7E9}" type="sibTrans" cxnId="{69A79181-BD04-4F38-A7CD-53F463D071F5}">
      <dgm:prSet/>
      <dgm:spPr/>
      <dgm:t>
        <a:bodyPr/>
        <a:lstStyle/>
        <a:p>
          <a:endParaRPr lang="zh-CN" altLang="en-US" sz="2000"/>
        </a:p>
      </dgm:t>
    </dgm:pt>
    <dgm:pt modelId="{5D4E45C1-945B-4A79-99A8-4C449DCDBD66}" type="pres">
      <dgm:prSet presAssocID="{A8C0C04F-1798-4827-ABBE-C56D6C96E869}" presName="Name0" presStyleCnt="0">
        <dgm:presLayoutVars>
          <dgm:dir/>
          <dgm:animLvl val="lvl"/>
          <dgm:resizeHandles val="exact"/>
        </dgm:presLayoutVars>
      </dgm:prSet>
      <dgm:spPr/>
    </dgm:pt>
    <dgm:pt modelId="{360CD1F2-F20A-44D3-BCFC-E5EBF05C2FCC}" type="pres">
      <dgm:prSet presAssocID="{09729B2D-6D84-482B-B747-B40760112648}" presName="parTxOnly" presStyleLbl="node1" presStyleIdx="0" presStyleCnt="6">
        <dgm:presLayoutVars>
          <dgm:chMax val="0"/>
          <dgm:chPref val="0"/>
          <dgm:bulletEnabled val="1"/>
        </dgm:presLayoutVars>
      </dgm:prSet>
      <dgm:spPr/>
      <dgm:t>
        <a:bodyPr/>
        <a:lstStyle/>
        <a:p>
          <a:endParaRPr lang="zh-CN" altLang="en-US"/>
        </a:p>
      </dgm:t>
    </dgm:pt>
    <dgm:pt modelId="{333F7342-2EFF-49B3-B313-87E6E3715083}" type="pres">
      <dgm:prSet presAssocID="{A3EBE3D2-EF50-4068-9A87-64F57930602F}" presName="parTxOnlySpace" presStyleCnt="0"/>
      <dgm:spPr/>
    </dgm:pt>
    <dgm:pt modelId="{1E90692A-C36D-48D8-8DD9-515E58641B88}" type="pres">
      <dgm:prSet presAssocID="{A1DC07A5-8F6C-4E6C-AE71-58BA5BB51F4F}" presName="parTxOnly" presStyleLbl="node1" presStyleIdx="1" presStyleCnt="6">
        <dgm:presLayoutVars>
          <dgm:chMax val="0"/>
          <dgm:chPref val="0"/>
          <dgm:bulletEnabled val="1"/>
        </dgm:presLayoutVars>
      </dgm:prSet>
      <dgm:spPr/>
      <dgm:t>
        <a:bodyPr/>
        <a:lstStyle/>
        <a:p>
          <a:endParaRPr lang="zh-CN" altLang="en-US"/>
        </a:p>
      </dgm:t>
    </dgm:pt>
    <dgm:pt modelId="{566F1F0E-A433-47E7-8692-093EFA9A0534}" type="pres">
      <dgm:prSet presAssocID="{44E39D30-4605-433C-9EDE-0FD019A7D81A}" presName="parTxOnlySpace" presStyleCnt="0"/>
      <dgm:spPr/>
    </dgm:pt>
    <dgm:pt modelId="{10C1CB88-0907-4308-ADC6-26C9269A6B0C}" type="pres">
      <dgm:prSet presAssocID="{97D1C44D-B0C5-4977-AA69-8CF822380EF1}" presName="parTxOnly" presStyleLbl="node1" presStyleIdx="2" presStyleCnt="6">
        <dgm:presLayoutVars>
          <dgm:chMax val="0"/>
          <dgm:chPref val="0"/>
          <dgm:bulletEnabled val="1"/>
        </dgm:presLayoutVars>
      </dgm:prSet>
      <dgm:spPr/>
      <dgm:t>
        <a:bodyPr/>
        <a:lstStyle/>
        <a:p>
          <a:endParaRPr lang="zh-CN" altLang="en-US"/>
        </a:p>
      </dgm:t>
    </dgm:pt>
    <dgm:pt modelId="{2BB05428-452B-4586-A69E-C7C5951F03D3}" type="pres">
      <dgm:prSet presAssocID="{DBAA19A1-1C1F-47EF-8D0A-B6B86F2CA87C}" presName="parTxOnlySpace" presStyleCnt="0"/>
      <dgm:spPr/>
    </dgm:pt>
    <dgm:pt modelId="{494C28FD-2254-4021-B574-8C4B3D8DB037}" type="pres">
      <dgm:prSet presAssocID="{71965D9E-A5EA-475A-B3A3-23425CE16D45}" presName="parTxOnly" presStyleLbl="node1" presStyleIdx="3" presStyleCnt="6">
        <dgm:presLayoutVars>
          <dgm:chMax val="0"/>
          <dgm:chPref val="0"/>
          <dgm:bulletEnabled val="1"/>
        </dgm:presLayoutVars>
      </dgm:prSet>
      <dgm:spPr/>
      <dgm:t>
        <a:bodyPr/>
        <a:lstStyle/>
        <a:p>
          <a:endParaRPr lang="zh-CN" altLang="en-US"/>
        </a:p>
      </dgm:t>
    </dgm:pt>
    <dgm:pt modelId="{45F99FA2-EE7A-4002-B076-B4186A1374FB}" type="pres">
      <dgm:prSet presAssocID="{8835D008-9C33-401A-BC06-087DDE1223F5}" presName="parTxOnlySpace" presStyleCnt="0"/>
      <dgm:spPr/>
    </dgm:pt>
    <dgm:pt modelId="{418B0E82-DD5B-46CD-B78F-329DDC0C4CA0}" type="pres">
      <dgm:prSet presAssocID="{C2A74F6A-9171-4FED-9C50-EA865C43BD13}" presName="parTxOnly" presStyleLbl="node1" presStyleIdx="4" presStyleCnt="6">
        <dgm:presLayoutVars>
          <dgm:chMax val="0"/>
          <dgm:chPref val="0"/>
          <dgm:bulletEnabled val="1"/>
        </dgm:presLayoutVars>
      </dgm:prSet>
      <dgm:spPr/>
      <dgm:t>
        <a:bodyPr/>
        <a:lstStyle/>
        <a:p>
          <a:endParaRPr lang="zh-CN" altLang="en-US"/>
        </a:p>
      </dgm:t>
    </dgm:pt>
    <dgm:pt modelId="{D9C709DF-F5BC-4F38-BAE7-E2FEAEFB42CE}" type="pres">
      <dgm:prSet presAssocID="{B5871D23-674A-4D88-B555-3D39E7BF5DA2}" presName="parTxOnlySpace" presStyleCnt="0"/>
      <dgm:spPr/>
    </dgm:pt>
    <dgm:pt modelId="{D96F9EC6-0317-40DE-92A5-2EB7E3CE996F}" type="pres">
      <dgm:prSet presAssocID="{06EFD00E-4A53-4E6B-B358-595F565DD22C}" presName="parTxOnly" presStyleLbl="node1" presStyleIdx="5" presStyleCnt="6">
        <dgm:presLayoutVars>
          <dgm:chMax val="0"/>
          <dgm:chPref val="0"/>
          <dgm:bulletEnabled val="1"/>
        </dgm:presLayoutVars>
      </dgm:prSet>
      <dgm:spPr/>
      <dgm:t>
        <a:bodyPr/>
        <a:lstStyle/>
        <a:p>
          <a:endParaRPr lang="zh-CN" altLang="en-US"/>
        </a:p>
      </dgm:t>
    </dgm:pt>
  </dgm:ptLst>
  <dgm:cxnLst>
    <dgm:cxn modelId="{05FDE505-0C6F-4B7A-B99D-A3C326EEC843}" type="presOf" srcId="{06EFD00E-4A53-4E6B-B358-595F565DD22C}" destId="{D96F9EC6-0317-40DE-92A5-2EB7E3CE996F}" srcOrd="0" destOrd="0" presId="urn:microsoft.com/office/officeart/2005/8/layout/chevron1"/>
    <dgm:cxn modelId="{2B7A96CD-7C0D-443A-BD1F-B4BFD086B5EA}" srcId="{A8C0C04F-1798-4827-ABBE-C56D6C96E869}" destId="{71965D9E-A5EA-475A-B3A3-23425CE16D45}" srcOrd="3" destOrd="0" parTransId="{4FE810B6-02C6-4C2C-A938-3C49EDB9E3B8}" sibTransId="{8835D008-9C33-401A-BC06-087DDE1223F5}"/>
    <dgm:cxn modelId="{60813265-9EEE-4B44-9798-EC32302EB3EC}" srcId="{A8C0C04F-1798-4827-ABBE-C56D6C96E869}" destId="{A1DC07A5-8F6C-4E6C-AE71-58BA5BB51F4F}" srcOrd="1" destOrd="0" parTransId="{0FB29504-BC3C-474A-BC77-15FE6EC787B3}" sibTransId="{44E39D30-4605-433C-9EDE-0FD019A7D81A}"/>
    <dgm:cxn modelId="{69A79181-BD04-4F38-A7CD-53F463D071F5}" srcId="{A8C0C04F-1798-4827-ABBE-C56D6C96E869}" destId="{06EFD00E-4A53-4E6B-B358-595F565DD22C}" srcOrd="5" destOrd="0" parTransId="{C452B610-B234-4854-B739-3D00DEB5942F}" sibTransId="{72AD1B3F-C58A-449C-9773-797CF30BA7E9}"/>
    <dgm:cxn modelId="{A353A213-D0D4-4F32-AE5C-DFB361A21EEF}" srcId="{A8C0C04F-1798-4827-ABBE-C56D6C96E869}" destId="{09729B2D-6D84-482B-B747-B40760112648}" srcOrd="0" destOrd="0" parTransId="{30A66EC9-AEE4-4C95-AE3E-C34DB6CCE973}" sibTransId="{A3EBE3D2-EF50-4068-9A87-64F57930602F}"/>
    <dgm:cxn modelId="{D9CCC09D-021E-4899-B194-5BC609A5B231}" type="presOf" srcId="{97D1C44D-B0C5-4977-AA69-8CF822380EF1}" destId="{10C1CB88-0907-4308-ADC6-26C9269A6B0C}" srcOrd="0" destOrd="0" presId="urn:microsoft.com/office/officeart/2005/8/layout/chevron1"/>
    <dgm:cxn modelId="{5601A6D6-809E-4985-BA5B-6DBAA42FC42F}" srcId="{A8C0C04F-1798-4827-ABBE-C56D6C96E869}" destId="{C2A74F6A-9171-4FED-9C50-EA865C43BD13}" srcOrd="4" destOrd="0" parTransId="{ABB13A90-3897-4091-9943-8B33AEEB4C18}" sibTransId="{B5871D23-674A-4D88-B555-3D39E7BF5DA2}"/>
    <dgm:cxn modelId="{F3F29FEC-D349-439A-9438-9F7BD16A8E76}" srcId="{A8C0C04F-1798-4827-ABBE-C56D6C96E869}" destId="{97D1C44D-B0C5-4977-AA69-8CF822380EF1}" srcOrd="2" destOrd="0" parTransId="{56793C00-5B45-43E3-9F22-88B694DC0BA8}" sibTransId="{DBAA19A1-1C1F-47EF-8D0A-B6B86F2CA87C}"/>
    <dgm:cxn modelId="{A5AC1BCD-63B4-4D83-B176-A1A76C0616AD}" type="presOf" srcId="{71965D9E-A5EA-475A-B3A3-23425CE16D45}" destId="{494C28FD-2254-4021-B574-8C4B3D8DB037}" srcOrd="0" destOrd="0" presId="urn:microsoft.com/office/officeart/2005/8/layout/chevron1"/>
    <dgm:cxn modelId="{2CD4EAB3-97C1-475B-8AE5-88E4839BA047}" type="presOf" srcId="{A1DC07A5-8F6C-4E6C-AE71-58BA5BB51F4F}" destId="{1E90692A-C36D-48D8-8DD9-515E58641B88}" srcOrd="0" destOrd="0" presId="urn:microsoft.com/office/officeart/2005/8/layout/chevron1"/>
    <dgm:cxn modelId="{A612D9B4-7578-4D3E-A905-C267DEAD342A}" type="presOf" srcId="{09729B2D-6D84-482B-B747-B40760112648}" destId="{360CD1F2-F20A-44D3-BCFC-E5EBF05C2FCC}" srcOrd="0" destOrd="0" presId="urn:microsoft.com/office/officeart/2005/8/layout/chevron1"/>
    <dgm:cxn modelId="{A91C373B-76EA-48DC-B9BE-850863E4190A}" type="presOf" srcId="{C2A74F6A-9171-4FED-9C50-EA865C43BD13}" destId="{418B0E82-DD5B-46CD-B78F-329DDC0C4CA0}" srcOrd="0" destOrd="0" presId="urn:microsoft.com/office/officeart/2005/8/layout/chevron1"/>
    <dgm:cxn modelId="{36AD297A-BE5E-43B5-BDFE-7825BB46F6AE}" type="presOf" srcId="{A8C0C04F-1798-4827-ABBE-C56D6C96E869}" destId="{5D4E45C1-945B-4A79-99A8-4C449DCDBD66}" srcOrd="0" destOrd="0" presId="urn:microsoft.com/office/officeart/2005/8/layout/chevron1"/>
    <dgm:cxn modelId="{7B4AA60B-4924-4C0F-A1EC-FC0C52456BCE}" type="presParOf" srcId="{5D4E45C1-945B-4A79-99A8-4C449DCDBD66}" destId="{360CD1F2-F20A-44D3-BCFC-E5EBF05C2FCC}" srcOrd="0" destOrd="0" presId="urn:microsoft.com/office/officeart/2005/8/layout/chevron1"/>
    <dgm:cxn modelId="{5C8C79D7-6E42-43EC-8A59-1CB8264599B7}" type="presParOf" srcId="{5D4E45C1-945B-4A79-99A8-4C449DCDBD66}" destId="{333F7342-2EFF-49B3-B313-87E6E3715083}" srcOrd="1" destOrd="0" presId="urn:microsoft.com/office/officeart/2005/8/layout/chevron1"/>
    <dgm:cxn modelId="{C815325E-1A39-4252-91FD-3F703E120B21}" type="presParOf" srcId="{5D4E45C1-945B-4A79-99A8-4C449DCDBD66}" destId="{1E90692A-C36D-48D8-8DD9-515E58641B88}" srcOrd="2" destOrd="0" presId="urn:microsoft.com/office/officeart/2005/8/layout/chevron1"/>
    <dgm:cxn modelId="{F6F4EC52-1504-4860-9B72-9726FE63AE36}" type="presParOf" srcId="{5D4E45C1-945B-4A79-99A8-4C449DCDBD66}" destId="{566F1F0E-A433-47E7-8692-093EFA9A0534}" srcOrd="3" destOrd="0" presId="urn:microsoft.com/office/officeart/2005/8/layout/chevron1"/>
    <dgm:cxn modelId="{5505D104-1BD8-40FF-8D70-0B05D77DACBF}" type="presParOf" srcId="{5D4E45C1-945B-4A79-99A8-4C449DCDBD66}" destId="{10C1CB88-0907-4308-ADC6-26C9269A6B0C}" srcOrd="4" destOrd="0" presId="urn:microsoft.com/office/officeart/2005/8/layout/chevron1"/>
    <dgm:cxn modelId="{A14FEF9F-0D26-4D7D-8F9A-4DE965C65E0E}" type="presParOf" srcId="{5D4E45C1-945B-4A79-99A8-4C449DCDBD66}" destId="{2BB05428-452B-4586-A69E-C7C5951F03D3}" srcOrd="5" destOrd="0" presId="urn:microsoft.com/office/officeart/2005/8/layout/chevron1"/>
    <dgm:cxn modelId="{1FF1B4E6-9E66-4D5B-B163-DBD551DE0C46}" type="presParOf" srcId="{5D4E45C1-945B-4A79-99A8-4C449DCDBD66}" destId="{494C28FD-2254-4021-B574-8C4B3D8DB037}" srcOrd="6" destOrd="0" presId="urn:microsoft.com/office/officeart/2005/8/layout/chevron1"/>
    <dgm:cxn modelId="{FDB53E2B-069A-4D31-9CAE-561E63B02696}" type="presParOf" srcId="{5D4E45C1-945B-4A79-99A8-4C449DCDBD66}" destId="{45F99FA2-EE7A-4002-B076-B4186A1374FB}" srcOrd="7" destOrd="0" presId="urn:microsoft.com/office/officeart/2005/8/layout/chevron1"/>
    <dgm:cxn modelId="{211DB12A-7633-4D5D-B88A-A59055DEE1A8}" type="presParOf" srcId="{5D4E45C1-945B-4A79-99A8-4C449DCDBD66}" destId="{418B0E82-DD5B-46CD-B78F-329DDC0C4CA0}" srcOrd="8" destOrd="0" presId="urn:microsoft.com/office/officeart/2005/8/layout/chevron1"/>
    <dgm:cxn modelId="{D213FC98-DC25-4EBB-A23B-19532152C092}" type="presParOf" srcId="{5D4E45C1-945B-4A79-99A8-4C449DCDBD66}" destId="{D9C709DF-F5BC-4F38-BAE7-E2FEAEFB42CE}" srcOrd="9" destOrd="0" presId="urn:microsoft.com/office/officeart/2005/8/layout/chevron1"/>
    <dgm:cxn modelId="{3C8EAE41-9647-495E-BA0D-D1B6F3344E03}" type="presParOf" srcId="{5D4E45C1-945B-4A79-99A8-4C449DCDBD66}" destId="{D96F9EC6-0317-40DE-92A5-2EB7E3CE996F}" srcOrd="10" destOrd="0" presId="urn:microsoft.com/office/officeart/2005/8/layout/chevro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BA18AAE-A829-4E8D-ADAE-F08549184F0B}"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zh-CN" altLang="en-US"/>
        </a:p>
      </dgm:t>
    </dgm:pt>
    <dgm:pt modelId="{2B359E8B-1C85-4FFA-A64A-47A358A0B730}">
      <dgm:prSet phldrT="[文本]" custT="1"/>
      <dgm:spPr/>
      <dgm:t>
        <a:bodyPr/>
        <a:lstStyle/>
        <a:p>
          <a:r>
            <a:rPr lang="en-US" altLang="zh-CN" sz="1400" dirty="0" smtClean="0">
              <a:latin typeface="+mn-ea"/>
              <a:ea typeface="+mn-ea"/>
            </a:rPr>
            <a:t>IT</a:t>
          </a:r>
          <a:r>
            <a:rPr lang="zh-CN" altLang="en-US" sz="1400" dirty="0" smtClean="0">
              <a:latin typeface="+mn-ea"/>
              <a:ea typeface="+mn-ea"/>
            </a:rPr>
            <a:t>售前必备素质</a:t>
          </a:r>
          <a:endParaRPr lang="zh-CN" altLang="en-US" sz="1400" dirty="0">
            <a:latin typeface="+mn-ea"/>
            <a:ea typeface="+mn-ea"/>
          </a:endParaRPr>
        </a:p>
      </dgm:t>
    </dgm:pt>
    <dgm:pt modelId="{2C4A5895-8CA4-4474-9D3B-7E5E18594B58}" type="parTrans" cxnId="{BECDEAF4-9666-4FC1-8693-8EEBC8223CA7}">
      <dgm:prSet/>
      <dgm:spPr/>
      <dgm:t>
        <a:bodyPr/>
        <a:lstStyle/>
        <a:p>
          <a:endParaRPr lang="zh-CN" altLang="en-US" sz="1400"/>
        </a:p>
      </dgm:t>
    </dgm:pt>
    <dgm:pt modelId="{4DC6CCCB-1F45-4119-8691-75FA2F51998B}" type="sibTrans" cxnId="{BECDEAF4-9666-4FC1-8693-8EEBC8223CA7}">
      <dgm:prSet/>
      <dgm:spPr/>
      <dgm:t>
        <a:bodyPr/>
        <a:lstStyle/>
        <a:p>
          <a:endParaRPr lang="zh-CN" altLang="en-US" sz="1400"/>
        </a:p>
      </dgm:t>
    </dgm:pt>
    <dgm:pt modelId="{B5549630-F717-46C2-8ACC-A5248DD8E7E2}">
      <dgm:prSet phldrT="[文本]" custT="1"/>
      <dgm:spPr/>
      <dgm:t>
        <a:bodyPr/>
        <a:lstStyle/>
        <a:p>
          <a:r>
            <a:rPr lang="zh-CN" altLang="en-US" sz="1400" dirty="0" smtClean="0"/>
            <a:t>会写</a:t>
          </a:r>
          <a:endParaRPr lang="zh-CN" altLang="en-US" sz="1400" dirty="0"/>
        </a:p>
      </dgm:t>
    </dgm:pt>
    <dgm:pt modelId="{02BC4A3A-67EC-4BB4-B809-3C39C11B32BE}" type="parTrans" cxnId="{CDD6E10A-EF0F-4322-BB59-69FFA0B0A927}">
      <dgm:prSet/>
      <dgm:spPr/>
      <dgm:t>
        <a:bodyPr/>
        <a:lstStyle/>
        <a:p>
          <a:endParaRPr lang="zh-CN" altLang="en-US" sz="1400"/>
        </a:p>
      </dgm:t>
    </dgm:pt>
    <dgm:pt modelId="{1B3F8C16-9901-4B46-B818-BA687A43629A}" type="sibTrans" cxnId="{CDD6E10A-EF0F-4322-BB59-69FFA0B0A927}">
      <dgm:prSet/>
      <dgm:spPr/>
      <dgm:t>
        <a:bodyPr/>
        <a:lstStyle/>
        <a:p>
          <a:endParaRPr lang="zh-CN" altLang="en-US" sz="1400"/>
        </a:p>
      </dgm:t>
    </dgm:pt>
    <dgm:pt modelId="{DD0904E1-3FE1-46F2-87CB-F5B0473A3146}">
      <dgm:prSet phldrT="[文本]" custT="1"/>
      <dgm:spPr/>
      <dgm:t>
        <a:bodyPr/>
        <a:lstStyle/>
        <a:p>
          <a:r>
            <a:rPr lang="zh-CN" altLang="en-US" sz="1400" dirty="0" smtClean="0"/>
            <a:t>会说</a:t>
          </a:r>
          <a:endParaRPr lang="zh-CN" altLang="en-US" sz="1400" dirty="0"/>
        </a:p>
      </dgm:t>
    </dgm:pt>
    <dgm:pt modelId="{1FB411DE-7E93-4888-92B1-1141E637FAA3}" type="parTrans" cxnId="{BBB1E7F7-8033-494D-9D12-8B23EA522D9D}">
      <dgm:prSet/>
      <dgm:spPr/>
      <dgm:t>
        <a:bodyPr/>
        <a:lstStyle/>
        <a:p>
          <a:endParaRPr lang="zh-CN" altLang="en-US" sz="1400"/>
        </a:p>
      </dgm:t>
    </dgm:pt>
    <dgm:pt modelId="{E3492783-E17E-41F2-BF11-103EC348C494}" type="sibTrans" cxnId="{BBB1E7F7-8033-494D-9D12-8B23EA522D9D}">
      <dgm:prSet/>
      <dgm:spPr/>
      <dgm:t>
        <a:bodyPr/>
        <a:lstStyle/>
        <a:p>
          <a:endParaRPr lang="zh-CN" altLang="en-US" sz="1400"/>
        </a:p>
      </dgm:t>
    </dgm:pt>
    <dgm:pt modelId="{7195DC43-565D-4BEA-9BB0-B342EAD8D24E}">
      <dgm:prSet phldrT="[文本]" custT="1"/>
      <dgm:spPr/>
      <dgm:t>
        <a:bodyPr/>
        <a:lstStyle/>
        <a:p>
          <a:r>
            <a:rPr lang="zh-CN" altLang="en-US" sz="1400" dirty="0" smtClean="0"/>
            <a:t>会想</a:t>
          </a:r>
          <a:endParaRPr lang="zh-CN" altLang="en-US" sz="1400" dirty="0"/>
        </a:p>
      </dgm:t>
    </dgm:pt>
    <dgm:pt modelId="{62724F07-E0EA-4F2A-9611-725427A6DB99}" type="parTrans" cxnId="{C71320AE-72D4-4124-8A6B-A492C5A88A2F}">
      <dgm:prSet/>
      <dgm:spPr/>
      <dgm:t>
        <a:bodyPr/>
        <a:lstStyle/>
        <a:p>
          <a:endParaRPr lang="zh-CN" altLang="en-US" sz="1400"/>
        </a:p>
      </dgm:t>
    </dgm:pt>
    <dgm:pt modelId="{1DAE974C-EC87-4821-8417-108BDED0BD2E}" type="sibTrans" cxnId="{C71320AE-72D4-4124-8A6B-A492C5A88A2F}">
      <dgm:prSet/>
      <dgm:spPr/>
      <dgm:t>
        <a:bodyPr/>
        <a:lstStyle/>
        <a:p>
          <a:endParaRPr lang="zh-CN" altLang="en-US" sz="1400"/>
        </a:p>
      </dgm:t>
    </dgm:pt>
    <dgm:pt modelId="{DDB2503E-400D-4EC8-9A78-D03C60AA5645}">
      <dgm:prSet phldrT="[文本]" custT="1"/>
      <dgm:spPr/>
      <dgm:t>
        <a:bodyPr/>
        <a:lstStyle/>
        <a:p>
          <a:r>
            <a:rPr lang="zh-CN" altLang="en-US" sz="1400" dirty="0" smtClean="0"/>
            <a:t>会写咨询规划方案</a:t>
          </a:r>
          <a:endParaRPr lang="zh-CN" altLang="en-US" sz="1400" dirty="0"/>
        </a:p>
      </dgm:t>
    </dgm:pt>
    <dgm:pt modelId="{441FBA1F-4ECF-4866-9C0E-95879E1CA780}" type="parTrans" cxnId="{E2696840-A982-4832-B2CB-0E6E6CB3F5E6}">
      <dgm:prSet/>
      <dgm:spPr/>
      <dgm:t>
        <a:bodyPr/>
        <a:lstStyle/>
        <a:p>
          <a:endParaRPr lang="zh-CN" altLang="en-US" sz="1400"/>
        </a:p>
      </dgm:t>
    </dgm:pt>
    <dgm:pt modelId="{6D890F5D-14B9-4A60-9297-670CA9B32E39}" type="sibTrans" cxnId="{E2696840-A982-4832-B2CB-0E6E6CB3F5E6}">
      <dgm:prSet/>
      <dgm:spPr/>
      <dgm:t>
        <a:bodyPr/>
        <a:lstStyle/>
        <a:p>
          <a:endParaRPr lang="zh-CN" altLang="en-US" sz="1400"/>
        </a:p>
      </dgm:t>
    </dgm:pt>
    <dgm:pt modelId="{62A3389E-0918-4570-BFC7-507933E93618}">
      <dgm:prSet phldrT="[文本]" custT="1"/>
      <dgm:spPr/>
      <dgm:t>
        <a:bodyPr/>
        <a:lstStyle/>
        <a:p>
          <a:r>
            <a:rPr lang="zh-CN" altLang="en-US" sz="1400" dirty="0" smtClean="0"/>
            <a:t>会写投标技术方案</a:t>
          </a:r>
          <a:endParaRPr lang="zh-CN" altLang="en-US" sz="1400" dirty="0"/>
        </a:p>
      </dgm:t>
    </dgm:pt>
    <dgm:pt modelId="{4CAF0947-4483-42D9-BBC1-6CF5633AC867}" type="parTrans" cxnId="{597ACC1E-918F-4338-BE8E-02D00140B934}">
      <dgm:prSet/>
      <dgm:spPr/>
      <dgm:t>
        <a:bodyPr/>
        <a:lstStyle/>
        <a:p>
          <a:endParaRPr lang="zh-CN" altLang="en-US" sz="1400"/>
        </a:p>
      </dgm:t>
    </dgm:pt>
    <dgm:pt modelId="{81685CC2-C40B-4A1B-AD2B-E54729973EEC}" type="sibTrans" cxnId="{597ACC1E-918F-4338-BE8E-02D00140B934}">
      <dgm:prSet/>
      <dgm:spPr/>
      <dgm:t>
        <a:bodyPr/>
        <a:lstStyle/>
        <a:p>
          <a:endParaRPr lang="zh-CN" altLang="en-US" sz="1400"/>
        </a:p>
      </dgm:t>
    </dgm:pt>
    <dgm:pt modelId="{E5DA3920-C187-4A88-84F3-31A2E4AD4D42}">
      <dgm:prSet phldrT="[文本]" custT="1"/>
      <dgm:spPr/>
      <dgm:t>
        <a:bodyPr/>
        <a:lstStyle/>
        <a:p>
          <a:r>
            <a:rPr lang="zh-CN" altLang="en-US" sz="1400" dirty="0" smtClean="0"/>
            <a:t>会写</a:t>
          </a:r>
          <a:r>
            <a:rPr lang="en-US" altLang="zh-CN" sz="1400" dirty="0" smtClean="0"/>
            <a:t>PPT</a:t>
          </a:r>
          <a:endParaRPr lang="zh-CN" altLang="en-US" sz="1400" dirty="0"/>
        </a:p>
      </dgm:t>
    </dgm:pt>
    <dgm:pt modelId="{0DDBD4E4-9F4D-4D0D-A10A-28D8EC0EC85B}" type="parTrans" cxnId="{ACE7BD10-3756-43E8-8B2E-424CABCBCB54}">
      <dgm:prSet/>
      <dgm:spPr/>
      <dgm:t>
        <a:bodyPr/>
        <a:lstStyle/>
        <a:p>
          <a:endParaRPr lang="zh-CN" altLang="en-US" sz="1400"/>
        </a:p>
      </dgm:t>
    </dgm:pt>
    <dgm:pt modelId="{564031C7-FC2E-43B4-A26C-395D3B282F4A}" type="sibTrans" cxnId="{ACE7BD10-3756-43E8-8B2E-424CABCBCB54}">
      <dgm:prSet/>
      <dgm:spPr/>
      <dgm:t>
        <a:bodyPr/>
        <a:lstStyle/>
        <a:p>
          <a:endParaRPr lang="zh-CN" altLang="en-US" sz="1400"/>
        </a:p>
      </dgm:t>
    </dgm:pt>
    <dgm:pt modelId="{EE218274-1E8E-4C98-830A-1BA9CDEA7D14}">
      <dgm:prSet phldrT="[文本]" custT="1"/>
      <dgm:spPr/>
      <dgm:t>
        <a:bodyPr/>
        <a:lstStyle/>
        <a:p>
          <a:r>
            <a:rPr lang="zh-CN" altLang="en-US" sz="1400" dirty="0" smtClean="0"/>
            <a:t>会获取所需要的信息</a:t>
          </a:r>
          <a:endParaRPr lang="zh-CN" altLang="en-US" sz="1400" dirty="0"/>
        </a:p>
      </dgm:t>
    </dgm:pt>
    <dgm:pt modelId="{17BEF1FE-F0CC-4CA0-A236-63D215B46D1C}" type="parTrans" cxnId="{8EEBF0B6-E4A0-4418-9FA1-F6E127CF07E8}">
      <dgm:prSet/>
      <dgm:spPr/>
      <dgm:t>
        <a:bodyPr/>
        <a:lstStyle/>
        <a:p>
          <a:endParaRPr lang="zh-CN" altLang="en-US" sz="1400"/>
        </a:p>
      </dgm:t>
    </dgm:pt>
    <dgm:pt modelId="{0A18C1D7-8432-4EB3-BE70-5FDE9C9FD8F7}" type="sibTrans" cxnId="{8EEBF0B6-E4A0-4418-9FA1-F6E127CF07E8}">
      <dgm:prSet/>
      <dgm:spPr/>
      <dgm:t>
        <a:bodyPr/>
        <a:lstStyle/>
        <a:p>
          <a:endParaRPr lang="zh-CN" altLang="en-US" sz="1400"/>
        </a:p>
      </dgm:t>
    </dgm:pt>
    <dgm:pt modelId="{116B9C63-15CF-47CF-ACAA-BD8EB619FC9C}">
      <dgm:prSet phldrT="[文本]" custT="1"/>
      <dgm:spPr/>
      <dgm:t>
        <a:bodyPr/>
        <a:lstStyle/>
        <a:p>
          <a:r>
            <a:rPr lang="zh-CN" altLang="en-US" sz="1400" dirty="0" smtClean="0"/>
            <a:t>会说服解决目前碰到的问题</a:t>
          </a:r>
          <a:endParaRPr lang="zh-CN" altLang="en-US" sz="1400" dirty="0"/>
        </a:p>
      </dgm:t>
    </dgm:pt>
    <dgm:pt modelId="{C180C3E7-7F1E-4292-828A-0944DF751061}" type="parTrans" cxnId="{0DBD584D-E723-4A11-BC04-696DA3A91C9A}">
      <dgm:prSet/>
      <dgm:spPr/>
      <dgm:t>
        <a:bodyPr/>
        <a:lstStyle/>
        <a:p>
          <a:endParaRPr lang="zh-CN" altLang="en-US" sz="1400"/>
        </a:p>
      </dgm:t>
    </dgm:pt>
    <dgm:pt modelId="{523C7369-CB85-4086-AFF9-BF83A63D6F8B}" type="sibTrans" cxnId="{0DBD584D-E723-4A11-BC04-696DA3A91C9A}">
      <dgm:prSet/>
      <dgm:spPr/>
      <dgm:t>
        <a:bodyPr/>
        <a:lstStyle/>
        <a:p>
          <a:endParaRPr lang="zh-CN" altLang="en-US" sz="1400"/>
        </a:p>
      </dgm:t>
    </dgm:pt>
    <dgm:pt modelId="{8FAFEE91-1A5F-4A13-87EF-DFCF6BC9DC18}">
      <dgm:prSet phldrT="[文本]" custT="1"/>
      <dgm:spPr/>
      <dgm:t>
        <a:bodyPr/>
        <a:lstStyle/>
        <a:p>
          <a:r>
            <a:rPr lang="zh-CN" altLang="en-US" sz="1400" dirty="0" smtClean="0"/>
            <a:t>会宣讲产品和方案</a:t>
          </a:r>
          <a:endParaRPr lang="zh-CN" altLang="en-US" sz="1400" dirty="0"/>
        </a:p>
      </dgm:t>
    </dgm:pt>
    <dgm:pt modelId="{D3CBBDC6-CA0F-4BFB-8722-18398FE4594C}" type="parTrans" cxnId="{A33B6407-3A27-406F-9D57-B394EAD980A3}">
      <dgm:prSet/>
      <dgm:spPr/>
      <dgm:t>
        <a:bodyPr/>
        <a:lstStyle/>
        <a:p>
          <a:endParaRPr lang="zh-CN" altLang="en-US" sz="1400"/>
        </a:p>
      </dgm:t>
    </dgm:pt>
    <dgm:pt modelId="{CFE6512F-C9D3-4F71-AE95-628631C880CA}" type="sibTrans" cxnId="{A33B6407-3A27-406F-9D57-B394EAD980A3}">
      <dgm:prSet/>
      <dgm:spPr/>
      <dgm:t>
        <a:bodyPr/>
        <a:lstStyle/>
        <a:p>
          <a:endParaRPr lang="zh-CN" altLang="en-US" sz="1400"/>
        </a:p>
      </dgm:t>
    </dgm:pt>
    <dgm:pt modelId="{9AFDFEF0-9E67-4AC4-B22C-38A19B52F1B6}">
      <dgm:prSet phldrT="[文本]" custT="1"/>
      <dgm:spPr/>
      <dgm:t>
        <a:bodyPr/>
        <a:lstStyle/>
        <a:p>
          <a:r>
            <a:rPr lang="zh-CN" altLang="en-US" sz="1400" dirty="0" smtClean="0"/>
            <a:t>会有逻辑性的想</a:t>
          </a:r>
          <a:endParaRPr lang="zh-CN" altLang="en-US" sz="1400" dirty="0"/>
        </a:p>
      </dgm:t>
    </dgm:pt>
    <dgm:pt modelId="{4D614F67-F7BC-483B-B920-342D4827D412}" type="parTrans" cxnId="{78D77A37-1B1A-4569-9E09-043A5DF384D5}">
      <dgm:prSet/>
      <dgm:spPr/>
      <dgm:t>
        <a:bodyPr/>
        <a:lstStyle/>
        <a:p>
          <a:endParaRPr lang="zh-CN" altLang="en-US" sz="1400"/>
        </a:p>
      </dgm:t>
    </dgm:pt>
    <dgm:pt modelId="{3854BEA5-B3DC-47A9-BE6F-20DC789E13CB}" type="sibTrans" cxnId="{78D77A37-1B1A-4569-9E09-043A5DF384D5}">
      <dgm:prSet/>
      <dgm:spPr/>
      <dgm:t>
        <a:bodyPr/>
        <a:lstStyle/>
        <a:p>
          <a:endParaRPr lang="zh-CN" altLang="en-US" sz="1400"/>
        </a:p>
      </dgm:t>
    </dgm:pt>
    <dgm:pt modelId="{B6910F82-8243-401F-B920-FD64105BBF6A}">
      <dgm:prSet phldrT="[文本]" custT="1"/>
      <dgm:spPr/>
      <dgm:t>
        <a:bodyPr/>
        <a:lstStyle/>
        <a:p>
          <a:r>
            <a:rPr lang="zh-CN" altLang="en-US" sz="1400" dirty="0" smtClean="0"/>
            <a:t>会有灵活性的想</a:t>
          </a:r>
          <a:endParaRPr lang="zh-CN" altLang="en-US" sz="1400" dirty="0"/>
        </a:p>
      </dgm:t>
    </dgm:pt>
    <dgm:pt modelId="{75A46040-60EA-4ABA-AB9B-77AB83823522}" type="parTrans" cxnId="{D333F63E-AF8E-40E8-BC47-BA51D0ADD50C}">
      <dgm:prSet/>
      <dgm:spPr/>
      <dgm:t>
        <a:bodyPr/>
        <a:lstStyle/>
        <a:p>
          <a:endParaRPr lang="zh-CN" altLang="en-US" sz="1400"/>
        </a:p>
      </dgm:t>
    </dgm:pt>
    <dgm:pt modelId="{EEC09176-6B51-4267-86BC-9E8CE2C5D4FC}" type="sibTrans" cxnId="{D333F63E-AF8E-40E8-BC47-BA51D0ADD50C}">
      <dgm:prSet/>
      <dgm:spPr/>
      <dgm:t>
        <a:bodyPr/>
        <a:lstStyle/>
        <a:p>
          <a:endParaRPr lang="zh-CN" altLang="en-US" sz="1400"/>
        </a:p>
      </dgm:t>
    </dgm:pt>
    <dgm:pt modelId="{850BA3CB-7E13-4434-86B2-ACB2D82EF45D}">
      <dgm:prSet phldrT="[文本]" custT="1"/>
      <dgm:spPr/>
      <dgm:t>
        <a:bodyPr/>
        <a:lstStyle/>
        <a:p>
          <a:r>
            <a:rPr lang="zh-CN" altLang="en-US" sz="1400" dirty="0" smtClean="0"/>
            <a:t>会有大局观的想</a:t>
          </a:r>
          <a:endParaRPr lang="zh-CN" altLang="en-US" sz="1400" dirty="0"/>
        </a:p>
      </dgm:t>
    </dgm:pt>
    <dgm:pt modelId="{1CCBD645-4B44-4591-ACD3-42CDBB901A36}" type="parTrans" cxnId="{29867EEB-7922-4BB7-BD6D-C268170A2EF4}">
      <dgm:prSet/>
      <dgm:spPr/>
      <dgm:t>
        <a:bodyPr/>
        <a:lstStyle/>
        <a:p>
          <a:endParaRPr lang="zh-CN" altLang="en-US" sz="1400"/>
        </a:p>
      </dgm:t>
    </dgm:pt>
    <dgm:pt modelId="{7ACA7A05-753B-48B4-BEF2-92440D0E31C6}" type="sibTrans" cxnId="{29867EEB-7922-4BB7-BD6D-C268170A2EF4}">
      <dgm:prSet/>
      <dgm:spPr/>
      <dgm:t>
        <a:bodyPr/>
        <a:lstStyle/>
        <a:p>
          <a:endParaRPr lang="zh-CN" altLang="en-US" sz="1400"/>
        </a:p>
      </dgm:t>
    </dgm:pt>
    <dgm:pt modelId="{7DDFA1C0-8A76-4CA1-BB36-62851DCED15D}" type="pres">
      <dgm:prSet presAssocID="{9BA18AAE-A829-4E8D-ADAE-F08549184F0B}" presName="hierChild1" presStyleCnt="0">
        <dgm:presLayoutVars>
          <dgm:chPref val="1"/>
          <dgm:dir/>
          <dgm:animOne val="branch"/>
          <dgm:animLvl val="lvl"/>
          <dgm:resizeHandles/>
        </dgm:presLayoutVars>
      </dgm:prSet>
      <dgm:spPr/>
      <dgm:t>
        <a:bodyPr/>
        <a:lstStyle/>
        <a:p>
          <a:endParaRPr lang="zh-CN" altLang="en-US"/>
        </a:p>
      </dgm:t>
    </dgm:pt>
    <dgm:pt modelId="{035C2490-DDB1-4942-849B-1FB326345C55}" type="pres">
      <dgm:prSet presAssocID="{2B359E8B-1C85-4FFA-A64A-47A358A0B730}" presName="hierRoot1" presStyleCnt="0"/>
      <dgm:spPr/>
    </dgm:pt>
    <dgm:pt modelId="{4FE3B658-DB62-4256-92CC-C84F764FEC97}" type="pres">
      <dgm:prSet presAssocID="{2B359E8B-1C85-4FFA-A64A-47A358A0B730}" presName="composite" presStyleCnt="0"/>
      <dgm:spPr/>
    </dgm:pt>
    <dgm:pt modelId="{7FA1A1C5-F982-483E-831E-B79C903E8C42}" type="pres">
      <dgm:prSet presAssocID="{2B359E8B-1C85-4FFA-A64A-47A358A0B730}" presName="background" presStyleLbl="node0" presStyleIdx="0" presStyleCnt="1"/>
      <dgm:spPr/>
    </dgm:pt>
    <dgm:pt modelId="{69411477-812E-494B-9492-10B9695485D2}" type="pres">
      <dgm:prSet presAssocID="{2B359E8B-1C85-4FFA-A64A-47A358A0B730}" presName="text" presStyleLbl="fgAcc0" presStyleIdx="0" presStyleCnt="1">
        <dgm:presLayoutVars>
          <dgm:chPref val="3"/>
        </dgm:presLayoutVars>
      </dgm:prSet>
      <dgm:spPr/>
      <dgm:t>
        <a:bodyPr/>
        <a:lstStyle/>
        <a:p>
          <a:endParaRPr lang="zh-CN" altLang="en-US"/>
        </a:p>
      </dgm:t>
    </dgm:pt>
    <dgm:pt modelId="{7C13DD81-E43F-4CE9-A7B6-38AF10D5A207}" type="pres">
      <dgm:prSet presAssocID="{2B359E8B-1C85-4FFA-A64A-47A358A0B730}" presName="hierChild2" presStyleCnt="0"/>
      <dgm:spPr/>
    </dgm:pt>
    <dgm:pt modelId="{CBBF4C89-6E20-4F47-AD6F-C1575C117342}" type="pres">
      <dgm:prSet presAssocID="{02BC4A3A-67EC-4BB4-B809-3C39C11B32BE}" presName="Name10" presStyleLbl="parChTrans1D2" presStyleIdx="0" presStyleCnt="3"/>
      <dgm:spPr/>
      <dgm:t>
        <a:bodyPr/>
        <a:lstStyle/>
        <a:p>
          <a:endParaRPr lang="zh-CN" altLang="en-US"/>
        </a:p>
      </dgm:t>
    </dgm:pt>
    <dgm:pt modelId="{8D75370A-EEC6-45F5-A99E-9603EF5AE960}" type="pres">
      <dgm:prSet presAssocID="{B5549630-F717-46C2-8ACC-A5248DD8E7E2}" presName="hierRoot2" presStyleCnt="0"/>
      <dgm:spPr/>
    </dgm:pt>
    <dgm:pt modelId="{12B7F602-8C3C-4190-B833-709553F1BA9E}" type="pres">
      <dgm:prSet presAssocID="{B5549630-F717-46C2-8ACC-A5248DD8E7E2}" presName="composite2" presStyleCnt="0"/>
      <dgm:spPr/>
    </dgm:pt>
    <dgm:pt modelId="{E8496C73-9B46-4DA5-8879-C420353131D7}" type="pres">
      <dgm:prSet presAssocID="{B5549630-F717-46C2-8ACC-A5248DD8E7E2}" presName="background2" presStyleLbl="node2" presStyleIdx="0" presStyleCnt="3"/>
      <dgm:spPr/>
    </dgm:pt>
    <dgm:pt modelId="{37476E17-C36D-467F-AB17-4814AC0A0D38}" type="pres">
      <dgm:prSet presAssocID="{B5549630-F717-46C2-8ACC-A5248DD8E7E2}" presName="text2" presStyleLbl="fgAcc2" presStyleIdx="0" presStyleCnt="3">
        <dgm:presLayoutVars>
          <dgm:chPref val="3"/>
        </dgm:presLayoutVars>
      </dgm:prSet>
      <dgm:spPr/>
      <dgm:t>
        <a:bodyPr/>
        <a:lstStyle/>
        <a:p>
          <a:endParaRPr lang="zh-CN" altLang="en-US"/>
        </a:p>
      </dgm:t>
    </dgm:pt>
    <dgm:pt modelId="{6C81BF5C-C88D-4092-B720-9AC3C19B872E}" type="pres">
      <dgm:prSet presAssocID="{B5549630-F717-46C2-8ACC-A5248DD8E7E2}" presName="hierChild3" presStyleCnt="0"/>
      <dgm:spPr/>
    </dgm:pt>
    <dgm:pt modelId="{0D77C104-C1AE-47CD-B50A-C551CF8816F4}" type="pres">
      <dgm:prSet presAssocID="{4CAF0947-4483-42D9-BBC1-6CF5633AC867}" presName="Name17" presStyleLbl="parChTrans1D3" presStyleIdx="0" presStyleCnt="9"/>
      <dgm:spPr/>
      <dgm:t>
        <a:bodyPr/>
        <a:lstStyle/>
        <a:p>
          <a:endParaRPr lang="zh-CN" altLang="en-US"/>
        </a:p>
      </dgm:t>
    </dgm:pt>
    <dgm:pt modelId="{C7355F6E-4D6B-4043-BCFE-0C029EE97845}" type="pres">
      <dgm:prSet presAssocID="{62A3389E-0918-4570-BFC7-507933E93618}" presName="hierRoot3" presStyleCnt="0"/>
      <dgm:spPr/>
    </dgm:pt>
    <dgm:pt modelId="{199C6CDB-FC33-45C5-8353-5482D8F5003C}" type="pres">
      <dgm:prSet presAssocID="{62A3389E-0918-4570-BFC7-507933E93618}" presName="composite3" presStyleCnt="0"/>
      <dgm:spPr/>
    </dgm:pt>
    <dgm:pt modelId="{644B8A9C-3E7B-4DEB-9BC7-282AB073871D}" type="pres">
      <dgm:prSet presAssocID="{62A3389E-0918-4570-BFC7-507933E93618}" presName="background3" presStyleLbl="node3" presStyleIdx="0" presStyleCnt="9"/>
      <dgm:spPr/>
    </dgm:pt>
    <dgm:pt modelId="{B26A5EB8-2E0C-4E14-A333-8998B061ED7A}" type="pres">
      <dgm:prSet presAssocID="{62A3389E-0918-4570-BFC7-507933E93618}" presName="text3" presStyleLbl="fgAcc3" presStyleIdx="0" presStyleCnt="9">
        <dgm:presLayoutVars>
          <dgm:chPref val="3"/>
        </dgm:presLayoutVars>
      </dgm:prSet>
      <dgm:spPr/>
      <dgm:t>
        <a:bodyPr/>
        <a:lstStyle/>
        <a:p>
          <a:endParaRPr lang="zh-CN" altLang="en-US"/>
        </a:p>
      </dgm:t>
    </dgm:pt>
    <dgm:pt modelId="{0A9CBEA4-0DEF-49FA-9AFD-48E16216E4E7}" type="pres">
      <dgm:prSet presAssocID="{62A3389E-0918-4570-BFC7-507933E93618}" presName="hierChild4" presStyleCnt="0"/>
      <dgm:spPr/>
    </dgm:pt>
    <dgm:pt modelId="{A3DC090D-04AF-4096-8303-B3E0AD552CB9}" type="pres">
      <dgm:prSet presAssocID="{0DDBD4E4-9F4D-4D0D-A10A-28D8EC0EC85B}" presName="Name17" presStyleLbl="parChTrans1D3" presStyleIdx="1" presStyleCnt="9"/>
      <dgm:spPr/>
      <dgm:t>
        <a:bodyPr/>
        <a:lstStyle/>
        <a:p>
          <a:endParaRPr lang="zh-CN" altLang="en-US"/>
        </a:p>
      </dgm:t>
    </dgm:pt>
    <dgm:pt modelId="{C8D423A6-DA07-4D90-B1D7-5119E97B1150}" type="pres">
      <dgm:prSet presAssocID="{E5DA3920-C187-4A88-84F3-31A2E4AD4D42}" presName="hierRoot3" presStyleCnt="0"/>
      <dgm:spPr/>
    </dgm:pt>
    <dgm:pt modelId="{1EA540B6-4DC7-4F7E-A22B-7BCFA2DA9F25}" type="pres">
      <dgm:prSet presAssocID="{E5DA3920-C187-4A88-84F3-31A2E4AD4D42}" presName="composite3" presStyleCnt="0"/>
      <dgm:spPr/>
    </dgm:pt>
    <dgm:pt modelId="{22694C4F-4A2E-47B5-B8DA-5F51F3805184}" type="pres">
      <dgm:prSet presAssocID="{E5DA3920-C187-4A88-84F3-31A2E4AD4D42}" presName="background3" presStyleLbl="node3" presStyleIdx="1" presStyleCnt="9"/>
      <dgm:spPr/>
    </dgm:pt>
    <dgm:pt modelId="{C8026A9A-4AD1-4E1F-BF49-066336D4A307}" type="pres">
      <dgm:prSet presAssocID="{E5DA3920-C187-4A88-84F3-31A2E4AD4D42}" presName="text3" presStyleLbl="fgAcc3" presStyleIdx="1" presStyleCnt="9">
        <dgm:presLayoutVars>
          <dgm:chPref val="3"/>
        </dgm:presLayoutVars>
      </dgm:prSet>
      <dgm:spPr/>
      <dgm:t>
        <a:bodyPr/>
        <a:lstStyle/>
        <a:p>
          <a:endParaRPr lang="zh-CN" altLang="en-US"/>
        </a:p>
      </dgm:t>
    </dgm:pt>
    <dgm:pt modelId="{0F217AEE-B57D-4E13-90E7-D1C47EC86B73}" type="pres">
      <dgm:prSet presAssocID="{E5DA3920-C187-4A88-84F3-31A2E4AD4D42}" presName="hierChild4" presStyleCnt="0"/>
      <dgm:spPr/>
    </dgm:pt>
    <dgm:pt modelId="{6C2FFC69-A203-4F15-9531-0B3666BF37E2}" type="pres">
      <dgm:prSet presAssocID="{441FBA1F-4ECF-4866-9C0E-95879E1CA780}" presName="Name17" presStyleLbl="parChTrans1D3" presStyleIdx="2" presStyleCnt="9"/>
      <dgm:spPr/>
      <dgm:t>
        <a:bodyPr/>
        <a:lstStyle/>
        <a:p>
          <a:endParaRPr lang="zh-CN" altLang="en-US"/>
        </a:p>
      </dgm:t>
    </dgm:pt>
    <dgm:pt modelId="{EB2A5B1C-1B67-4A86-A417-86C3270E31B9}" type="pres">
      <dgm:prSet presAssocID="{DDB2503E-400D-4EC8-9A78-D03C60AA5645}" presName="hierRoot3" presStyleCnt="0"/>
      <dgm:spPr/>
    </dgm:pt>
    <dgm:pt modelId="{E9CB95F2-F0AE-4F57-A7A9-7A09A56C7488}" type="pres">
      <dgm:prSet presAssocID="{DDB2503E-400D-4EC8-9A78-D03C60AA5645}" presName="composite3" presStyleCnt="0"/>
      <dgm:spPr/>
    </dgm:pt>
    <dgm:pt modelId="{0975113F-2977-4D88-8210-310514CA5547}" type="pres">
      <dgm:prSet presAssocID="{DDB2503E-400D-4EC8-9A78-D03C60AA5645}" presName="background3" presStyleLbl="node3" presStyleIdx="2" presStyleCnt="9"/>
      <dgm:spPr/>
    </dgm:pt>
    <dgm:pt modelId="{AFF85C1B-A4CB-4FB3-B26E-0F784F7EFF9D}" type="pres">
      <dgm:prSet presAssocID="{DDB2503E-400D-4EC8-9A78-D03C60AA5645}" presName="text3" presStyleLbl="fgAcc3" presStyleIdx="2" presStyleCnt="9">
        <dgm:presLayoutVars>
          <dgm:chPref val="3"/>
        </dgm:presLayoutVars>
      </dgm:prSet>
      <dgm:spPr/>
      <dgm:t>
        <a:bodyPr/>
        <a:lstStyle/>
        <a:p>
          <a:endParaRPr lang="zh-CN" altLang="en-US"/>
        </a:p>
      </dgm:t>
    </dgm:pt>
    <dgm:pt modelId="{6F919601-3462-42EC-BA74-7FC4324DF9F7}" type="pres">
      <dgm:prSet presAssocID="{DDB2503E-400D-4EC8-9A78-D03C60AA5645}" presName="hierChild4" presStyleCnt="0"/>
      <dgm:spPr/>
    </dgm:pt>
    <dgm:pt modelId="{C9F3F851-520F-4176-920D-7671C199D509}" type="pres">
      <dgm:prSet presAssocID="{1FB411DE-7E93-4888-92B1-1141E637FAA3}" presName="Name10" presStyleLbl="parChTrans1D2" presStyleIdx="1" presStyleCnt="3"/>
      <dgm:spPr/>
      <dgm:t>
        <a:bodyPr/>
        <a:lstStyle/>
        <a:p>
          <a:endParaRPr lang="zh-CN" altLang="en-US"/>
        </a:p>
      </dgm:t>
    </dgm:pt>
    <dgm:pt modelId="{8C366C08-7673-4839-9EDF-735A9EDF25C3}" type="pres">
      <dgm:prSet presAssocID="{DD0904E1-3FE1-46F2-87CB-F5B0473A3146}" presName="hierRoot2" presStyleCnt="0"/>
      <dgm:spPr/>
    </dgm:pt>
    <dgm:pt modelId="{B4AD46E0-2409-41E8-8001-7FF799E79E2F}" type="pres">
      <dgm:prSet presAssocID="{DD0904E1-3FE1-46F2-87CB-F5B0473A3146}" presName="composite2" presStyleCnt="0"/>
      <dgm:spPr/>
    </dgm:pt>
    <dgm:pt modelId="{87C5039E-33B5-4906-8D21-5152191248B5}" type="pres">
      <dgm:prSet presAssocID="{DD0904E1-3FE1-46F2-87CB-F5B0473A3146}" presName="background2" presStyleLbl="node2" presStyleIdx="1" presStyleCnt="3"/>
      <dgm:spPr/>
    </dgm:pt>
    <dgm:pt modelId="{3110094D-79BF-4960-B591-4AE306A42F0A}" type="pres">
      <dgm:prSet presAssocID="{DD0904E1-3FE1-46F2-87CB-F5B0473A3146}" presName="text2" presStyleLbl="fgAcc2" presStyleIdx="1" presStyleCnt="3">
        <dgm:presLayoutVars>
          <dgm:chPref val="3"/>
        </dgm:presLayoutVars>
      </dgm:prSet>
      <dgm:spPr/>
      <dgm:t>
        <a:bodyPr/>
        <a:lstStyle/>
        <a:p>
          <a:endParaRPr lang="zh-CN" altLang="en-US"/>
        </a:p>
      </dgm:t>
    </dgm:pt>
    <dgm:pt modelId="{816450B0-A987-4C3F-892C-3FC124286591}" type="pres">
      <dgm:prSet presAssocID="{DD0904E1-3FE1-46F2-87CB-F5B0473A3146}" presName="hierChild3" presStyleCnt="0"/>
      <dgm:spPr/>
    </dgm:pt>
    <dgm:pt modelId="{7FE54A2B-B81B-47DA-A726-955840129994}" type="pres">
      <dgm:prSet presAssocID="{17BEF1FE-F0CC-4CA0-A236-63D215B46D1C}" presName="Name17" presStyleLbl="parChTrans1D3" presStyleIdx="3" presStyleCnt="9"/>
      <dgm:spPr/>
      <dgm:t>
        <a:bodyPr/>
        <a:lstStyle/>
        <a:p>
          <a:endParaRPr lang="zh-CN" altLang="en-US"/>
        </a:p>
      </dgm:t>
    </dgm:pt>
    <dgm:pt modelId="{07FB5502-EAC6-4934-AE28-F52B548DA56B}" type="pres">
      <dgm:prSet presAssocID="{EE218274-1E8E-4C98-830A-1BA9CDEA7D14}" presName="hierRoot3" presStyleCnt="0"/>
      <dgm:spPr/>
    </dgm:pt>
    <dgm:pt modelId="{121B1F43-CDEA-4D25-B48F-6B4BF38F461E}" type="pres">
      <dgm:prSet presAssocID="{EE218274-1E8E-4C98-830A-1BA9CDEA7D14}" presName="composite3" presStyleCnt="0"/>
      <dgm:spPr/>
    </dgm:pt>
    <dgm:pt modelId="{E20AD0B0-98F5-4E80-9E97-234B3D577749}" type="pres">
      <dgm:prSet presAssocID="{EE218274-1E8E-4C98-830A-1BA9CDEA7D14}" presName="background3" presStyleLbl="node3" presStyleIdx="3" presStyleCnt="9"/>
      <dgm:spPr/>
    </dgm:pt>
    <dgm:pt modelId="{5D20EDA5-5306-452E-83A8-1A884848EB9C}" type="pres">
      <dgm:prSet presAssocID="{EE218274-1E8E-4C98-830A-1BA9CDEA7D14}" presName="text3" presStyleLbl="fgAcc3" presStyleIdx="3" presStyleCnt="9">
        <dgm:presLayoutVars>
          <dgm:chPref val="3"/>
        </dgm:presLayoutVars>
      </dgm:prSet>
      <dgm:spPr/>
      <dgm:t>
        <a:bodyPr/>
        <a:lstStyle/>
        <a:p>
          <a:endParaRPr lang="zh-CN" altLang="en-US"/>
        </a:p>
      </dgm:t>
    </dgm:pt>
    <dgm:pt modelId="{39A37194-2669-4001-98EB-5A11A4154189}" type="pres">
      <dgm:prSet presAssocID="{EE218274-1E8E-4C98-830A-1BA9CDEA7D14}" presName="hierChild4" presStyleCnt="0"/>
      <dgm:spPr/>
    </dgm:pt>
    <dgm:pt modelId="{04E1D970-EDC9-41F5-A72F-25D105099D64}" type="pres">
      <dgm:prSet presAssocID="{C180C3E7-7F1E-4292-828A-0944DF751061}" presName="Name17" presStyleLbl="parChTrans1D3" presStyleIdx="4" presStyleCnt="9"/>
      <dgm:spPr/>
      <dgm:t>
        <a:bodyPr/>
        <a:lstStyle/>
        <a:p>
          <a:endParaRPr lang="zh-CN" altLang="en-US"/>
        </a:p>
      </dgm:t>
    </dgm:pt>
    <dgm:pt modelId="{9CFA62D7-5BC8-47AE-9AFF-1935B80FCC44}" type="pres">
      <dgm:prSet presAssocID="{116B9C63-15CF-47CF-ACAA-BD8EB619FC9C}" presName="hierRoot3" presStyleCnt="0"/>
      <dgm:spPr/>
    </dgm:pt>
    <dgm:pt modelId="{CF8C165D-E56E-4C42-A23C-F9A38EBDFD04}" type="pres">
      <dgm:prSet presAssocID="{116B9C63-15CF-47CF-ACAA-BD8EB619FC9C}" presName="composite3" presStyleCnt="0"/>
      <dgm:spPr/>
    </dgm:pt>
    <dgm:pt modelId="{AA4CF6B3-2335-4F06-B0E7-8A265F563962}" type="pres">
      <dgm:prSet presAssocID="{116B9C63-15CF-47CF-ACAA-BD8EB619FC9C}" presName="background3" presStyleLbl="node3" presStyleIdx="4" presStyleCnt="9"/>
      <dgm:spPr/>
    </dgm:pt>
    <dgm:pt modelId="{E88C9CCE-CD92-4B71-B5D5-3B53BA4D5BF1}" type="pres">
      <dgm:prSet presAssocID="{116B9C63-15CF-47CF-ACAA-BD8EB619FC9C}" presName="text3" presStyleLbl="fgAcc3" presStyleIdx="4" presStyleCnt="9">
        <dgm:presLayoutVars>
          <dgm:chPref val="3"/>
        </dgm:presLayoutVars>
      </dgm:prSet>
      <dgm:spPr/>
      <dgm:t>
        <a:bodyPr/>
        <a:lstStyle/>
        <a:p>
          <a:endParaRPr lang="zh-CN" altLang="en-US"/>
        </a:p>
      </dgm:t>
    </dgm:pt>
    <dgm:pt modelId="{F8FDDEF3-1069-44C3-BD67-5ADEC3C528C8}" type="pres">
      <dgm:prSet presAssocID="{116B9C63-15CF-47CF-ACAA-BD8EB619FC9C}" presName="hierChild4" presStyleCnt="0"/>
      <dgm:spPr/>
    </dgm:pt>
    <dgm:pt modelId="{86F11C43-A813-4DB0-8657-045D2E3C1B8D}" type="pres">
      <dgm:prSet presAssocID="{D3CBBDC6-CA0F-4BFB-8722-18398FE4594C}" presName="Name17" presStyleLbl="parChTrans1D3" presStyleIdx="5" presStyleCnt="9"/>
      <dgm:spPr/>
      <dgm:t>
        <a:bodyPr/>
        <a:lstStyle/>
        <a:p>
          <a:endParaRPr lang="zh-CN" altLang="en-US"/>
        </a:p>
      </dgm:t>
    </dgm:pt>
    <dgm:pt modelId="{A7418B0B-4BB9-4683-8654-7365512339D3}" type="pres">
      <dgm:prSet presAssocID="{8FAFEE91-1A5F-4A13-87EF-DFCF6BC9DC18}" presName="hierRoot3" presStyleCnt="0"/>
      <dgm:spPr/>
    </dgm:pt>
    <dgm:pt modelId="{70FD6AA7-0075-4E5B-AA02-CCF474B437AD}" type="pres">
      <dgm:prSet presAssocID="{8FAFEE91-1A5F-4A13-87EF-DFCF6BC9DC18}" presName="composite3" presStyleCnt="0"/>
      <dgm:spPr/>
    </dgm:pt>
    <dgm:pt modelId="{CD20D47A-C99C-43BC-AAA7-9BE0505C91B1}" type="pres">
      <dgm:prSet presAssocID="{8FAFEE91-1A5F-4A13-87EF-DFCF6BC9DC18}" presName="background3" presStyleLbl="node3" presStyleIdx="5" presStyleCnt="9"/>
      <dgm:spPr/>
    </dgm:pt>
    <dgm:pt modelId="{3A8753EB-A7A6-4620-9465-0B72C7A09093}" type="pres">
      <dgm:prSet presAssocID="{8FAFEE91-1A5F-4A13-87EF-DFCF6BC9DC18}" presName="text3" presStyleLbl="fgAcc3" presStyleIdx="5" presStyleCnt="9">
        <dgm:presLayoutVars>
          <dgm:chPref val="3"/>
        </dgm:presLayoutVars>
      </dgm:prSet>
      <dgm:spPr/>
      <dgm:t>
        <a:bodyPr/>
        <a:lstStyle/>
        <a:p>
          <a:endParaRPr lang="zh-CN" altLang="en-US"/>
        </a:p>
      </dgm:t>
    </dgm:pt>
    <dgm:pt modelId="{0FF045C9-642C-4DC7-9830-39328899677C}" type="pres">
      <dgm:prSet presAssocID="{8FAFEE91-1A5F-4A13-87EF-DFCF6BC9DC18}" presName="hierChild4" presStyleCnt="0"/>
      <dgm:spPr/>
    </dgm:pt>
    <dgm:pt modelId="{16E7D481-E9A6-4E2A-BE8F-BE99758498CE}" type="pres">
      <dgm:prSet presAssocID="{62724F07-E0EA-4F2A-9611-725427A6DB99}" presName="Name10" presStyleLbl="parChTrans1D2" presStyleIdx="2" presStyleCnt="3"/>
      <dgm:spPr/>
      <dgm:t>
        <a:bodyPr/>
        <a:lstStyle/>
        <a:p>
          <a:endParaRPr lang="zh-CN" altLang="en-US"/>
        </a:p>
      </dgm:t>
    </dgm:pt>
    <dgm:pt modelId="{05C9F742-3F2F-4CDB-8435-7F977466EECB}" type="pres">
      <dgm:prSet presAssocID="{7195DC43-565D-4BEA-9BB0-B342EAD8D24E}" presName="hierRoot2" presStyleCnt="0"/>
      <dgm:spPr/>
    </dgm:pt>
    <dgm:pt modelId="{962C66BF-A853-422C-8A76-948F410ECB86}" type="pres">
      <dgm:prSet presAssocID="{7195DC43-565D-4BEA-9BB0-B342EAD8D24E}" presName="composite2" presStyleCnt="0"/>
      <dgm:spPr/>
    </dgm:pt>
    <dgm:pt modelId="{E4DD06C2-1742-42B7-8F06-E08E101BFAEF}" type="pres">
      <dgm:prSet presAssocID="{7195DC43-565D-4BEA-9BB0-B342EAD8D24E}" presName="background2" presStyleLbl="node2" presStyleIdx="2" presStyleCnt="3"/>
      <dgm:spPr/>
    </dgm:pt>
    <dgm:pt modelId="{BB3E19C1-706C-483F-BB6B-1B165F82A644}" type="pres">
      <dgm:prSet presAssocID="{7195DC43-565D-4BEA-9BB0-B342EAD8D24E}" presName="text2" presStyleLbl="fgAcc2" presStyleIdx="2" presStyleCnt="3">
        <dgm:presLayoutVars>
          <dgm:chPref val="3"/>
        </dgm:presLayoutVars>
      </dgm:prSet>
      <dgm:spPr/>
      <dgm:t>
        <a:bodyPr/>
        <a:lstStyle/>
        <a:p>
          <a:endParaRPr lang="zh-CN" altLang="en-US"/>
        </a:p>
      </dgm:t>
    </dgm:pt>
    <dgm:pt modelId="{E8C07AB0-ADF2-41EA-93E5-7096D7F87861}" type="pres">
      <dgm:prSet presAssocID="{7195DC43-565D-4BEA-9BB0-B342EAD8D24E}" presName="hierChild3" presStyleCnt="0"/>
      <dgm:spPr/>
    </dgm:pt>
    <dgm:pt modelId="{71A458A1-6624-4805-88AB-1D15887392C6}" type="pres">
      <dgm:prSet presAssocID="{4D614F67-F7BC-483B-B920-342D4827D412}" presName="Name17" presStyleLbl="parChTrans1D3" presStyleIdx="6" presStyleCnt="9"/>
      <dgm:spPr/>
      <dgm:t>
        <a:bodyPr/>
        <a:lstStyle/>
        <a:p>
          <a:endParaRPr lang="zh-CN" altLang="en-US"/>
        </a:p>
      </dgm:t>
    </dgm:pt>
    <dgm:pt modelId="{236CA6B3-14A0-4CAA-8188-66C5E87B1D59}" type="pres">
      <dgm:prSet presAssocID="{9AFDFEF0-9E67-4AC4-B22C-38A19B52F1B6}" presName="hierRoot3" presStyleCnt="0"/>
      <dgm:spPr/>
    </dgm:pt>
    <dgm:pt modelId="{517B798C-F3A6-4757-B8E8-D1E0202D87F3}" type="pres">
      <dgm:prSet presAssocID="{9AFDFEF0-9E67-4AC4-B22C-38A19B52F1B6}" presName="composite3" presStyleCnt="0"/>
      <dgm:spPr/>
    </dgm:pt>
    <dgm:pt modelId="{7C5BCB1A-83DF-4AC3-B33A-02D2ED460182}" type="pres">
      <dgm:prSet presAssocID="{9AFDFEF0-9E67-4AC4-B22C-38A19B52F1B6}" presName="background3" presStyleLbl="node3" presStyleIdx="6" presStyleCnt="9"/>
      <dgm:spPr/>
    </dgm:pt>
    <dgm:pt modelId="{BC0A9C17-49C0-4060-9F75-0DEE025693A9}" type="pres">
      <dgm:prSet presAssocID="{9AFDFEF0-9E67-4AC4-B22C-38A19B52F1B6}" presName="text3" presStyleLbl="fgAcc3" presStyleIdx="6" presStyleCnt="9">
        <dgm:presLayoutVars>
          <dgm:chPref val="3"/>
        </dgm:presLayoutVars>
      </dgm:prSet>
      <dgm:spPr/>
      <dgm:t>
        <a:bodyPr/>
        <a:lstStyle/>
        <a:p>
          <a:endParaRPr lang="zh-CN" altLang="en-US"/>
        </a:p>
      </dgm:t>
    </dgm:pt>
    <dgm:pt modelId="{FA4E711B-3890-4D3A-8F5E-F51D3587C726}" type="pres">
      <dgm:prSet presAssocID="{9AFDFEF0-9E67-4AC4-B22C-38A19B52F1B6}" presName="hierChild4" presStyleCnt="0"/>
      <dgm:spPr/>
    </dgm:pt>
    <dgm:pt modelId="{46A78135-56B1-4BDF-B625-5A4DE8BBF0EF}" type="pres">
      <dgm:prSet presAssocID="{75A46040-60EA-4ABA-AB9B-77AB83823522}" presName="Name17" presStyleLbl="parChTrans1D3" presStyleIdx="7" presStyleCnt="9"/>
      <dgm:spPr/>
      <dgm:t>
        <a:bodyPr/>
        <a:lstStyle/>
        <a:p>
          <a:endParaRPr lang="zh-CN" altLang="en-US"/>
        </a:p>
      </dgm:t>
    </dgm:pt>
    <dgm:pt modelId="{5B54211F-ACEC-4B46-A77E-EF5A772EFDA0}" type="pres">
      <dgm:prSet presAssocID="{B6910F82-8243-401F-B920-FD64105BBF6A}" presName="hierRoot3" presStyleCnt="0"/>
      <dgm:spPr/>
    </dgm:pt>
    <dgm:pt modelId="{BBA26DD7-8F06-41D9-ACA8-F355B3416BE7}" type="pres">
      <dgm:prSet presAssocID="{B6910F82-8243-401F-B920-FD64105BBF6A}" presName="composite3" presStyleCnt="0"/>
      <dgm:spPr/>
    </dgm:pt>
    <dgm:pt modelId="{278B905B-670A-4F53-957D-7235BF360215}" type="pres">
      <dgm:prSet presAssocID="{B6910F82-8243-401F-B920-FD64105BBF6A}" presName="background3" presStyleLbl="node3" presStyleIdx="7" presStyleCnt="9"/>
      <dgm:spPr/>
    </dgm:pt>
    <dgm:pt modelId="{D87F1E4C-AFDE-4BD9-AF7E-785B92E69BD0}" type="pres">
      <dgm:prSet presAssocID="{B6910F82-8243-401F-B920-FD64105BBF6A}" presName="text3" presStyleLbl="fgAcc3" presStyleIdx="7" presStyleCnt="9">
        <dgm:presLayoutVars>
          <dgm:chPref val="3"/>
        </dgm:presLayoutVars>
      </dgm:prSet>
      <dgm:spPr/>
      <dgm:t>
        <a:bodyPr/>
        <a:lstStyle/>
        <a:p>
          <a:endParaRPr lang="zh-CN" altLang="en-US"/>
        </a:p>
      </dgm:t>
    </dgm:pt>
    <dgm:pt modelId="{F736CCDA-4214-4D02-8CCC-90137FE4E97D}" type="pres">
      <dgm:prSet presAssocID="{B6910F82-8243-401F-B920-FD64105BBF6A}" presName="hierChild4" presStyleCnt="0"/>
      <dgm:spPr/>
    </dgm:pt>
    <dgm:pt modelId="{55A449CC-6D97-491D-AE40-F596F057D375}" type="pres">
      <dgm:prSet presAssocID="{1CCBD645-4B44-4591-ACD3-42CDBB901A36}" presName="Name17" presStyleLbl="parChTrans1D3" presStyleIdx="8" presStyleCnt="9"/>
      <dgm:spPr/>
      <dgm:t>
        <a:bodyPr/>
        <a:lstStyle/>
        <a:p>
          <a:endParaRPr lang="zh-CN" altLang="en-US"/>
        </a:p>
      </dgm:t>
    </dgm:pt>
    <dgm:pt modelId="{7735BDAC-6F46-46A5-98D7-6AF2A0FF003D}" type="pres">
      <dgm:prSet presAssocID="{850BA3CB-7E13-4434-86B2-ACB2D82EF45D}" presName="hierRoot3" presStyleCnt="0"/>
      <dgm:spPr/>
    </dgm:pt>
    <dgm:pt modelId="{CD289D83-411E-48B0-A061-84F9B32C7710}" type="pres">
      <dgm:prSet presAssocID="{850BA3CB-7E13-4434-86B2-ACB2D82EF45D}" presName="composite3" presStyleCnt="0"/>
      <dgm:spPr/>
    </dgm:pt>
    <dgm:pt modelId="{BAF9D8B6-A5D8-484B-BDB5-1D39C482B187}" type="pres">
      <dgm:prSet presAssocID="{850BA3CB-7E13-4434-86B2-ACB2D82EF45D}" presName="background3" presStyleLbl="node3" presStyleIdx="8" presStyleCnt="9"/>
      <dgm:spPr/>
    </dgm:pt>
    <dgm:pt modelId="{A6CB0202-374C-4448-A931-18398EF3148F}" type="pres">
      <dgm:prSet presAssocID="{850BA3CB-7E13-4434-86B2-ACB2D82EF45D}" presName="text3" presStyleLbl="fgAcc3" presStyleIdx="8" presStyleCnt="9">
        <dgm:presLayoutVars>
          <dgm:chPref val="3"/>
        </dgm:presLayoutVars>
      </dgm:prSet>
      <dgm:spPr/>
      <dgm:t>
        <a:bodyPr/>
        <a:lstStyle/>
        <a:p>
          <a:endParaRPr lang="zh-CN" altLang="en-US"/>
        </a:p>
      </dgm:t>
    </dgm:pt>
    <dgm:pt modelId="{07908F22-9CB3-41BE-B528-D0B3F0F76520}" type="pres">
      <dgm:prSet presAssocID="{850BA3CB-7E13-4434-86B2-ACB2D82EF45D}" presName="hierChild4" presStyleCnt="0"/>
      <dgm:spPr/>
    </dgm:pt>
  </dgm:ptLst>
  <dgm:cxnLst>
    <dgm:cxn modelId="{6A4EBB50-DD1F-405A-A60F-CF7DC0408A46}" type="presOf" srcId="{8FAFEE91-1A5F-4A13-87EF-DFCF6BC9DC18}" destId="{3A8753EB-A7A6-4620-9465-0B72C7A09093}" srcOrd="0" destOrd="0" presId="urn:microsoft.com/office/officeart/2005/8/layout/hierarchy1"/>
    <dgm:cxn modelId="{A9DEE0C2-A016-4465-8FF7-37C3D24888AC}" type="presOf" srcId="{02BC4A3A-67EC-4BB4-B809-3C39C11B32BE}" destId="{CBBF4C89-6E20-4F47-AD6F-C1575C117342}" srcOrd="0" destOrd="0" presId="urn:microsoft.com/office/officeart/2005/8/layout/hierarchy1"/>
    <dgm:cxn modelId="{989390EB-01ED-4EE8-BE71-C87F1995C251}" type="presOf" srcId="{B5549630-F717-46C2-8ACC-A5248DD8E7E2}" destId="{37476E17-C36D-467F-AB17-4814AC0A0D38}" srcOrd="0" destOrd="0" presId="urn:microsoft.com/office/officeart/2005/8/layout/hierarchy1"/>
    <dgm:cxn modelId="{A33B6407-3A27-406F-9D57-B394EAD980A3}" srcId="{DD0904E1-3FE1-46F2-87CB-F5B0473A3146}" destId="{8FAFEE91-1A5F-4A13-87EF-DFCF6BC9DC18}" srcOrd="2" destOrd="0" parTransId="{D3CBBDC6-CA0F-4BFB-8722-18398FE4594C}" sibTransId="{CFE6512F-C9D3-4F71-AE95-628631C880CA}"/>
    <dgm:cxn modelId="{2B5652A6-9D28-4F5B-BD3B-308A7E953EBF}" type="presOf" srcId="{75A46040-60EA-4ABA-AB9B-77AB83823522}" destId="{46A78135-56B1-4BDF-B625-5A4DE8BBF0EF}" srcOrd="0" destOrd="0" presId="urn:microsoft.com/office/officeart/2005/8/layout/hierarchy1"/>
    <dgm:cxn modelId="{940B8850-CCBD-40A9-B3E5-3A9C1B5FCACB}" type="presOf" srcId="{62724F07-E0EA-4F2A-9611-725427A6DB99}" destId="{16E7D481-E9A6-4E2A-BE8F-BE99758498CE}" srcOrd="0" destOrd="0" presId="urn:microsoft.com/office/officeart/2005/8/layout/hierarchy1"/>
    <dgm:cxn modelId="{396EEF1C-FB0C-4971-B105-01B3F61EAC7C}" type="presOf" srcId="{7195DC43-565D-4BEA-9BB0-B342EAD8D24E}" destId="{BB3E19C1-706C-483F-BB6B-1B165F82A644}" srcOrd="0" destOrd="0" presId="urn:microsoft.com/office/officeart/2005/8/layout/hierarchy1"/>
    <dgm:cxn modelId="{1B1BC102-A18F-4231-82EF-D93F849E684F}" type="presOf" srcId="{0DDBD4E4-9F4D-4D0D-A10A-28D8EC0EC85B}" destId="{A3DC090D-04AF-4096-8303-B3E0AD552CB9}" srcOrd="0" destOrd="0" presId="urn:microsoft.com/office/officeart/2005/8/layout/hierarchy1"/>
    <dgm:cxn modelId="{639CC2E4-E88A-47CB-9BA4-4FDF0E423673}" type="presOf" srcId="{4CAF0947-4483-42D9-BBC1-6CF5633AC867}" destId="{0D77C104-C1AE-47CD-B50A-C551CF8816F4}" srcOrd="0" destOrd="0" presId="urn:microsoft.com/office/officeart/2005/8/layout/hierarchy1"/>
    <dgm:cxn modelId="{949FE0E3-1ED3-4C89-9133-5A014714B7A5}" type="presOf" srcId="{1FB411DE-7E93-4888-92B1-1141E637FAA3}" destId="{C9F3F851-520F-4176-920D-7671C199D509}" srcOrd="0" destOrd="0" presId="urn:microsoft.com/office/officeart/2005/8/layout/hierarchy1"/>
    <dgm:cxn modelId="{8C128C92-66DF-44B0-9C8D-019D8B063476}" type="presOf" srcId="{17BEF1FE-F0CC-4CA0-A236-63D215B46D1C}" destId="{7FE54A2B-B81B-47DA-A726-955840129994}" srcOrd="0" destOrd="0" presId="urn:microsoft.com/office/officeart/2005/8/layout/hierarchy1"/>
    <dgm:cxn modelId="{AC15065C-4385-48A7-B6A9-9AB509B85912}" type="presOf" srcId="{DDB2503E-400D-4EC8-9A78-D03C60AA5645}" destId="{AFF85C1B-A4CB-4FB3-B26E-0F784F7EFF9D}" srcOrd="0" destOrd="0" presId="urn:microsoft.com/office/officeart/2005/8/layout/hierarchy1"/>
    <dgm:cxn modelId="{0DBD584D-E723-4A11-BC04-696DA3A91C9A}" srcId="{DD0904E1-3FE1-46F2-87CB-F5B0473A3146}" destId="{116B9C63-15CF-47CF-ACAA-BD8EB619FC9C}" srcOrd="1" destOrd="0" parTransId="{C180C3E7-7F1E-4292-828A-0944DF751061}" sibTransId="{523C7369-CB85-4086-AFF9-BF83A63D6F8B}"/>
    <dgm:cxn modelId="{BECDEAF4-9666-4FC1-8693-8EEBC8223CA7}" srcId="{9BA18AAE-A829-4E8D-ADAE-F08549184F0B}" destId="{2B359E8B-1C85-4FFA-A64A-47A358A0B730}" srcOrd="0" destOrd="0" parTransId="{2C4A5895-8CA4-4474-9D3B-7E5E18594B58}" sibTransId="{4DC6CCCB-1F45-4119-8691-75FA2F51998B}"/>
    <dgm:cxn modelId="{9D3892FE-0636-4DD6-A599-EC14B9881157}" type="presOf" srcId="{2B359E8B-1C85-4FFA-A64A-47A358A0B730}" destId="{69411477-812E-494B-9492-10B9695485D2}" srcOrd="0" destOrd="0" presId="urn:microsoft.com/office/officeart/2005/8/layout/hierarchy1"/>
    <dgm:cxn modelId="{98B90A54-AE90-427C-A66C-1DA6EEB02649}" type="presOf" srcId="{850BA3CB-7E13-4434-86B2-ACB2D82EF45D}" destId="{A6CB0202-374C-4448-A931-18398EF3148F}" srcOrd="0" destOrd="0" presId="urn:microsoft.com/office/officeart/2005/8/layout/hierarchy1"/>
    <dgm:cxn modelId="{BC22C380-90F2-4A64-AAAB-55C574901EFB}" type="presOf" srcId="{9AFDFEF0-9E67-4AC4-B22C-38A19B52F1B6}" destId="{BC0A9C17-49C0-4060-9F75-0DEE025693A9}" srcOrd="0" destOrd="0" presId="urn:microsoft.com/office/officeart/2005/8/layout/hierarchy1"/>
    <dgm:cxn modelId="{E03EAC3E-4D59-4443-BFF9-7CE435DBF66B}" type="presOf" srcId="{116B9C63-15CF-47CF-ACAA-BD8EB619FC9C}" destId="{E88C9CCE-CD92-4B71-B5D5-3B53BA4D5BF1}" srcOrd="0" destOrd="0" presId="urn:microsoft.com/office/officeart/2005/8/layout/hierarchy1"/>
    <dgm:cxn modelId="{3794AC31-C9D4-4453-B425-3315038AAC03}" type="presOf" srcId="{62A3389E-0918-4570-BFC7-507933E93618}" destId="{B26A5EB8-2E0C-4E14-A333-8998B061ED7A}" srcOrd="0" destOrd="0" presId="urn:microsoft.com/office/officeart/2005/8/layout/hierarchy1"/>
    <dgm:cxn modelId="{C71320AE-72D4-4124-8A6B-A492C5A88A2F}" srcId="{2B359E8B-1C85-4FFA-A64A-47A358A0B730}" destId="{7195DC43-565D-4BEA-9BB0-B342EAD8D24E}" srcOrd="2" destOrd="0" parTransId="{62724F07-E0EA-4F2A-9611-725427A6DB99}" sibTransId="{1DAE974C-EC87-4821-8417-108BDED0BD2E}"/>
    <dgm:cxn modelId="{CE9FADE7-66AD-45BB-929E-DD75E2B57DAC}" type="presOf" srcId="{E5DA3920-C187-4A88-84F3-31A2E4AD4D42}" destId="{C8026A9A-4AD1-4E1F-BF49-066336D4A307}" srcOrd="0" destOrd="0" presId="urn:microsoft.com/office/officeart/2005/8/layout/hierarchy1"/>
    <dgm:cxn modelId="{E2696840-A982-4832-B2CB-0E6E6CB3F5E6}" srcId="{B5549630-F717-46C2-8ACC-A5248DD8E7E2}" destId="{DDB2503E-400D-4EC8-9A78-D03C60AA5645}" srcOrd="2" destOrd="0" parTransId="{441FBA1F-4ECF-4866-9C0E-95879E1CA780}" sibTransId="{6D890F5D-14B9-4A60-9297-670CA9B32E39}"/>
    <dgm:cxn modelId="{597ACC1E-918F-4338-BE8E-02D00140B934}" srcId="{B5549630-F717-46C2-8ACC-A5248DD8E7E2}" destId="{62A3389E-0918-4570-BFC7-507933E93618}" srcOrd="0" destOrd="0" parTransId="{4CAF0947-4483-42D9-BBC1-6CF5633AC867}" sibTransId="{81685CC2-C40B-4A1B-AD2B-E54729973EEC}"/>
    <dgm:cxn modelId="{CDD6E10A-EF0F-4322-BB59-69FFA0B0A927}" srcId="{2B359E8B-1C85-4FFA-A64A-47A358A0B730}" destId="{B5549630-F717-46C2-8ACC-A5248DD8E7E2}" srcOrd="0" destOrd="0" parTransId="{02BC4A3A-67EC-4BB4-B809-3C39C11B32BE}" sibTransId="{1B3F8C16-9901-4B46-B818-BA687A43629A}"/>
    <dgm:cxn modelId="{CC0D2581-ABC1-40F1-85E9-BF50A14DF39E}" type="presOf" srcId="{C180C3E7-7F1E-4292-828A-0944DF751061}" destId="{04E1D970-EDC9-41F5-A72F-25D105099D64}" srcOrd="0" destOrd="0" presId="urn:microsoft.com/office/officeart/2005/8/layout/hierarchy1"/>
    <dgm:cxn modelId="{17EAE47E-5763-4B4E-A462-A6F75098CB8C}" type="presOf" srcId="{DD0904E1-3FE1-46F2-87CB-F5B0473A3146}" destId="{3110094D-79BF-4960-B591-4AE306A42F0A}" srcOrd="0" destOrd="0" presId="urn:microsoft.com/office/officeart/2005/8/layout/hierarchy1"/>
    <dgm:cxn modelId="{4C234E0D-075E-4951-9753-1E194511763D}" type="presOf" srcId="{D3CBBDC6-CA0F-4BFB-8722-18398FE4594C}" destId="{86F11C43-A813-4DB0-8657-045D2E3C1B8D}" srcOrd="0" destOrd="0" presId="urn:microsoft.com/office/officeart/2005/8/layout/hierarchy1"/>
    <dgm:cxn modelId="{B5146CDD-DF16-40A3-9052-8BE7BBE49756}" type="presOf" srcId="{B6910F82-8243-401F-B920-FD64105BBF6A}" destId="{D87F1E4C-AFDE-4BD9-AF7E-785B92E69BD0}" srcOrd="0" destOrd="0" presId="urn:microsoft.com/office/officeart/2005/8/layout/hierarchy1"/>
    <dgm:cxn modelId="{D333F63E-AF8E-40E8-BC47-BA51D0ADD50C}" srcId="{7195DC43-565D-4BEA-9BB0-B342EAD8D24E}" destId="{B6910F82-8243-401F-B920-FD64105BBF6A}" srcOrd="1" destOrd="0" parTransId="{75A46040-60EA-4ABA-AB9B-77AB83823522}" sibTransId="{EEC09176-6B51-4267-86BC-9E8CE2C5D4FC}"/>
    <dgm:cxn modelId="{2000D466-DC57-4276-87A2-728A8182A057}" type="presOf" srcId="{4D614F67-F7BC-483B-B920-342D4827D412}" destId="{71A458A1-6624-4805-88AB-1D15887392C6}" srcOrd="0" destOrd="0" presId="urn:microsoft.com/office/officeart/2005/8/layout/hierarchy1"/>
    <dgm:cxn modelId="{94E2501B-FC75-4435-9404-D8F0B5550757}" type="presOf" srcId="{441FBA1F-4ECF-4866-9C0E-95879E1CA780}" destId="{6C2FFC69-A203-4F15-9531-0B3666BF37E2}" srcOrd="0" destOrd="0" presId="urn:microsoft.com/office/officeart/2005/8/layout/hierarchy1"/>
    <dgm:cxn modelId="{BBB1E7F7-8033-494D-9D12-8B23EA522D9D}" srcId="{2B359E8B-1C85-4FFA-A64A-47A358A0B730}" destId="{DD0904E1-3FE1-46F2-87CB-F5B0473A3146}" srcOrd="1" destOrd="0" parTransId="{1FB411DE-7E93-4888-92B1-1141E637FAA3}" sibTransId="{E3492783-E17E-41F2-BF11-103EC348C494}"/>
    <dgm:cxn modelId="{8EEBF0B6-E4A0-4418-9FA1-F6E127CF07E8}" srcId="{DD0904E1-3FE1-46F2-87CB-F5B0473A3146}" destId="{EE218274-1E8E-4C98-830A-1BA9CDEA7D14}" srcOrd="0" destOrd="0" parTransId="{17BEF1FE-F0CC-4CA0-A236-63D215B46D1C}" sibTransId="{0A18C1D7-8432-4EB3-BE70-5FDE9C9FD8F7}"/>
    <dgm:cxn modelId="{168B6FB1-5531-4E2D-91BF-F0DE9A3CAE69}" type="presOf" srcId="{1CCBD645-4B44-4591-ACD3-42CDBB901A36}" destId="{55A449CC-6D97-491D-AE40-F596F057D375}" srcOrd="0" destOrd="0" presId="urn:microsoft.com/office/officeart/2005/8/layout/hierarchy1"/>
    <dgm:cxn modelId="{ACE7BD10-3756-43E8-8B2E-424CABCBCB54}" srcId="{B5549630-F717-46C2-8ACC-A5248DD8E7E2}" destId="{E5DA3920-C187-4A88-84F3-31A2E4AD4D42}" srcOrd="1" destOrd="0" parTransId="{0DDBD4E4-9F4D-4D0D-A10A-28D8EC0EC85B}" sibTransId="{564031C7-FC2E-43B4-A26C-395D3B282F4A}"/>
    <dgm:cxn modelId="{87F43757-9249-4D87-93C3-B3093C4469DA}" type="presOf" srcId="{9BA18AAE-A829-4E8D-ADAE-F08549184F0B}" destId="{7DDFA1C0-8A76-4CA1-BB36-62851DCED15D}" srcOrd="0" destOrd="0" presId="urn:microsoft.com/office/officeart/2005/8/layout/hierarchy1"/>
    <dgm:cxn modelId="{268E0BE6-26CB-4A98-85FD-986C308C26F1}" type="presOf" srcId="{EE218274-1E8E-4C98-830A-1BA9CDEA7D14}" destId="{5D20EDA5-5306-452E-83A8-1A884848EB9C}" srcOrd="0" destOrd="0" presId="urn:microsoft.com/office/officeart/2005/8/layout/hierarchy1"/>
    <dgm:cxn modelId="{78D77A37-1B1A-4569-9E09-043A5DF384D5}" srcId="{7195DC43-565D-4BEA-9BB0-B342EAD8D24E}" destId="{9AFDFEF0-9E67-4AC4-B22C-38A19B52F1B6}" srcOrd="0" destOrd="0" parTransId="{4D614F67-F7BC-483B-B920-342D4827D412}" sibTransId="{3854BEA5-B3DC-47A9-BE6F-20DC789E13CB}"/>
    <dgm:cxn modelId="{29867EEB-7922-4BB7-BD6D-C268170A2EF4}" srcId="{7195DC43-565D-4BEA-9BB0-B342EAD8D24E}" destId="{850BA3CB-7E13-4434-86B2-ACB2D82EF45D}" srcOrd="2" destOrd="0" parTransId="{1CCBD645-4B44-4591-ACD3-42CDBB901A36}" sibTransId="{7ACA7A05-753B-48B4-BEF2-92440D0E31C6}"/>
    <dgm:cxn modelId="{1E10D52E-61D1-451A-BC92-9770D974B6E1}" type="presParOf" srcId="{7DDFA1C0-8A76-4CA1-BB36-62851DCED15D}" destId="{035C2490-DDB1-4942-849B-1FB326345C55}" srcOrd="0" destOrd="0" presId="urn:microsoft.com/office/officeart/2005/8/layout/hierarchy1"/>
    <dgm:cxn modelId="{3D94D548-E987-4BF3-9D71-5BA8D4A1866D}" type="presParOf" srcId="{035C2490-DDB1-4942-849B-1FB326345C55}" destId="{4FE3B658-DB62-4256-92CC-C84F764FEC97}" srcOrd="0" destOrd="0" presId="urn:microsoft.com/office/officeart/2005/8/layout/hierarchy1"/>
    <dgm:cxn modelId="{758EF34A-FF6A-49DF-B38F-E96075C0E231}" type="presParOf" srcId="{4FE3B658-DB62-4256-92CC-C84F764FEC97}" destId="{7FA1A1C5-F982-483E-831E-B79C903E8C42}" srcOrd="0" destOrd="0" presId="urn:microsoft.com/office/officeart/2005/8/layout/hierarchy1"/>
    <dgm:cxn modelId="{1177A86C-C526-4031-8AC3-B725245761B8}" type="presParOf" srcId="{4FE3B658-DB62-4256-92CC-C84F764FEC97}" destId="{69411477-812E-494B-9492-10B9695485D2}" srcOrd="1" destOrd="0" presId="urn:microsoft.com/office/officeart/2005/8/layout/hierarchy1"/>
    <dgm:cxn modelId="{65F4C8B7-CD17-4C31-8549-B15B025E487F}" type="presParOf" srcId="{035C2490-DDB1-4942-849B-1FB326345C55}" destId="{7C13DD81-E43F-4CE9-A7B6-38AF10D5A207}" srcOrd="1" destOrd="0" presId="urn:microsoft.com/office/officeart/2005/8/layout/hierarchy1"/>
    <dgm:cxn modelId="{F5BEC05D-3928-4E53-9862-7633F2B473A0}" type="presParOf" srcId="{7C13DD81-E43F-4CE9-A7B6-38AF10D5A207}" destId="{CBBF4C89-6E20-4F47-AD6F-C1575C117342}" srcOrd="0" destOrd="0" presId="urn:microsoft.com/office/officeart/2005/8/layout/hierarchy1"/>
    <dgm:cxn modelId="{5955C552-0002-4961-8D22-48CDA77D9A56}" type="presParOf" srcId="{7C13DD81-E43F-4CE9-A7B6-38AF10D5A207}" destId="{8D75370A-EEC6-45F5-A99E-9603EF5AE960}" srcOrd="1" destOrd="0" presId="urn:microsoft.com/office/officeart/2005/8/layout/hierarchy1"/>
    <dgm:cxn modelId="{E74572D1-1C82-4292-99B3-4FEA18F03754}" type="presParOf" srcId="{8D75370A-EEC6-45F5-A99E-9603EF5AE960}" destId="{12B7F602-8C3C-4190-B833-709553F1BA9E}" srcOrd="0" destOrd="0" presId="urn:microsoft.com/office/officeart/2005/8/layout/hierarchy1"/>
    <dgm:cxn modelId="{3D294AA7-3387-487A-98BA-DDBC83985283}" type="presParOf" srcId="{12B7F602-8C3C-4190-B833-709553F1BA9E}" destId="{E8496C73-9B46-4DA5-8879-C420353131D7}" srcOrd="0" destOrd="0" presId="urn:microsoft.com/office/officeart/2005/8/layout/hierarchy1"/>
    <dgm:cxn modelId="{93C3CB60-46BF-4FB7-AFAB-DA3B888C1F4A}" type="presParOf" srcId="{12B7F602-8C3C-4190-B833-709553F1BA9E}" destId="{37476E17-C36D-467F-AB17-4814AC0A0D38}" srcOrd="1" destOrd="0" presId="urn:microsoft.com/office/officeart/2005/8/layout/hierarchy1"/>
    <dgm:cxn modelId="{45824538-A73A-4F34-87F9-4F4C731E2DB3}" type="presParOf" srcId="{8D75370A-EEC6-45F5-A99E-9603EF5AE960}" destId="{6C81BF5C-C88D-4092-B720-9AC3C19B872E}" srcOrd="1" destOrd="0" presId="urn:microsoft.com/office/officeart/2005/8/layout/hierarchy1"/>
    <dgm:cxn modelId="{D27B845C-D4DF-4D34-8B3F-80F70E11FEA9}" type="presParOf" srcId="{6C81BF5C-C88D-4092-B720-9AC3C19B872E}" destId="{0D77C104-C1AE-47CD-B50A-C551CF8816F4}" srcOrd="0" destOrd="0" presId="urn:microsoft.com/office/officeart/2005/8/layout/hierarchy1"/>
    <dgm:cxn modelId="{0DF4A74C-90E1-4614-BB51-D0B5D13FBA4D}" type="presParOf" srcId="{6C81BF5C-C88D-4092-B720-9AC3C19B872E}" destId="{C7355F6E-4D6B-4043-BCFE-0C029EE97845}" srcOrd="1" destOrd="0" presId="urn:microsoft.com/office/officeart/2005/8/layout/hierarchy1"/>
    <dgm:cxn modelId="{F2D4BF5B-6D1C-4DCA-9F2B-12C2B0554926}" type="presParOf" srcId="{C7355F6E-4D6B-4043-BCFE-0C029EE97845}" destId="{199C6CDB-FC33-45C5-8353-5482D8F5003C}" srcOrd="0" destOrd="0" presId="urn:microsoft.com/office/officeart/2005/8/layout/hierarchy1"/>
    <dgm:cxn modelId="{C242D0C8-5F04-440A-986E-D9F7971D9D76}" type="presParOf" srcId="{199C6CDB-FC33-45C5-8353-5482D8F5003C}" destId="{644B8A9C-3E7B-4DEB-9BC7-282AB073871D}" srcOrd="0" destOrd="0" presId="urn:microsoft.com/office/officeart/2005/8/layout/hierarchy1"/>
    <dgm:cxn modelId="{43B632B5-AC49-4FF4-BD97-7E9B510439C2}" type="presParOf" srcId="{199C6CDB-FC33-45C5-8353-5482D8F5003C}" destId="{B26A5EB8-2E0C-4E14-A333-8998B061ED7A}" srcOrd="1" destOrd="0" presId="urn:microsoft.com/office/officeart/2005/8/layout/hierarchy1"/>
    <dgm:cxn modelId="{E37CFF0F-D9CA-406C-83DF-1FDAAAA84AA7}" type="presParOf" srcId="{C7355F6E-4D6B-4043-BCFE-0C029EE97845}" destId="{0A9CBEA4-0DEF-49FA-9AFD-48E16216E4E7}" srcOrd="1" destOrd="0" presId="urn:microsoft.com/office/officeart/2005/8/layout/hierarchy1"/>
    <dgm:cxn modelId="{EAD56986-D644-44A5-93B4-67057A78BFD6}" type="presParOf" srcId="{6C81BF5C-C88D-4092-B720-9AC3C19B872E}" destId="{A3DC090D-04AF-4096-8303-B3E0AD552CB9}" srcOrd="2" destOrd="0" presId="urn:microsoft.com/office/officeart/2005/8/layout/hierarchy1"/>
    <dgm:cxn modelId="{605C2163-07CB-4C97-80DD-BDB365E85150}" type="presParOf" srcId="{6C81BF5C-C88D-4092-B720-9AC3C19B872E}" destId="{C8D423A6-DA07-4D90-B1D7-5119E97B1150}" srcOrd="3" destOrd="0" presId="urn:microsoft.com/office/officeart/2005/8/layout/hierarchy1"/>
    <dgm:cxn modelId="{4EC9B431-134A-4656-804A-64ABD7D4C7F2}" type="presParOf" srcId="{C8D423A6-DA07-4D90-B1D7-5119E97B1150}" destId="{1EA540B6-4DC7-4F7E-A22B-7BCFA2DA9F25}" srcOrd="0" destOrd="0" presId="urn:microsoft.com/office/officeart/2005/8/layout/hierarchy1"/>
    <dgm:cxn modelId="{4ED84C8F-D84D-4F9A-9987-B0C586224D96}" type="presParOf" srcId="{1EA540B6-4DC7-4F7E-A22B-7BCFA2DA9F25}" destId="{22694C4F-4A2E-47B5-B8DA-5F51F3805184}" srcOrd="0" destOrd="0" presId="urn:microsoft.com/office/officeart/2005/8/layout/hierarchy1"/>
    <dgm:cxn modelId="{2FAFF1B5-A540-4768-9CD8-E136CD27050F}" type="presParOf" srcId="{1EA540B6-4DC7-4F7E-A22B-7BCFA2DA9F25}" destId="{C8026A9A-4AD1-4E1F-BF49-066336D4A307}" srcOrd="1" destOrd="0" presId="urn:microsoft.com/office/officeart/2005/8/layout/hierarchy1"/>
    <dgm:cxn modelId="{902BB4AE-A699-46E3-ABD6-76353D059B23}" type="presParOf" srcId="{C8D423A6-DA07-4D90-B1D7-5119E97B1150}" destId="{0F217AEE-B57D-4E13-90E7-D1C47EC86B73}" srcOrd="1" destOrd="0" presId="urn:microsoft.com/office/officeart/2005/8/layout/hierarchy1"/>
    <dgm:cxn modelId="{8659ADAD-C91D-4F0C-8EF6-E0D7AF407A9E}" type="presParOf" srcId="{6C81BF5C-C88D-4092-B720-9AC3C19B872E}" destId="{6C2FFC69-A203-4F15-9531-0B3666BF37E2}" srcOrd="4" destOrd="0" presId="urn:microsoft.com/office/officeart/2005/8/layout/hierarchy1"/>
    <dgm:cxn modelId="{BDFF795B-96C6-4323-8D60-7603F8A0EA90}" type="presParOf" srcId="{6C81BF5C-C88D-4092-B720-9AC3C19B872E}" destId="{EB2A5B1C-1B67-4A86-A417-86C3270E31B9}" srcOrd="5" destOrd="0" presId="urn:microsoft.com/office/officeart/2005/8/layout/hierarchy1"/>
    <dgm:cxn modelId="{EE0156FB-8C08-4293-95F8-9122CBC158EF}" type="presParOf" srcId="{EB2A5B1C-1B67-4A86-A417-86C3270E31B9}" destId="{E9CB95F2-F0AE-4F57-A7A9-7A09A56C7488}" srcOrd="0" destOrd="0" presId="urn:microsoft.com/office/officeart/2005/8/layout/hierarchy1"/>
    <dgm:cxn modelId="{02ACCBB9-6CBC-4235-9D21-8A90B6657AA2}" type="presParOf" srcId="{E9CB95F2-F0AE-4F57-A7A9-7A09A56C7488}" destId="{0975113F-2977-4D88-8210-310514CA5547}" srcOrd="0" destOrd="0" presId="urn:microsoft.com/office/officeart/2005/8/layout/hierarchy1"/>
    <dgm:cxn modelId="{12405DEA-9C6B-4C6E-8724-6C79BF45F22C}" type="presParOf" srcId="{E9CB95F2-F0AE-4F57-A7A9-7A09A56C7488}" destId="{AFF85C1B-A4CB-4FB3-B26E-0F784F7EFF9D}" srcOrd="1" destOrd="0" presId="urn:microsoft.com/office/officeart/2005/8/layout/hierarchy1"/>
    <dgm:cxn modelId="{D85BBA16-21DF-41BF-A8EF-AEEE5AAAFA5F}" type="presParOf" srcId="{EB2A5B1C-1B67-4A86-A417-86C3270E31B9}" destId="{6F919601-3462-42EC-BA74-7FC4324DF9F7}" srcOrd="1" destOrd="0" presId="urn:microsoft.com/office/officeart/2005/8/layout/hierarchy1"/>
    <dgm:cxn modelId="{ACE80786-9B13-43C7-9A6F-DEED5E8AD24D}" type="presParOf" srcId="{7C13DD81-E43F-4CE9-A7B6-38AF10D5A207}" destId="{C9F3F851-520F-4176-920D-7671C199D509}" srcOrd="2" destOrd="0" presId="urn:microsoft.com/office/officeart/2005/8/layout/hierarchy1"/>
    <dgm:cxn modelId="{FFD0BD37-F0C2-4DD4-9A53-4DF782280DA0}" type="presParOf" srcId="{7C13DD81-E43F-4CE9-A7B6-38AF10D5A207}" destId="{8C366C08-7673-4839-9EDF-735A9EDF25C3}" srcOrd="3" destOrd="0" presId="urn:microsoft.com/office/officeart/2005/8/layout/hierarchy1"/>
    <dgm:cxn modelId="{2638741B-9E47-4BD2-86B4-212E4A07EAB8}" type="presParOf" srcId="{8C366C08-7673-4839-9EDF-735A9EDF25C3}" destId="{B4AD46E0-2409-41E8-8001-7FF799E79E2F}" srcOrd="0" destOrd="0" presId="urn:microsoft.com/office/officeart/2005/8/layout/hierarchy1"/>
    <dgm:cxn modelId="{368B1673-26EC-4ACC-886D-C18ACB63338A}" type="presParOf" srcId="{B4AD46E0-2409-41E8-8001-7FF799E79E2F}" destId="{87C5039E-33B5-4906-8D21-5152191248B5}" srcOrd="0" destOrd="0" presId="urn:microsoft.com/office/officeart/2005/8/layout/hierarchy1"/>
    <dgm:cxn modelId="{E56919D7-9675-443B-9E6D-82ADFBC7DC45}" type="presParOf" srcId="{B4AD46E0-2409-41E8-8001-7FF799E79E2F}" destId="{3110094D-79BF-4960-B591-4AE306A42F0A}" srcOrd="1" destOrd="0" presId="urn:microsoft.com/office/officeart/2005/8/layout/hierarchy1"/>
    <dgm:cxn modelId="{5D6CE763-6AA3-43DA-9463-CF9924DBC566}" type="presParOf" srcId="{8C366C08-7673-4839-9EDF-735A9EDF25C3}" destId="{816450B0-A987-4C3F-892C-3FC124286591}" srcOrd="1" destOrd="0" presId="urn:microsoft.com/office/officeart/2005/8/layout/hierarchy1"/>
    <dgm:cxn modelId="{9F7E866A-9283-41FC-90E4-21E7878D522D}" type="presParOf" srcId="{816450B0-A987-4C3F-892C-3FC124286591}" destId="{7FE54A2B-B81B-47DA-A726-955840129994}" srcOrd="0" destOrd="0" presId="urn:microsoft.com/office/officeart/2005/8/layout/hierarchy1"/>
    <dgm:cxn modelId="{A67677B0-951C-4C6F-9C77-19798E523A6F}" type="presParOf" srcId="{816450B0-A987-4C3F-892C-3FC124286591}" destId="{07FB5502-EAC6-4934-AE28-F52B548DA56B}" srcOrd="1" destOrd="0" presId="urn:microsoft.com/office/officeart/2005/8/layout/hierarchy1"/>
    <dgm:cxn modelId="{A76A035C-0D9A-40C3-8E80-FC79CCF98758}" type="presParOf" srcId="{07FB5502-EAC6-4934-AE28-F52B548DA56B}" destId="{121B1F43-CDEA-4D25-B48F-6B4BF38F461E}" srcOrd="0" destOrd="0" presId="urn:microsoft.com/office/officeart/2005/8/layout/hierarchy1"/>
    <dgm:cxn modelId="{77918723-AB13-4ACA-B896-908819755C33}" type="presParOf" srcId="{121B1F43-CDEA-4D25-B48F-6B4BF38F461E}" destId="{E20AD0B0-98F5-4E80-9E97-234B3D577749}" srcOrd="0" destOrd="0" presId="urn:microsoft.com/office/officeart/2005/8/layout/hierarchy1"/>
    <dgm:cxn modelId="{63764135-321B-43F8-9AB0-EABBF41FCA7B}" type="presParOf" srcId="{121B1F43-CDEA-4D25-B48F-6B4BF38F461E}" destId="{5D20EDA5-5306-452E-83A8-1A884848EB9C}" srcOrd="1" destOrd="0" presId="urn:microsoft.com/office/officeart/2005/8/layout/hierarchy1"/>
    <dgm:cxn modelId="{B1FC58D5-2E08-4E48-A742-CF55B3213D16}" type="presParOf" srcId="{07FB5502-EAC6-4934-AE28-F52B548DA56B}" destId="{39A37194-2669-4001-98EB-5A11A4154189}" srcOrd="1" destOrd="0" presId="urn:microsoft.com/office/officeart/2005/8/layout/hierarchy1"/>
    <dgm:cxn modelId="{12EDD677-EF96-4CB1-949C-9343EF0B6419}" type="presParOf" srcId="{816450B0-A987-4C3F-892C-3FC124286591}" destId="{04E1D970-EDC9-41F5-A72F-25D105099D64}" srcOrd="2" destOrd="0" presId="urn:microsoft.com/office/officeart/2005/8/layout/hierarchy1"/>
    <dgm:cxn modelId="{3D38E752-6E90-42BB-9B9C-8A2FFB4D6347}" type="presParOf" srcId="{816450B0-A987-4C3F-892C-3FC124286591}" destId="{9CFA62D7-5BC8-47AE-9AFF-1935B80FCC44}" srcOrd="3" destOrd="0" presId="urn:microsoft.com/office/officeart/2005/8/layout/hierarchy1"/>
    <dgm:cxn modelId="{BA2D0976-AD8B-4DCF-8B80-7709F222D828}" type="presParOf" srcId="{9CFA62D7-5BC8-47AE-9AFF-1935B80FCC44}" destId="{CF8C165D-E56E-4C42-A23C-F9A38EBDFD04}" srcOrd="0" destOrd="0" presId="urn:microsoft.com/office/officeart/2005/8/layout/hierarchy1"/>
    <dgm:cxn modelId="{8DF08B49-B58A-458C-9E84-19D5AF5C419A}" type="presParOf" srcId="{CF8C165D-E56E-4C42-A23C-F9A38EBDFD04}" destId="{AA4CF6B3-2335-4F06-B0E7-8A265F563962}" srcOrd="0" destOrd="0" presId="urn:microsoft.com/office/officeart/2005/8/layout/hierarchy1"/>
    <dgm:cxn modelId="{07AE6DE1-BC9C-4526-93E1-964011E2A89C}" type="presParOf" srcId="{CF8C165D-E56E-4C42-A23C-F9A38EBDFD04}" destId="{E88C9CCE-CD92-4B71-B5D5-3B53BA4D5BF1}" srcOrd="1" destOrd="0" presId="urn:microsoft.com/office/officeart/2005/8/layout/hierarchy1"/>
    <dgm:cxn modelId="{F20BC51A-B5D2-4E17-BB56-9F05AFE69FC5}" type="presParOf" srcId="{9CFA62D7-5BC8-47AE-9AFF-1935B80FCC44}" destId="{F8FDDEF3-1069-44C3-BD67-5ADEC3C528C8}" srcOrd="1" destOrd="0" presId="urn:microsoft.com/office/officeart/2005/8/layout/hierarchy1"/>
    <dgm:cxn modelId="{BEB46B00-8E86-4CD1-B4CB-F6AE4A6F3E1E}" type="presParOf" srcId="{816450B0-A987-4C3F-892C-3FC124286591}" destId="{86F11C43-A813-4DB0-8657-045D2E3C1B8D}" srcOrd="4" destOrd="0" presId="urn:microsoft.com/office/officeart/2005/8/layout/hierarchy1"/>
    <dgm:cxn modelId="{DB40C3D4-CD30-4172-89C4-E2632C07883F}" type="presParOf" srcId="{816450B0-A987-4C3F-892C-3FC124286591}" destId="{A7418B0B-4BB9-4683-8654-7365512339D3}" srcOrd="5" destOrd="0" presId="urn:microsoft.com/office/officeart/2005/8/layout/hierarchy1"/>
    <dgm:cxn modelId="{2720895E-77E9-4095-8466-193F3B784CB9}" type="presParOf" srcId="{A7418B0B-4BB9-4683-8654-7365512339D3}" destId="{70FD6AA7-0075-4E5B-AA02-CCF474B437AD}" srcOrd="0" destOrd="0" presId="urn:microsoft.com/office/officeart/2005/8/layout/hierarchy1"/>
    <dgm:cxn modelId="{A30D5059-A61F-4CA4-A143-D65AE2579802}" type="presParOf" srcId="{70FD6AA7-0075-4E5B-AA02-CCF474B437AD}" destId="{CD20D47A-C99C-43BC-AAA7-9BE0505C91B1}" srcOrd="0" destOrd="0" presId="urn:microsoft.com/office/officeart/2005/8/layout/hierarchy1"/>
    <dgm:cxn modelId="{69BE82C4-15D0-499B-AA3A-B395DDE14C58}" type="presParOf" srcId="{70FD6AA7-0075-4E5B-AA02-CCF474B437AD}" destId="{3A8753EB-A7A6-4620-9465-0B72C7A09093}" srcOrd="1" destOrd="0" presId="urn:microsoft.com/office/officeart/2005/8/layout/hierarchy1"/>
    <dgm:cxn modelId="{32CE1576-E3E0-446C-AE90-F97280E35A3A}" type="presParOf" srcId="{A7418B0B-4BB9-4683-8654-7365512339D3}" destId="{0FF045C9-642C-4DC7-9830-39328899677C}" srcOrd="1" destOrd="0" presId="urn:microsoft.com/office/officeart/2005/8/layout/hierarchy1"/>
    <dgm:cxn modelId="{C4D8CC69-C304-4879-8D87-6E1C5D440F40}" type="presParOf" srcId="{7C13DD81-E43F-4CE9-A7B6-38AF10D5A207}" destId="{16E7D481-E9A6-4E2A-BE8F-BE99758498CE}" srcOrd="4" destOrd="0" presId="urn:microsoft.com/office/officeart/2005/8/layout/hierarchy1"/>
    <dgm:cxn modelId="{7D30B6A2-6CA1-4F3F-8AAF-BFC2F9985453}" type="presParOf" srcId="{7C13DD81-E43F-4CE9-A7B6-38AF10D5A207}" destId="{05C9F742-3F2F-4CDB-8435-7F977466EECB}" srcOrd="5" destOrd="0" presId="urn:microsoft.com/office/officeart/2005/8/layout/hierarchy1"/>
    <dgm:cxn modelId="{DB7BEC84-C661-431F-A5EA-0DA7282604E6}" type="presParOf" srcId="{05C9F742-3F2F-4CDB-8435-7F977466EECB}" destId="{962C66BF-A853-422C-8A76-948F410ECB86}" srcOrd="0" destOrd="0" presId="urn:microsoft.com/office/officeart/2005/8/layout/hierarchy1"/>
    <dgm:cxn modelId="{CE4DB2D5-BF36-43B2-ACAE-4BFAEBCE54EC}" type="presParOf" srcId="{962C66BF-A853-422C-8A76-948F410ECB86}" destId="{E4DD06C2-1742-42B7-8F06-E08E101BFAEF}" srcOrd="0" destOrd="0" presId="urn:microsoft.com/office/officeart/2005/8/layout/hierarchy1"/>
    <dgm:cxn modelId="{EAA92C70-2528-4609-B014-0BE4E89F132D}" type="presParOf" srcId="{962C66BF-A853-422C-8A76-948F410ECB86}" destId="{BB3E19C1-706C-483F-BB6B-1B165F82A644}" srcOrd="1" destOrd="0" presId="urn:microsoft.com/office/officeart/2005/8/layout/hierarchy1"/>
    <dgm:cxn modelId="{64C5DAF9-7F3B-4D9A-B807-163D459819A0}" type="presParOf" srcId="{05C9F742-3F2F-4CDB-8435-7F977466EECB}" destId="{E8C07AB0-ADF2-41EA-93E5-7096D7F87861}" srcOrd="1" destOrd="0" presId="urn:microsoft.com/office/officeart/2005/8/layout/hierarchy1"/>
    <dgm:cxn modelId="{1C99EF5D-1F87-4807-9D65-681FCA75B3CB}" type="presParOf" srcId="{E8C07AB0-ADF2-41EA-93E5-7096D7F87861}" destId="{71A458A1-6624-4805-88AB-1D15887392C6}" srcOrd="0" destOrd="0" presId="urn:microsoft.com/office/officeart/2005/8/layout/hierarchy1"/>
    <dgm:cxn modelId="{972A1626-0ECB-4B1C-9562-758516E3082B}" type="presParOf" srcId="{E8C07AB0-ADF2-41EA-93E5-7096D7F87861}" destId="{236CA6B3-14A0-4CAA-8188-66C5E87B1D59}" srcOrd="1" destOrd="0" presId="urn:microsoft.com/office/officeart/2005/8/layout/hierarchy1"/>
    <dgm:cxn modelId="{66030FED-B332-4090-A7B1-D239D9BB430B}" type="presParOf" srcId="{236CA6B3-14A0-4CAA-8188-66C5E87B1D59}" destId="{517B798C-F3A6-4757-B8E8-D1E0202D87F3}" srcOrd="0" destOrd="0" presId="urn:microsoft.com/office/officeart/2005/8/layout/hierarchy1"/>
    <dgm:cxn modelId="{55FEE207-8EFB-484C-AB18-03CD2548A9D3}" type="presParOf" srcId="{517B798C-F3A6-4757-B8E8-D1E0202D87F3}" destId="{7C5BCB1A-83DF-4AC3-B33A-02D2ED460182}" srcOrd="0" destOrd="0" presId="urn:microsoft.com/office/officeart/2005/8/layout/hierarchy1"/>
    <dgm:cxn modelId="{32A991B5-6E89-448E-93C2-ED3111ED54B0}" type="presParOf" srcId="{517B798C-F3A6-4757-B8E8-D1E0202D87F3}" destId="{BC0A9C17-49C0-4060-9F75-0DEE025693A9}" srcOrd="1" destOrd="0" presId="urn:microsoft.com/office/officeart/2005/8/layout/hierarchy1"/>
    <dgm:cxn modelId="{AA1D00AE-ABC3-4B27-A56A-67F9394E171C}" type="presParOf" srcId="{236CA6B3-14A0-4CAA-8188-66C5E87B1D59}" destId="{FA4E711B-3890-4D3A-8F5E-F51D3587C726}" srcOrd="1" destOrd="0" presId="urn:microsoft.com/office/officeart/2005/8/layout/hierarchy1"/>
    <dgm:cxn modelId="{5B5DBE96-01F7-4FD6-8CD2-318B6377E227}" type="presParOf" srcId="{E8C07AB0-ADF2-41EA-93E5-7096D7F87861}" destId="{46A78135-56B1-4BDF-B625-5A4DE8BBF0EF}" srcOrd="2" destOrd="0" presId="urn:microsoft.com/office/officeart/2005/8/layout/hierarchy1"/>
    <dgm:cxn modelId="{DC08623B-634E-440A-A114-A76609958B40}" type="presParOf" srcId="{E8C07AB0-ADF2-41EA-93E5-7096D7F87861}" destId="{5B54211F-ACEC-4B46-A77E-EF5A772EFDA0}" srcOrd="3" destOrd="0" presId="urn:microsoft.com/office/officeart/2005/8/layout/hierarchy1"/>
    <dgm:cxn modelId="{329969F7-86B6-49DF-9C62-8E3A9CBF2A8E}" type="presParOf" srcId="{5B54211F-ACEC-4B46-A77E-EF5A772EFDA0}" destId="{BBA26DD7-8F06-41D9-ACA8-F355B3416BE7}" srcOrd="0" destOrd="0" presId="urn:microsoft.com/office/officeart/2005/8/layout/hierarchy1"/>
    <dgm:cxn modelId="{365173C7-CFED-41C3-81FD-09C8234F9693}" type="presParOf" srcId="{BBA26DD7-8F06-41D9-ACA8-F355B3416BE7}" destId="{278B905B-670A-4F53-957D-7235BF360215}" srcOrd="0" destOrd="0" presId="urn:microsoft.com/office/officeart/2005/8/layout/hierarchy1"/>
    <dgm:cxn modelId="{49DA1CD8-C316-42EC-8C2C-394AA88CC035}" type="presParOf" srcId="{BBA26DD7-8F06-41D9-ACA8-F355B3416BE7}" destId="{D87F1E4C-AFDE-4BD9-AF7E-785B92E69BD0}" srcOrd="1" destOrd="0" presId="urn:microsoft.com/office/officeart/2005/8/layout/hierarchy1"/>
    <dgm:cxn modelId="{51CE4F47-E12A-40C1-8B90-0EDE8A3A85F9}" type="presParOf" srcId="{5B54211F-ACEC-4B46-A77E-EF5A772EFDA0}" destId="{F736CCDA-4214-4D02-8CCC-90137FE4E97D}" srcOrd="1" destOrd="0" presId="urn:microsoft.com/office/officeart/2005/8/layout/hierarchy1"/>
    <dgm:cxn modelId="{51F8AA27-1377-402B-881C-64CF49B14BBF}" type="presParOf" srcId="{E8C07AB0-ADF2-41EA-93E5-7096D7F87861}" destId="{55A449CC-6D97-491D-AE40-F596F057D375}" srcOrd="4" destOrd="0" presId="urn:microsoft.com/office/officeart/2005/8/layout/hierarchy1"/>
    <dgm:cxn modelId="{490DD848-5FCF-47E5-8415-02435A13BFE9}" type="presParOf" srcId="{E8C07AB0-ADF2-41EA-93E5-7096D7F87861}" destId="{7735BDAC-6F46-46A5-98D7-6AF2A0FF003D}" srcOrd="5" destOrd="0" presId="urn:microsoft.com/office/officeart/2005/8/layout/hierarchy1"/>
    <dgm:cxn modelId="{F77BE23C-0459-484B-A866-78ED7A77D1F1}" type="presParOf" srcId="{7735BDAC-6F46-46A5-98D7-6AF2A0FF003D}" destId="{CD289D83-411E-48B0-A061-84F9B32C7710}" srcOrd="0" destOrd="0" presId="urn:microsoft.com/office/officeart/2005/8/layout/hierarchy1"/>
    <dgm:cxn modelId="{82DF2CB6-D4B2-41BE-B12E-1F99F79AD2D5}" type="presParOf" srcId="{CD289D83-411E-48B0-A061-84F9B32C7710}" destId="{BAF9D8B6-A5D8-484B-BDB5-1D39C482B187}" srcOrd="0" destOrd="0" presId="urn:microsoft.com/office/officeart/2005/8/layout/hierarchy1"/>
    <dgm:cxn modelId="{0787135F-57D1-4C8A-956C-EE450E2D4E3A}" type="presParOf" srcId="{CD289D83-411E-48B0-A061-84F9B32C7710}" destId="{A6CB0202-374C-4448-A931-18398EF3148F}" srcOrd="1" destOrd="0" presId="urn:microsoft.com/office/officeart/2005/8/layout/hierarchy1"/>
    <dgm:cxn modelId="{928174B9-0D9A-4749-A944-2BCA5EABA05F}" type="presParOf" srcId="{7735BDAC-6F46-46A5-98D7-6AF2A0FF003D}" destId="{07908F22-9CB3-41BE-B528-D0B3F0F76520}" srcOrd="1" destOrd="0" presId="urn:microsoft.com/office/officeart/2005/8/layout/hierarchy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81FA5043-1FF9-432E-AF72-7ECC2DE46528}" type="doc">
      <dgm:prSet loTypeId="urn:microsoft.com/office/officeart/2005/8/layout/radial6" loCatId="cycle" qsTypeId="urn:microsoft.com/office/officeart/2005/8/quickstyle/simple1" qsCatId="simple" csTypeId="urn:microsoft.com/office/officeart/2005/8/colors/colorful4" csCatId="colorful" phldr="1"/>
      <dgm:spPr/>
      <dgm:t>
        <a:bodyPr/>
        <a:lstStyle/>
        <a:p>
          <a:endParaRPr lang="zh-CN" altLang="en-US"/>
        </a:p>
      </dgm:t>
    </dgm:pt>
    <dgm:pt modelId="{985C92C0-EC3F-420D-9253-E8A03C9F623D}">
      <dgm:prSet phldrT="[文本]"/>
      <dgm:spPr/>
      <dgm:t>
        <a:bodyPr/>
        <a:lstStyle/>
        <a:p>
          <a:r>
            <a:rPr lang="zh-CN" altLang="en-US" dirty="0" smtClean="0"/>
            <a:t>产品演示注意要点</a:t>
          </a:r>
          <a:endParaRPr lang="zh-CN" altLang="en-US" dirty="0"/>
        </a:p>
      </dgm:t>
    </dgm:pt>
    <dgm:pt modelId="{A0498634-AE96-42F7-AA99-5AB21DCAC8AB}" type="parTrans" cxnId="{FD6B2439-2D58-4DB0-B330-A66E2DE0EFEF}">
      <dgm:prSet/>
      <dgm:spPr/>
      <dgm:t>
        <a:bodyPr/>
        <a:lstStyle/>
        <a:p>
          <a:endParaRPr lang="zh-CN" altLang="en-US"/>
        </a:p>
      </dgm:t>
    </dgm:pt>
    <dgm:pt modelId="{6CC439FC-0FE8-4ADA-8190-F90F1D76E043}" type="sibTrans" cxnId="{FD6B2439-2D58-4DB0-B330-A66E2DE0EFEF}">
      <dgm:prSet/>
      <dgm:spPr/>
      <dgm:t>
        <a:bodyPr/>
        <a:lstStyle/>
        <a:p>
          <a:endParaRPr lang="zh-CN" altLang="en-US"/>
        </a:p>
      </dgm:t>
    </dgm:pt>
    <dgm:pt modelId="{6E2EC31F-F6F2-491F-B0C0-140118B2AA09}">
      <dgm:prSet phldrT="[文本]"/>
      <dgm:spPr/>
      <dgm:t>
        <a:bodyPr/>
        <a:lstStyle/>
        <a:p>
          <a:r>
            <a:rPr lang="zh-CN" altLang="en-US" dirty="0" smtClean="0"/>
            <a:t>事前的准备工作</a:t>
          </a:r>
          <a:endParaRPr lang="zh-CN" altLang="en-US" dirty="0"/>
        </a:p>
      </dgm:t>
    </dgm:pt>
    <dgm:pt modelId="{830C04C1-1465-4C1D-A5D6-83BFA0678553}" type="parTrans" cxnId="{DBB1C9FC-1636-45E0-BC38-B890034E4404}">
      <dgm:prSet/>
      <dgm:spPr/>
      <dgm:t>
        <a:bodyPr/>
        <a:lstStyle/>
        <a:p>
          <a:endParaRPr lang="zh-CN" altLang="en-US"/>
        </a:p>
      </dgm:t>
    </dgm:pt>
    <dgm:pt modelId="{D5132E87-0178-44A9-8C55-EB33E8DDA19B}" type="sibTrans" cxnId="{DBB1C9FC-1636-45E0-BC38-B890034E4404}">
      <dgm:prSet/>
      <dgm:spPr/>
      <dgm:t>
        <a:bodyPr/>
        <a:lstStyle/>
        <a:p>
          <a:endParaRPr lang="zh-CN" altLang="en-US"/>
        </a:p>
      </dgm:t>
    </dgm:pt>
    <dgm:pt modelId="{BC40F1DC-D41C-43CD-8FDC-062A0E6D128F}">
      <dgm:prSet phldrT="[文本]"/>
      <dgm:spPr/>
      <dgm:t>
        <a:bodyPr/>
        <a:lstStyle/>
        <a:p>
          <a:r>
            <a:rPr lang="zh-CN" altLang="en-US" dirty="0" smtClean="0"/>
            <a:t>开场白很重要</a:t>
          </a:r>
          <a:endParaRPr lang="zh-CN" altLang="en-US" dirty="0"/>
        </a:p>
      </dgm:t>
    </dgm:pt>
    <dgm:pt modelId="{5392D0E5-4A12-48FF-9B51-C6A49485309F}" type="parTrans" cxnId="{06FF0A69-37D6-4AB9-B6C3-A21906B8567C}">
      <dgm:prSet/>
      <dgm:spPr/>
      <dgm:t>
        <a:bodyPr/>
        <a:lstStyle/>
        <a:p>
          <a:endParaRPr lang="zh-CN" altLang="en-US"/>
        </a:p>
      </dgm:t>
    </dgm:pt>
    <dgm:pt modelId="{9BB0C244-5051-46E7-B48F-913E00E30F0C}" type="sibTrans" cxnId="{06FF0A69-37D6-4AB9-B6C3-A21906B8567C}">
      <dgm:prSet/>
      <dgm:spPr/>
      <dgm:t>
        <a:bodyPr/>
        <a:lstStyle/>
        <a:p>
          <a:endParaRPr lang="zh-CN" altLang="en-US"/>
        </a:p>
      </dgm:t>
    </dgm:pt>
    <dgm:pt modelId="{A92E73E0-87DD-4497-AD76-07AD98FA69E8}">
      <dgm:prSet phldrT="[文本]"/>
      <dgm:spPr/>
      <dgm:t>
        <a:bodyPr/>
        <a:lstStyle/>
        <a:p>
          <a:r>
            <a:rPr lang="zh-CN" altLang="en-US" dirty="0" smtClean="0"/>
            <a:t>功能演示注意点</a:t>
          </a:r>
          <a:endParaRPr lang="zh-CN" altLang="en-US" dirty="0"/>
        </a:p>
      </dgm:t>
    </dgm:pt>
    <dgm:pt modelId="{E774F6B8-54FC-4082-ADC5-F67E846B4B7D}" type="parTrans" cxnId="{3263591A-C599-4EDD-9D39-260EE8557FFF}">
      <dgm:prSet/>
      <dgm:spPr/>
      <dgm:t>
        <a:bodyPr/>
        <a:lstStyle/>
        <a:p>
          <a:endParaRPr lang="zh-CN" altLang="en-US"/>
        </a:p>
      </dgm:t>
    </dgm:pt>
    <dgm:pt modelId="{FCDC79F4-8467-4E0B-BD40-5A374142480A}" type="sibTrans" cxnId="{3263591A-C599-4EDD-9D39-260EE8557FFF}">
      <dgm:prSet/>
      <dgm:spPr/>
      <dgm:t>
        <a:bodyPr/>
        <a:lstStyle/>
        <a:p>
          <a:endParaRPr lang="zh-CN" altLang="en-US"/>
        </a:p>
      </dgm:t>
    </dgm:pt>
    <dgm:pt modelId="{0819BCA7-8102-4E9B-9E3C-6CAAF93A4CD5}">
      <dgm:prSet phldrT="[文本]"/>
      <dgm:spPr/>
      <dgm:t>
        <a:bodyPr/>
        <a:lstStyle/>
        <a:p>
          <a:r>
            <a:rPr lang="zh-CN" altLang="en-US" dirty="0" smtClean="0"/>
            <a:t>如何回答客户提问</a:t>
          </a:r>
          <a:endParaRPr lang="zh-CN" altLang="en-US" dirty="0"/>
        </a:p>
      </dgm:t>
    </dgm:pt>
    <dgm:pt modelId="{A5B1245D-0B32-47DE-9716-C64FB156E4BA}" type="parTrans" cxnId="{70531E99-107C-4C50-AA55-2D899EBD383E}">
      <dgm:prSet/>
      <dgm:spPr/>
      <dgm:t>
        <a:bodyPr/>
        <a:lstStyle/>
        <a:p>
          <a:endParaRPr lang="zh-CN" altLang="en-US"/>
        </a:p>
      </dgm:t>
    </dgm:pt>
    <dgm:pt modelId="{66F85307-79E6-4A8E-A43A-835BC166C168}" type="sibTrans" cxnId="{70531E99-107C-4C50-AA55-2D899EBD383E}">
      <dgm:prSet/>
      <dgm:spPr/>
      <dgm:t>
        <a:bodyPr/>
        <a:lstStyle/>
        <a:p>
          <a:endParaRPr lang="zh-CN" altLang="en-US"/>
        </a:p>
      </dgm:t>
    </dgm:pt>
    <dgm:pt modelId="{BCA9C276-D207-4630-8EAA-D005AF02F444}">
      <dgm:prSet phldrT="[文本]"/>
      <dgm:spPr/>
      <dgm:t>
        <a:bodyPr/>
        <a:lstStyle/>
        <a:p>
          <a:r>
            <a:rPr lang="zh-CN" altLang="en-US" dirty="0" smtClean="0"/>
            <a:t>演示完成后的跟进</a:t>
          </a:r>
          <a:endParaRPr lang="zh-CN" altLang="en-US" dirty="0"/>
        </a:p>
      </dgm:t>
    </dgm:pt>
    <dgm:pt modelId="{E9C953C9-0449-4328-A5FC-F4B3226B4EB3}" type="parTrans" cxnId="{A7BD9873-90C9-4409-A73C-07BA5078475C}">
      <dgm:prSet/>
      <dgm:spPr/>
      <dgm:t>
        <a:bodyPr/>
        <a:lstStyle/>
        <a:p>
          <a:endParaRPr lang="zh-CN" altLang="en-US"/>
        </a:p>
      </dgm:t>
    </dgm:pt>
    <dgm:pt modelId="{9A879612-4160-4078-A149-4DA03E3E3AA4}" type="sibTrans" cxnId="{A7BD9873-90C9-4409-A73C-07BA5078475C}">
      <dgm:prSet/>
      <dgm:spPr/>
      <dgm:t>
        <a:bodyPr/>
        <a:lstStyle/>
        <a:p>
          <a:endParaRPr lang="zh-CN" altLang="en-US"/>
        </a:p>
      </dgm:t>
    </dgm:pt>
    <dgm:pt modelId="{E1CA5A13-0331-4F16-8B9B-622F17C55CBD}" type="pres">
      <dgm:prSet presAssocID="{81FA5043-1FF9-432E-AF72-7ECC2DE46528}" presName="Name0" presStyleCnt="0">
        <dgm:presLayoutVars>
          <dgm:chMax val="1"/>
          <dgm:dir/>
          <dgm:animLvl val="ctr"/>
          <dgm:resizeHandles val="exact"/>
        </dgm:presLayoutVars>
      </dgm:prSet>
      <dgm:spPr/>
      <dgm:t>
        <a:bodyPr/>
        <a:lstStyle/>
        <a:p>
          <a:endParaRPr lang="zh-CN" altLang="en-US"/>
        </a:p>
      </dgm:t>
    </dgm:pt>
    <dgm:pt modelId="{69EC4DB8-81FA-4860-B285-9858F32A39AE}" type="pres">
      <dgm:prSet presAssocID="{985C92C0-EC3F-420D-9253-E8A03C9F623D}" presName="centerShape" presStyleLbl="node0" presStyleIdx="0" presStyleCnt="1"/>
      <dgm:spPr/>
      <dgm:t>
        <a:bodyPr/>
        <a:lstStyle/>
        <a:p>
          <a:endParaRPr lang="zh-CN" altLang="en-US"/>
        </a:p>
      </dgm:t>
    </dgm:pt>
    <dgm:pt modelId="{C5114D8E-45DE-4967-8EE6-DE8BECE78B7D}" type="pres">
      <dgm:prSet presAssocID="{6E2EC31F-F6F2-491F-B0C0-140118B2AA09}" presName="node" presStyleLbl="node1" presStyleIdx="0" presStyleCnt="5">
        <dgm:presLayoutVars>
          <dgm:bulletEnabled val="1"/>
        </dgm:presLayoutVars>
      </dgm:prSet>
      <dgm:spPr/>
      <dgm:t>
        <a:bodyPr/>
        <a:lstStyle/>
        <a:p>
          <a:endParaRPr lang="zh-CN" altLang="en-US"/>
        </a:p>
      </dgm:t>
    </dgm:pt>
    <dgm:pt modelId="{154F7AA4-DC76-4BA7-A1A2-37DA46F8F4DE}" type="pres">
      <dgm:prSet presAssocID="{6E2EC31F-F6F2-491F-B0C0-140118B2AA09}" presName="dummy" presStyleCnt="0"/>
      <dgm:spPr/>
    </dgm:pt>
    <dgm:pt modelId="{4FA5BC54-B973-40BF-9ACC-59DBDA25CE10}" type="pres">
      <dgm:prSet presAssocID="{D5132E87-0178-44A9-8C55-EB33E8DDA19B}" presName="sibTrans" presStyleLbl="sibTrans2D1" presStyleIdx="0" presStyleCnt="5"/>
      <dgm:spPr/>
      <dgm:t>
        <a:bodyPr/>
        <a:lstStyle/>
        <a:p>
          <a:endParaRPr lang="zh-CN" altLang="en-US"/>
        </a:p>
      </dgm:t>
    </dgm:pt>
    <dgm:pt modelId="{E244C08A-920B-4103-8DAB-D70F877731BB}" type="pres">
      <dgm:prSet presAssocID="{BC40F1DC-D41C-43CD-8FDC-062A0E6D128F}" presName="node" presStyleLbl="node1" presStyleIdx="1" presStyleCnt="5">
        <dgm:presLayoutVars>
          <dgm:bulletEnabled val="1"/>
        </dgm:presLayoutVars>
      </dgm:prSet>
      <dgm:spPr/>
      <dgm:t>
        <a:bodyPr/>
        <a:lstStyle/>
        <a:p>
          <a:endParaRPr lang="zh-CN" altLang="en-US"/>
        </a:p>
      </dgm:t>
    </dgm:pt>
    <dgm:pt modelId="{DAA4E13D-6542-4A23-AE20-3BBCC2B9ADDE}" type="pres">
      <dgm:prSet presAssocID="{BC40F1DC-D41C-43CD-8FDC-062A0E6D128F}" presName="dummy" presStyleCnt="0"/>
      <dgm:spPr/>
    </dgm:pt>
    <dgm:pt modelId="{1AA90AE2-971F-4C4C-8EBD-D9293C01B610}" type="pres">
      <dgm:prSet presAssocID="{9BB0C244-5051-46E7-B48F-913E00E30F0C}" presName="sibTrans" presStyleLbl="sibTrans2D1" presStyleIdx="1" presStyleCnt="5"/>
      <dgm:spPr/>
      <dgm:t>
        <a:bodyPr/>
        <a:lstStyle/>
        <a:p>
          <a:endParaRPr lang="zh-CN" altLang="en-US"/>
        </a:p>
      </dgm:t>
    </dgm:pt>
    <dgm:pt modelId="{CF5D7CEE-15F8-42E9-9097-5B766C57A7D7}" type="pres">
      <dgm:prSet presAssocID="{A92E73E0-87DD-4497-AD76-07AD98FA69E8}" presName="node" presStyleLbl="node1" presStyleIdx="2" presStyleCnt="5">
        <dgm:presLayoutVars>
          <dgm:bulletEnabled val="1"/>
        </dgm:presLayoutVars>
      </dgm:prSet>
      <dgm:spPr/>
      <dgm:t>
        <a:bodyPr/>
        <a:lstStyle/>
        <a:p>
          <a:endParaRPr lang="zh-CN" altLang="en-US"/>
        </a:p>
      </dgm:t>
    </dgm:pt>
    <dgm:pt modelId="{43FB3FDF-B50B-4E98-A528-C6669DF41C74}" type="pres">
      <dgm:prSet presAssocID="{A92E73E0-87DD-4497-AD76-07AD98FA69E8}" presName="dummy" presStyleCnt="0"/>
      <dgm:spPr/>
    </dgm:pt>
    <dgm:pt modelId="{0B19FEDA-04D1-4B84-94A7-CB8CCC636BB6}" type="pres">
      <dgm:prSet presAssocID="{FCDC79F4-8467-4E0B-BD40-5A374142480A}" presName="sibTrans" presStyleLbl="sibTrans2D1" presStyleIdx="2" presStyleCnt="5"/>
      <dgm:spPr/>
      <dgm:t>
        <a:bodyPr/>
        <a:lstStyle/>
        <a:p>
          <a:endParaRPr lang="zh-CN" altLang="en-US"/>
        </a:p>
      </dgm:t>
    </dgm:pt>
    <dgm:pt modelId="{70B7BC02-73A7-4304-BB5D-CCFAA1ED0B77}" type="pres">
      <dgm:prSet presAssocID="{0819BCA7-8102-4E9B-9E3C-6CAAF93A4CD5}" presName="node" presStyleLbl="node1" presStyleIdx="3" presStyleCnt="5">
        <dgm:presLayoutVars>
          <dgm:bulletEnabled val="1"/>
        </dgm:presLayoutVars>
      </dgm:prSet>
      <dgm:spPr/>
      <dgm:t>
        <a:bodyPr/>
        <a:lstStyle/>
        <a:p>
          <a:endParaRPr lang="zh-CN" altLang="en-US"/>
        </a:p>
      </dgm:t>
    </dgm:pt>
    <dgm:pt modelId="{19F3FF63-A0A6-4E1B-81CA-E920B85C9D62}" type="pres">
      <dgm:prSet presAssocID="{0819BCA7-8102-4E9B-9E3C-6CAAF93A4CD5}" presName="dummy" presStyleCnt="0"/>
      <dgm:spPr/>
    </dgm:pt>
    <dgm:pt modelId="{CD557FFC-F043-44B0-9721-FC4F14BA3B8C}" type="pres">
      <dgm:prSet presAssocID="{66F85307-79E6-4A8E-A43A-835BC166C168}" presName="sibTrans" presStyleLbl="sibTrans2D1" presStyleIdx="3" presStyleCnt="5"/>
      <dgm:spPr/>
      <dgm:t>
        <a:bodyPr/>
        <a:lstStyle/>
        <a:p>
          <a:endParaRPr lang="zh-CN" altLang="en-US"/>
        </a:p>
      </dgm:t>
    </dgm:pt>
    <dgm:pt modelId="{F4433DB0-8E93-46DD-9658-3E84C4BFD4B6}" type="pres">
      <dgm:prSet presAssocID="{BCA9C276-D207-4630-8EAA-D005AF02F444}" presName="node" presStyleLbl="node1" presStyleIdx="4" presStyleCnt="5">
        <dgm:presLayoutVars>
          <dgm:bulletEnabled val="1"/>
        </dgm:presLayoutVars>
      </dgm:prSet>
      <dgm:spPr/>
      <dgm:t>
        <a:bodyPr/>
        <a:lstStyle/>
        <a:p>
          <a:endParaRPr lang="zh-CN" altLang="en-US"/>
        </a:p>
      </dgm:t>
    </dgm:pt>
    <dgm:pt modelId="{F77193F6-966A-4919-BC3D-61F97E983C62}" type="pres">
      <dgm:prSet presAssocID="{BCA9C276-D207-4630-8EAA-D005AF02F444}" presName="dummy" presStyleCnt="0"/>
      <dgm:spPr/>
    </dgm:pt>
    <dgm:pt modelId="{98B4ECD1-C350-4955-B541-1A7BEFF32FF7}" type="pres">
      <dgm:prSet presAssocID="{9A879612-4160-4078-A149-4DA03E3E3AA4}" presName="sibTrans" presStyleLbl="sibTrans2D1" presStyleIdx="4" presStyleCnt="5"/>
      <dgm:spPr/>
      <dgm:t>
        <a:bodyPr/>
        <a:lstStyle/>
        <a:p>
          <a:endParaRPr lang="zh-CN" altLang="en-US"/>
        </a:p>
      </dgm:t>
    </dgm:pt>
  </dgm:ptLst>
  <dgm:cxnLst>
    <dgm:cxn modelId="{2075E473-0BEF-4E66-8924-149B1101D43F}" type="presOf" srcId="{0819BCA7-8102-4E9B-9E3C-6CAAF93A4CD5}" destId="{70B7BC02-73A7-4304-BB5D-CCFAA1ED0B77}" srcOrd="0" destOrd="0" presId="urn:microsoft.com/office/officeart/2005/8/layout/radial6"/>
    <dgm:cxn modelId="{70531E99-107C-4C50-AA55-2D899EBD383E}" srcId="{985C92C0-EC3F-420D-9253-E8A03C9F623D}" destId="{0819BCA7-8102-4E9B-9E3C-6CAAF93A4CD5}" srcOrd="3" destOrd="0" parTransId="{A5B1245D-0B32-47DE-9716-C64FB156E4BA}" sibTransId="{66F85307-79E6-4A8E-A43A-835BC166C168}"/>
    <dgm:cxn modelId="{E8B764A6-5BFA-4645-BA3D-5667F613EE5D}" type="presOf" srcId="{FCDC79F4-8467-4E0B-BD40-5A374142480A}" destId="{0B19FEDA-04D1-4B84-94A7-CB8CCC636BB6}" srcOrd="0" destOrd="0" presId="urn:microsoft.com/office/officeart/2005/8/layout/radial6"/>
    <dgm:cxn modelId="{A7BD9873-90C9-4409-A73C-07BA5078475C}" srcId="{985C92C0-EC3F-420D-9253-E8A03C9F623D}" destId="{BCA9C276-D207-4630-8EAA-D005AF02F444}" srcOrd="4" destOrd="0" parTransId="{E9C953C9-0449-4328-A5FC-F4B3226B4EB3}" sibTransId="{9A879612-4160-4078-A149-4DA03E3E3AA4}"/>
    <dgm:cxn modelId="{DBB1C9FC-1636-45E0-BC38-B890034E4404}" srcId="{985C92C0-EC3F-420D-9253-E8A03C9F623D}" destId="{6E2EC31F-F6F2-491F-B0C0-140118B2AA09}" srcOrd="0" destOrd="0" parTransId="{830C04C1-1465-4C1D-A5D6-83BFA0678553}" sibTransId="{D5132E87-0178-44A9-8C55-EB33E8DDA19B}"/>
    <dgm:cxn modelId="{3FE6FC8F-3D35-46DE-885F-ED157137DE5A}" type="presOf" srcId="{9A879612-4160-4078-A149-4DA03E3E3AA4}" destId="{98B4ECD1-C350-4955-B541-1A7BEFF32FF7}" srcOrd="0" destOrd="0" presId="urn:microsoft.com/office/officeart/2005/8/layout/radial6"/>
    <dgm:cxn modelId="{EFBF455E-6BC6-4046-9F31-721103594B10}" type="presOf" srcId="{A92E73E0-87DD-4497-AD76-07AD98FA69E8}" destId="{CF5D7CEE-15F8-42E9-9097-5B766C57A7D7}" srcOrd="0" destOrd="0" presId="urn:microsoft.com/office/officeart/2005/8/layout/radial6"/>
    <dgm:cxn modelId="{D3B23060-F873-4E98-AD9F-DEF83B9C5773}" type="presOf" srcId="{BC40F1DC-D41C-43CD-8FDC-062A0E6D128F}" destId="{E244C08A-920B-4103-8DAB-D70F877731BB}" srcOrd="0" destOrd="0" presId="urn:microsoft.com/office/officeart/2005/8/layout/radial6"/>
    <dgm:cxn modelId="{3263591A-C599-4EDD-9D39-260EE8557FFF}" srcId="{985C92C0-EC3F-420D-9253-E8A03C9F623D}" destId="{A92E73E0-87DD-4497-AD76-07AD98FA69E8}" srcOrd="2" destOrd="0" parTransId="{E774F6B8-54FC-4082-ADC5-F67E846B4B7D}" sibTransId="{FCDC79F4-8467-4E0B-BD40-5A374142480A}"/>
    <dgm:cxn modelId="{A5AA2D67-B4DC-453B-9A52-33B9C30DA4ED}" type="presOf" srcId="{6E2EC31F-F6F2-491F-B0C0-140118B2AA09}" destId="{C5114D8E-45DE-4967-8EE6-DE8BECE78B7D}" srcOrd="0" destOrd="0" presId="urn:microsoft.com/office/officeart/2005/8/layout/radial6"/>
    <dgm:cxn modelId="{DF6E4F0F-EDB4-4E6C-9DE1-4843D95D92FA}" type="presOf" srcId="{81FA5043-1FF9-432E-AF72-7ECC2DE46528}" destId="{E1CA5A13-0331-4F16-8B9B-622F17C55CBD}" srcOrd="0" destOrd="0" presId="urn:microsoft.com/office/officeart/2005/8/layout/radial6"/>
    <dgm:cxn modelId="{1AA20ACC-FEC6-4185-BE81-ABCD2A84A2D7}" type="presOf" srcId="{D5132E87-0178-44A9-8C55-EB33E8DDA19B}" destId="{4FA5BC54-B973-40BF-9ACC-59DBDA25CE10}" srcOrd="0" destOrd="0" presId="urn:microsoft.com/office/officeart/2005/8/layout/radial6"/>
    <dgm:cxn modelId="{FD6B2439-2D58-4DB0-B330-A66E2DE0EFEF}" srcId="{81FA5043-1FF9-432E-AF72-7ECC2DE46528}" destId="{985C92C0-EC3F-420D-9253-E8A03C9F623D}" srcOrd="0" destOrd="0" parTransId="{A0498634-AE96-42F7-AA99-5AB21DCAC8AB}" sibTransId="{6CC439FC-0FE8-4ADA-8190-F90F1D76E043}"/>
    <dgm:cxn modelId="{06FF0A69-37D6-4AB9-B6C3-A21906B8567C}" srcId="{985C92C0-EC3F-420D-9253-E8A03C9F623D}" destId="{BC40F1DC-D41C-43CD-8FDC-062A0E6D128F}" srcOrd="1" destOrd="0" parTransId="{5392D0E5-4A12-48FF-9B51-C6A49485309F}" sibTransId="{9BB0C244-5051-46E7-B48F-913E00E30F0C}"/>
    <dgm:cxn modelId="{8C5FE494-3C6F-4563-9679-CA86589DFC3D}" type="presOf" srcId="{985C92C0-EC3F-420D-9253-E8A03C9F623D}" destId="{69EC4DB8-81FA-4860-B285-9858F32A39AE}" srcOrd="0" destOrd="0" presId="urn:microsoft.com/office/officeart/2005/8/layout/radial6"/>
    <dgm:cxn modelId="{B7ADD2BE-B181-4F64-BCFF-B0E6A6E910BF}" type="presOf" srcId="{BCA9C276-D207-4630-8EAA-D005AF02F444}" destId="{F4433DB0-8E93-46DD-9658-3E84C4BFD4B6}" srcOrd="0" destOrd="0" presId="urn:microsoft.com/office/officeart/2005/8/layout/radial6"/>
    <dgm:cxn modelId="{92CF0754-52D5-4752-956D-B974C070A809}" type="presOf" srcId="{66F85307-79E6-4A8E-A43A-835BC166C168}" destId="{CD557FFC-F043-44B0-9721-FC4F14BA3B8C}" srcOrd="0" destOrd="0" presId="urn:microsoft.com/office/officeart/2005/8/layout/radial6"/>
    <dgm:cxn modelId="{A6E9779E-5CF6-4823-BF0F-0D591ACE087C}" type="presOf" srcId="{9BB0C244-5051-46E7-B48F-913E00E30F0C}" destId="{1AA90AE2-971F-4C4C-8EBD-D9293C01B610}" srcOrd="0" destOrd="0" presId="urn:microsoft.com/office/officeart/2005/8/layout/radial6"/>
    <dgm:cxn modelId="{04E87ABB-934A-40B8-BA01-85754384B9B9}" type="presParOf" srcId="{E1CA5A13-0331-4F16-8B9B-622F17C55CBD}" destId="{69EC4DB8-81FA-4860-B285-9858F32A39AE}" srcOrd="0" destOrd="0" presId="urn:microsoft.com/office/officeart/2005/8/layout/radial6"/>
    <dgm:cxn modelId="{B17C9071-79CA-4420-9043-B5CF99BC0A46}" type="presParOf" srcId="{E1CA5A13-0331-4F16-8B9B-622F17C55CBD}" destId="{C5114D8E-45DE-4967-8EE6-DE8BECE78B7D}" srcOrd="1" destOrd="0" presId="urn:microsoft.com/office/officeart/2005/8/layout/radial6"/>
    <dgm:cxn modelId="{EEAE3334-58ED-4AC2-AF45-47D6DF3C72BF}" type="presParOf" srcId="{E1CA5A13-0331-4F16-8B9B-622F17C55CBD}" destId="{154F7AA4-DC76-4BA7-A1A2-37DA46F8F4DE}" srcOrd="2" destOrd="0" presId="urn:microsoft.com/office/officeart/2005/8/layout/radial6"/>
    <dgm:cxn modelId="{32D7313C-78E0-4297-A350-D4ABC8519690}" type="presParOf" srcId="{E1CA5A13-0331-4F16-8B9B-622F17C55CBD}" destId="{4FA5BC54-B973-40BF-9ACC-59DBDA25CE10}" srcOrd="3" destOrd="0" presId="urn:microsoft.com/office/officeart/2005/8/layout/radial6"/>
    <dgm:cxn modelId="{618D0B0D-C6DF-4ABA-AFDC-6C77589576FC}" type="presParOf" srcId="{E1CA5A13-0331-4F16-8B9B-622F17C55CBD}" destId="{E244C08A-920B-4103-8DAB-D70F877731BB}" srcOrd="4" destOrd="0" presId="urn:microsoft.com/office/officeart/2005/8/layout/radial6"/>
    <dgm:cxn modelId="{A504A8C7-0336-49DD-97C5-A4DE80A1BC7D}" type="presParOf" srcId="{E1CA5A13-0331-4F16-8B9B-622F17C55CBD}" destId="{DAA4E13D-6542-4A23-AE20-3BBCC2B9ADDE}" srcOrd="5" destOrd="0" presId="urn:microsoft.com/office/officeart/2005/8/layout/radial6"/>
    <dgm:cxn modelId="{304FBA2C-272B-4C3E-B1B0-897816411BC1}" type="presParOf" srcId="{E1CA5A13-0331-4F16-8B9B-622F17C55CBD}" destId="{1AA90AE2-971F-4C4C-8EBD-D9293C01B610}" srcOrd="6" destOrd="0" presId="urn:microsoft.com/office/officeart/2005/8/layout/radial6"/>
    <dgm:cxn modelId="{57EB6DC3-4C2B-4110-8CDB-24CC08532FC2}" type="presParOf" srcId="{E1CA5A13-0331-4F16-8B9B-622F17C55CBD}" destId="{CF5D7CEE-15F8-42E9-9097-5B766C57A7D7}" srcOrd="7" destOrd="0" presId="urn:microsoft.com/office/officeart/2005/8/layout/radial6"/>
    <dgm:cxn modelId="{9A036FCE-649C-407F-8401-16D6C17BB9A3}" type="presParOf" srcId="{E1CA5A13-0331-4F16-8B9B-622F17C55CBD}" destId="{43FB3FDF-B50B-4E98-A528-C6669DF41C74}" srcOrd="8" destOrd="0" presId="urn:microsoft.com/office/officeart/2005/8/layout/radial6"/>
    <dgm:cxn modelId="{C546AE33-880A-4192-A453-3E4400659323}" type="presParOf" srcId="{E1CA5A13-0331-4F16-8B9B-622F17C55CBD}" destId="{0B19FEDA-04D1-4B84-94A7-CB8CCC636BB6}" srcOrd="9" destOrd="0" presId="urn:microsoft.com/office/officeart/2005/8/layout/radial6"/>
    <dgm:cxn modelId="{BDD44EB9-EF05-4DE4-929A-51955DE62608}" type="presParOf" srcId="{E1CA5A13-0331-4F16-8B9B-622F17C55CBD}" destId="{70B7BC02-73A7-4304-BB5D-CCFAA1ED0B77}" srcOrd="10" destOrd="0" presId="urn:microsoft.com/office/officeart/2005/8/layout/radial6"/>
    <dgm:cxn modelId="{96D2699B-29F9-465D-845B-8B54717C6106}" type="presParOf" srcId="{E1CA5A13-0331-4F16-8B9B-622F17C55CBD}" destId="{19F3FF63-A0A6-4E1B-81CA-E920B85C9D62}" srcOrd="11" destOrd="0" presId="urn:microsoft.com/office/officeart/2005/8/layout/radial6"/>
    <dgm:cxn modelId="{5890B553-A49B-46AA-9A1F-60865C05834A}" type="presParOf" srcId="{E1CA5A13-0331-4F16-8B9B-622F17C55CBD}" destId="{CD557FFC-F043-44B0-9721-FC4F14BA3B8C}" srcOrd="12" destOrd="0" presId="urn:microsoft.com/office/officeart/2005/8/layout/radial6"/>
    <dgm:cxn modelId="{1E7B45C0-CF02-4A9A-8D70-12B5A5233A5A}" type="presParOf" srcId="{E1CA5A13-0331-4F16-8B9B-622F17C55CBD}" destId="{F4433DB0-8E93-46DD-9658-3E84C4BFD4B6}" srcOrd="13" destOrd="0" presId="urn:microsoft.com/office/officeart/2005/8/layout/radial6"/>
    <dgm:cxn modelId="{7FCDF5AB-70F4-45BC-85EA-69C358158AAF}" type="presParOf" srcId="{E1CA5A13-0331-4F16-8B9B-622F17C55CBD}" destId="{F77193F6-966A-4919-BC3D-61F97E983C62}" srcOrd="14" destOrd="0" presId="urn:microsoft.com/office/officeart/2005/8/layout/radial6"/>
    <dgm:cxn modelId="{3B290B5C-C95F-4BEB-BF1C-109A688B0B35}" type="presParOf" srcId="{E1CA5A13-0331-4F16-8B9B-622F17C55CBD}" destId="{98B4ECD1-C350-4955-B541-1A7BEFF32FF7}" srcOrd="15" destOrd="0" presId="urn:microsoft.com/office/officeart/2005/8/layout/radial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189E1E68-33C4-454C-87E3-B1AD34F3D94D}" type="doc">
      <dgm:prSet loTypeId="urn:microsoft.com/office/officeart/2008/layout/IncreasingCircleProcess" loCatId="process" qsTypeId="urn:microsoft.com/office/officeart/2005/8/quickstyle/simple1" qsCatId="simple" csTypeId="urn:microsoft.com/office/officeart/2005/8/colors/colorful5" csCatId="colorful" phldr="1"/>
      <dgm:spPr/>
      <dgm:t>
        <a:bodyPr/>
        <a:lstStyle/>
        <a:p>
          <a:endParaRPr lang="zh-CN" altLang="en-US"/>
        </a:p>
      </dgm:t>
    </dgm:pt>
    <dgm:pt modelId="{5173FE7C-420A-4BA7-8418-684C589A0217}">
      <dgm:prSet phldrT="[文本]"/>
      <dgm:spPr/>
      <dgm:t>
        <a:bodyPr/>
        <a:lstStyle/>
        <a:p>
          <a:r>
            <a:rPr lang="zh-CN" altLang="en-US" dirty="0" smtClean="0"/>
            <a:t>利用网络</a:t>
          </a:r>
          <a:endParaRPr lang="zh-CN" altLang="en-US" dirty="0"/>
        </a:p>
      </dgm:t>
    </dgm:pt>
    <dgm:pt modelId="{A5735274-9BD9-4821-9531-2594B5694981}" type="parTrans" cxnId="{757F0F4D-19D0-441C-ABA0-D6D5C1918EB5}">
      <dgm:prSet/>
      <dgm:spPr/>
      <dgm:t>
        <a:bodyPr/>
        <a:lstStyle/>
        <a:p>
          <a:endParaRPr lang="zh-CN" altLang="en-US"/>
        </a:p>
      </dgm:t>
    </dgm:pt>
    <dgm:pt modelId="{395C477E-7A55-4978-B1E5-3D4CE2561F5C}" type="sibTrans" cxnId="{757F0F4D-19D0-441C-ABA0-D6D5C1918EB5}">
      <dgm:prSet/>
      <dgm:spPr/>
      <dgm:t>
        <a:bodyPr/>
        <a:lstStyle/>
        <a:p>
          <a:endParaRPr lang="zh-CN" altLang="en-US"/>
        </a:p>
      </dgm:t>
    </dgm:pt>
    <dgm:pt modelId="{B2E08333-E944-48A7-9341-3822CA02FFB8}">
      <dgm:prSet phldrT="[文本]" custT="1"/>
      <dgm:spPr/>
      <dgm:t>
        <a:bodyPr/>
        <a:lstStyle/>
        <a:p>
          <a:r>
            <a:rPr lang="en-US" sz="2000" dirty="0" smtClean="0"/>
            <a:t>1</a:t>
          </a:r>
          <a:r>
            <a:rPr lang="zh-CN" sz="2000" dirty="0" smtClean="0"/>
            <a:t>、百度文库</a:t>
          </a:r>
          <a:endParaRPr lang="zh-CN" altLang="en-US" sz="2000" dirty="0"/>
        </a:p>
      </dgm:t>
    </dgm:pt>
    <dgm:pt modelId="{C082F187-B31A-4A8A-A640-2D8C67CFCDB2}" type="parTrans" cxnId="{753CA93A-AB46-4D66-9847-82AB047593F6}">
      <dgm:prSet/>
      <dgm:spPr/>
      <dgm:t>
        <a:bodyPr/>
        <a:lstStyle/>
        <a:p>
          <a:endParaRPr lang="zh-CN" altLang="en-US"/>
        </a:p>
      </dgm:t>
    </dgm:pt>
    <dgm:pt modelId="{46BC9AC8-7705-42EC-B65C-60F33D3A1B70}" type="sibTrans" cxnId="{753CA93A-AB46-4D66-9847-82AB047593F6}">
      <dgm:prSet/>
      <dgm:spPr/>
      <dgm:t>
        <a:bodyPr/>
        <a:lstStyle/>
        <a:p>
          <a:endParaRPr lang="zh-CN" altLang="en-US"/>
        </a:p>
      </dgm:t>
    </dgm:pt>
    <dgm:pt modelId="{98C7CF2E-F90C-4EC5-B6EE-4604BD4A496C}">
      <dgm:prSet phldrT="[文本]" custT="1"/>
      <dgm:spPr/>
      <dgm:t>
        <a:bodyPr/>
        <a:lstStyle/>
        <a:p>
          <a:r>
            <a:rPr lang="en-US" altLang="zh-CN" sz="2000" dirty="0" smtClean="0"/>
            <a:t>1</a:t>
          </a:r>
          <a:r>
            <a:rPr lang="zh-CN" altLang="en-US" sz="2000" dirty="0" smtClean="0"/>
            <a:t>、中关村图书大厦</a:t>
          </a:r>
          <a:endParaRPr lang="zh-CN" altLang="en-US" sz="2000" dirty="0"/>
        </a:p>
      </dgm:t>
    </dgm:pt>
    <dgm:pt modelId="{16EFBFE4-67F1-4E8D-8524-70490D800E5F}" type="parTrans" cxnId="{B1C796FE-40FC-461A-842D-3D4D4263E3FC}">
      <dgm:prSet/>
      <dgm:spPr/>
      <dgm:t>
        <a:bodyPr/>
        <a:lstStyle/>
        <a:p>
          <a:endParaRPr lang="zh-CN" altLang="en-US"/>
        </a:p>
      </dgm:t>
    </dgm:pt>
    <dgm:pt modelId="{3BDE5011-7E7F-4B57-9754-DC002AC27178}" type="sibTrans" cxnId="{B1C796FE-40FC-461A-842D-3D4D4263E3FC}">
      <dgm:prSet/>
      <dgm:spPr/>
      <dgm:t>
        <a:bodyPr/>
        <a:lstStyle/>
        <a:p>
          <a:endParaRPr lang="zh-CN" altLang="en-US"/>
        </a:p>
      </dgm:t>
    </dgm:pt>
    <dgm:pt modelId="{DE8AD107-5A35-41B2-B0FA-E2B3B8E59AA9}">
      <dgm:prSet phldrT="[文本]"/>
      <dgm:spPr/>
      <dgm:t>
        <a:bodyPr/>
        <a:lstStyle/>
        <a:p>
          <a:r>
            <a:rPr lang="zh-CN" altLang="en-US" dirty="0" smtClean="0"/>
            <a:t>利用公司</a:t>
          </a:r>
          <a:endParaRPr lang="zh-CN" altLang="en-US" dirty="0"/>
        </a:p>
      </dgm:t>
    </dgm:pt>
    <dgm:pt modelId="{CBB5488C-BB02-45F2-B204-8CEA0419F62D}" type="parTrans" cxnId="{CCB6A4DD-20CB-4276-AFDC-C058253E3234}">
      <dgm:prSet/>
      <dgm:spPr/>
      <dgm:t>
        <a:bodyPr/>
        <a:lstStyle/>
        <a:p>
          <a:endParaRPr lang="zh-CN" altLang="en-US"/>
        </a:p>
      </dgm:t>
    </dgm:pt>
    <dgm:pt modelId="{E49B14FE-3A41-4CCC-AF86-0AD8B3ABFE2E}" type="sibTrans" cxnId="{CCB6A4DD-20CB-4276-AFDC-C058253E3234}">
      <dgm:prSet/>
      <dgm:spPr/>
      <dgm:t>
        <a:bodyPr/>
        <a:lstStyle/>
        <a:p>
          <a:endParaRPr lang="zh-CN" altLang="en-US"/>
        </a:p>
      </dgm:t>
    </dgm:pt>
    <dgm:pt modelId="{024CA7F6-328B-4485-8A60-C611331C3EC1}">
      <dgm:prSet phldrT="[文本]" custT="1"/>
      <dgm:spPr/>
      <dgm:t>
        <a:bodyPr/>
        <a:lstStyle/>
        <a:p>
          <a:r>
            <a:rPr lang="en-US" altLang="zh-CN" sz="2000" dirty="0" smtClean="0"/>
            <a:t>1</a:t>
          </a:r>
          <a:r>
            <a:rPr lang="zh-CN" altLang="en-US" sz="2000" dirty="0" smtClean="0"/>
            <a:t>、公司知识库</a:t>
          </a:r>
          <a:endParaRPr lang="zh-CN" altLang="en-US" sz="2000" dirty="0"/>
        </a:p>
      </dgm:t>
    </dgm:pt>
    <dgm:pt modelId="{6671F0F4-0139-4662-A6B0-6BAD4CE151B9}" type="parTrans" cxnId="{29D0C735-92AE-41CE-889D-0C0A80EB1A48}">
      <dgm:prSet/>
      <dgm:spPr/>
      <dgm:t>
        <a:bodyPr/>
        <a:lstStyle/>
        <a:p>
          <a:endParaRPr lang="zh-CN" altLang="en-US"/>
        </a:p>
      </dgm:t>
    </dgm:pt>
    <dgm:pt modelId="{65F3B6DC-9AD5-4DBB-8830-04F04ADAE06D}" type="sibTrans" cxnId="{29D0C735-92AE-41CE-889D-0C0A80EB1A48}">
      <dgm:prSet/>
      <dgm:spPr/>
      <dgm:t>
        <a:bodyPr/>
        <a:lstStyle/>
        <a:p>
          <a:endParaRPr lang="zh-CN" altLang="en-US"/>
        </a:p>
      </dgm:t>
    </dgm:pt>
    <dgm:pt modelId="{672D6398-8C46-4308-A1CF-CE44B29389AF}">
      <dgm:prSet phldrT="[文本]"/>
      <dgm:spPr/>
      <dgm:t>
        <a:bodyPr/>
        <a:lstStyle/>
        <a:p>
          <a:r>
            <a:rPr lang="zh-CN" altLang="en-US" smtClean="0"/>
            <a:t>利用书店</a:t>
          </a:r>
          <a:endParaRPr lang="zh-CN" altLang="en-US" dirty="0"/>
        </a:p>
      </dgm:t>
    </dgm:pt>
    <dgm:pt modelId="{4972CFB1-042C-45A6-97C9-32C12972BBE3}" type="parTrans" cxnId="{2558A998-1B86-4423-8F23-4E4835C8FC33}">
      <dgm:prSet/>
      <dgm:spPr/>
      <dgm:t>
        <a:bodyPr/>
        <a:lstStyle/>
        <a:p>
          <a:endParaRPr lang="zh-CN" altLang="en-US"/>
        </a:p>
      </dgm:t>
    </dgm:pt>
    <dgm:pt modelId="{5FB69D50-B9FE-4476-A1D5-DD5BBDF69FBD}" type="sibTrans" cxnId="{2558A998-1B86-4423-8F23-4E4835C8FC33}">
      <dgm:prSet/>
      <dgm:spPr/>
      <dgm:t>
        <a:bodyPr/>
        <a:lstStyle/>
        <a:p>
          <a:endParaRPr lang="zh-CN" altLang="en-US"/>
        </a:p>
      </dgm:t>
    </dgm:pt>
    <dgm:pt modelId="{405835AF-19B4-4533-9BF4-030931914560}">
      <dgm:prSet phldrT="[文本]" custT="1"/>
      <dgm:spPr/>
      <dgm:t>
        <a:bodyPr/>
        <a:lstStyle/>
        <a:p>
          <a:r>
            <a:rPr lang="en-US" altLang="zh-CN" sz="2000" dirty="0" smtClean="0"/>
            <a:t>2</a:t>
          </a:r>
          <a:r>
            <a:rPr lang="zh-CN" altLang="en-US" sz="2000" dirty="0" smtClean="0"/>
            <a:t>、豆丁网</a:t>
          </a:r>
          <a:endParaRPr lang="zh-CN" altLang="en-US" sz="2000" dirty="0"/>
        </a:p>
      </dgm:t>
    </dgm:pt>
    <dgm:pt modelId="{CD960D17-A8C4-4AA0-A072-83BC6C0D8004}" type="parTrans" cxnId="{2B7BCAE3-6EEB-45A8-BB80-5CFA260B22C1}">
      <dgm:prSet/>
      <dgm:spPr/>
      <dgm:t>
        <a:bodyPr/>
        <a:lstStyle/>
        <a:p>
          <a:endParaRPr lang="zh-CN" altLang="en-US"/>
        </a:p>
      </dgm:t>
    </dgm:pt>
    <dgm:pt modelId="{0317A732-6DB9-4901-B898-EBF72CA4B15A}" type="sibTrans" cxnId="{2B7BCAE3-6EEB-45A8-BB80-5CFA260B22C1}">
      <dgm:prSet/>
      <dgm:spPr/>
      <dgm:t>
        <a:bodyPr/>
        <a:lstStyle/>
        <a:p>
          <a:endParaRPr lang="zh-CN" altLang="en-US"/>
        </a:p>
      </dgm:t>
    </dgm:pt>
    <dgm:pt modelId="{3E5A7A60-B37A-43B8-A7F3-2E7CC9F070EC}">
      <dgm:prSet phldrT="[文本]" custT="1"/>
      <dgm:spPr/>
      <dgm:t>
        <a:bodyPr/>
        <a:lstStyle/>
        <a:p>
          <a:r>
            <a:rPr lang="en-US" altLang="zh-CN" sz="2000" dirty="0" smtClean="0"/>
            <a:t>3</a:t>
          </a:r>
          <a:r>
            <a:rPr lang="zh-CN" altLang="en-US" sz="2000" dirty="0" smtClean="0"/>
            <a:t>、道客巴巴</a:t>
          </a:r>
          <a:endParaRPr lang="zh-CN" altLang="en-US" sz="2000" dirty="0"/>
        </a:p>
      </dgm:t>
    </dgm:pt>
    <dgm:pt modelId="{E309367A-DA94-49D6-83DA-451AC5CFA884}" type="parTrans" cxnId="{476E90FC-E9BD-4B0D-85F2-593FE892A74E}">
      <dgm:prSet/>
      <dgm:spPr/>
      <dgm:t>
        <a:bodyPr/>
        <a:lstStyle/>
        <a:p>
          <a:endParaRPr lang="zh-CN" altLang="en-US"/>
        </a:p>
      </dgm:t>
    </dgm:pt>
    <dgm:pt modelId="{AF285DE6-6BCA-4D5E-9B5A-818BD93285C2}" type="sibTrans" cxnId="{476E90FC-E9BD-4B0D-85F2-593FE892A74E}">
      <dgm:prSet/>
      <dgm:spPr/>
      <dgm:t>
        <a:bodyPr/>
        <a:lstStyle/>
        <a:p>
          <a:endParaRPr lang="zh-CN" altLang="en-US"/>
        </a:p>
      </dgm:t>
    </dgm:pt>
    <dgm:pt modelId="{28A01862-4887-46ED-8C76-077FE9F225E5}">
      <dgm:prSet phldrT="[文本]" custT="1"/>
      <dgm:spPr/>
      <dgm:t>
        <a:bodyPr/>
        <a:lstStyle/>
        <a:p>
          <a:r>
            <a:rPr lang="en-US" altLang="zh-CN" sz="2000" dirty="0" smtClean="0"/>
            <a:t>2</a:t>
          </a:r>
          <a:r>
            <a:rPr lang="zh-CN" altLang="en-US" sz="2000" dirty="0" smtClean="0"/>
            <a:t>、西单图书大厦</a:t>
          </a:r>
          <a:endParaRPr lang="zh-CN" altLang="en-US" sz="2000" dirty="0"/>
        </a:p>
      </dgm:t>
    </dgm:pt>
    <dgm:pt modelId="{8D4188E0-0B5D-4CC7-82F1-D579C7FABE6D}" type="parTrans" cxnId="{C79776D7-E1DF-4C59-80EB-746116413782}">
      <dgm:prSet/>
      <dgm:spPr/>
      <dgm:t>
        <a:bodyPr/>
        <a:lstStyle/>
        <a:p>
          <a:endParaRPr lang="zh-CN" altLang="en-US"/>
        </a:p>
      </dgm:t>
    </dgm:pt>
    <dgm:pt modelId="{56FFE2AE-B5DF-4D54-AAEA-50E3697E17C1}" type="sibTrans" cxnId="{C79776D7-E1DF-4C59-80EB-746116413782}">
      <dgm:prSet/>
      <dgm:spPr/>
      <dgm:t>
        <a:bodyPr/>
        <a:lstStyle/>
        <a:p>
          <a:endParaRPr lang="zh-CN" altLang="en-US"/>
        </a:p>
      </dgm:t>
    </dgm:pt>
    <dgm:pt modelId="{4264DF1A-82B3-4F59-A618-1F6B72A7F578}">
      <dgm:prSet phldrT="[文本]" custT="1"/>
      <dgm:spPr/>
      <dgm:t>
        <a:bodyPr/>
        <a:lstStyle/>
        <a:p>
          <a:r>
            <a:rPr lang="en-US" altLang="zh-CN" sz="2000" dirty="0" smtClean="0"/>
            <a:t>3</a:t>
          </a:r>
          <a:r>
            <a:rPr lang="zh-CN" altLang="en-US" sz="2000" dirty="0" smtClean="0"/>
            <a:t>、王府井图书大厦</a:t>
          </a:r>
          <a:endParaRPr lang="zh-CN" altLang="en-US" sz="2000" dirty="0"/>
        </a:p>
      </dgm:t>
    </dgm:pt>
    <dgm:pt modelId="{EFAAB885-275A-46D5-815C-0C8BB5FE96D3}" type="parTrans" cxnId="{D32EA363-C268-41F3-A4FC-C807545C834F}">
      <dgm:prSet/>
      <dgm:spPr/>
      <dgm:t>
        <a:bodyPr/>
        <a:lstStyle/>
        <a:p>
          <a:endParaRPr lang="zh-CN" altLang="en-US"/>
        </a:p>
      </dgm:t>
    </dgm:pt>
    <dgm:pt modelId="{04DC760B-E8F0-483C-A6F0-DC598BF85161}" type="sibTrans" cxnId="{D32EA363-C268-41F3-A4FC-C807545C834F}">
      <dgm:prSet/>
      <dgm:spPr/>
      <dgm:t>
        <a:bodyPr/>
        <a:lstStyle/>
        <a:p>
          <a:endParaRPr lang="zh-CN" altLang="en-US"/>
        </a:p>
      </dgm:t>
    </dgm:pt>
    <dgm:pt modelId="{2C199DA6-9879-49FD-B0C0-A84FBFCDFB2F}">
      <dgm:prSet phldrT="[文本]" custT="1"/>
      <dgm:spPr/>
      <dgm:t>
        <a:bodyPr/>
        <a:lstStyle/>
        <a:p>
          <a:r>
            <a:rPr lang="en-US" altLang="zh-CN" sz="2000" dirty="0" smtClean="0"/>
            <a:t>2</a:t>
          </a:r>
          <a:r>
            <a:rPr lang="zh-CN" altLang="en-US" sz="2000" dirty="0" smtClean="0"/>
            <a:t>、公司阅览室</a:t>
          </a:r>
          <a:endParaRPr lang="zh-CN" altLang="en-US" sz="2000" dirty="0"/>
        </a:p>
      </dgm:t>
    </dgm:pt>
    <dgm:pt modelId="{CF71DF06-B781-4FFA-88E4-8F5621414738}" type="parTrans" cxnId="{5EDF9359-FAC2-41B7-BE8B-59264DD806F7}">
      <dgm:prSet/>
      <dgm:spPr/>
      <dgm:t>
        <a:bodyPr/>
        <a:lstStyle/>
        <a:p>
          <a:endParaRPr lang="zh-CN" altLang="en-US"/>
        </a:p>
      </dgm:t>
    </dgm:pt>
    <dgm:pt modelId="{14BBAFA6-5E2D-4460-B0EE-D425C7094892}" type="sibTrans" cxnId="{5EDF9359-FAC2-41B7-BE8B-59264DD806F7}">
      <dgm:prSet/>
      <dgm:spPr/>
      <dgm:t>
        <a:bodyPr/>
        <a:lstStyle/>
        <a:p>
          <a:endParaRPr lang="zh-CN" altLang="en-US"/>
        </a:p>
      </dgm:t>
    </dgm:pt>
    <dgm:pt modelId="{55A39693-F0EB-4F26-BDFE-668250C4ABB4}">
      <dgm:prSet phldrT="[文本]" custT="1"/>
      <dgm:spPr/>
      <dgm:t>
        <a:bodyPr/>
        <a:lstStyle/>
        <a:p>
          <a:r>
            <a:rPr lang="en-US" altLang="zh-CN" sz="2000" dirty="0" smtClean="0"/>
            <a:t>3</a:t>
          </a:r>
          <a:r>
            <a:rPr lang="zh-CN" altLang="en-US" sz="2000" dirty="0" smtClean="0"/>
            <a:t>、公司同事</a:t>
          </a:r>
          <a:endParaRPr lang="zh-CN" altLang="en-US" sz="2000" dirty="0"/>
        </a:p>
      </dgm:t>
    </dgm:pt>
    <dgm:pt modelId="{622738FB-1739-4420-822B-DB621134D75F}" type="parTrans" cxnId="{6B0DCF33-1C0E-46BE-92FD-70E19CB252D9}">
      <dgm:prSet/>
      <dgm:spPr/>
      <dgm:t>
        <a:bodyPr/>
        <a:lstStyle/>
        <a:p>
          <a:endParaRPr lang="zh-CN" altLang="en-US"/>
        </a:p>
      </dgm:t>
    </dgm:pt>
    <dgm:pt modelId="{D8E75F20-1099-4F92-8B2C-9A43F329AB34}" type="sibTrans" cxnId="{6B0DCF33-1C0E-46BE-92FD-70E19CB252D9}">
      <dgm:prSet/>
      <dgm:spPr/>
      <dgm:t>
        <a:bodyPr/>
        <a:lstStyle/>
        <a:p>
          <a:endParaRPr lang="zh-CN" altLang="en-US"/>
        </a:p>
      </dgm:t>
    </dgm:pt>
    <dgm:pt modelId="{2893812A-879D-433E-8100-091C06295979}" type="pres">
      <dgm:prSet presAssocID="{189E1E68-33C4-454C-87E3-B1AD34F3D94D}" presName="Name0" presStyleCnt="0">
        <dgm:presLayoutVars>
          <dgm:chMax val="7"/>
          <dgm:chPref val="7"/>
          <dgm:dir/>
          <dgm:animOne val="branch"/>
          <dgm:animLvl val="lvl"/>
        </dgm:presLayoutVars>
      </dgm:prSet>
      <dgm:spPr/>
      <dgm:t>
        <a:bodyPr/>
        <a:lstStyle/>
        <a:p>
          <a:endParaRPr lang="zh-CN" altLang="en-US"/>
        </a:p>
      </dgm:t>
    </dgm:pt>
    <dgm:pt modelId="{7580A33E-F721-497C-9FE8-704017D9F5C6}" type="pres">
      <dgm:prSet presAssocID="{5173FE7C-420A-4BA7-8418-684C589A0217}" presName="composite" presStyleCnt="0"/>
      <dgm:spPr/>
    </dgm:pt>
    <dgm:pt modelId="{A133067A-D2D7-4603-86E4-7D0AD8FAE90C}" type="pres">
      <dgm:prSet presAssocID="{5173FE7C-420A-4BA7-8418-684C589A0217}" presName="BackAccent" presStyleLbl="bgShp" presStyleIdx="0" presStyleCnt="3"/>
      <dgm:spPr/>
    </dgm:pt>
    <dgm:pt modelId="{2AC748B0-68AD-4EF8-BB8A-2CEAF367591F}" type="pres">
      <dgm:prSet presAssocID="{5173FE7C-420A-4BA7-8418-684C589A0217}" presName="Accent" presStyleLbl="alignNode1" presStyleIdx="0" presStyleCnt="3"/>
      <dgm:spPr/>
    </dgm:pt>
    <dgm:pt modelId="{BFDDEA3C-E818-4DD1-816F-42E69E92ACE7}" type="pres">
      <dgm:prSet presAssocID="{5173FE7C-420A-4BA7-8418-684C589A0217}" presName="Child" presStyleLbl="revTx" presStyleIdx="0" presStyleCnt="6">
        <dgm:presLayoutVars>
          <dgm:chMax val="0"/>
          <dgm:chPref val="0"/>
          <dgm:bulletEnabled val="1"/>
        </dgm:presLayoutVars>
      </dgm:prSet>
      <dgm:spPr/>
      <dgm:t>
        <a:bodyPr/>
        <a:lstStyle/>
        <a:p>
          <a:endParaRPr lang="zh-CN" altLang="en-US"/>
        </a:p>
      </dgm:t>
    </dgm:pt>
    <dgm:pt modelId="{9BD466E7-A826-4BE7-92A9-E29420517C12}" type="pres">
      <dgm:prSet presAssocID="{5173FE7C-420A-4BA7-8418-684C589A0217}" presName="Parent" presStyleLbl="revTx" presStyleIdx="1" presStyleCnt="6">
        <dgm:presLayoutVars>
          <dgm:chMax val="1"/>
          <dgm:chPref val="1"/>
          <dgm:bulletEnabled val="1"/>
        </dgm:presLayoutVars>
      </dgm:prSet>
      <dgm:spPr/>
      <dgm:t>
        <a:bodyPr/>
        <a:lstStyle/>
        <a:p>
          <a:endParaRPr lang="zh-CN" altLang="en-US"/>
        </a:p>
      </dgm:t>
    </dgm:pt>
    <dgm:pt modelId="{658F5F62-226A-456A-95C3-6B76B85A56D4}" type="pres">
      <dgm:prSet presAssocID="{395C477E-7A55-4978-B1E5-3D4CE2561F5C}" presName="sibTrans" presStyleCnt="0"/>
      <dgm:spPr/>
    </dgm:pt>
    <dgm:pt modelId="{E3F92C2C-D18E-4587-BBAF-92FD73FCB99E}" type="pres">
      <dgm:prSet presAssocID="{672D6398-8C46-4308-A1CF-CE44B29389AF}" presName="composite" presStyleCnt="0"/>
      <dgm:spPr/>
    </dgm:pt>
    <dgm:pt modelId="{795300D4-7D40-4B23-A615-004C5201089B}" type="pres">
      <dgm:prSet presAssocID="{672D6398-8C46-4308-A1CF-CE44B29389AF}" presName="BackAccent" presStyleLbl="bgShp" presStyleIdx="1" presStyleCnt="3"/>
      <dgm:spPr/>
    </dgm:pt>
    <dgm:pt modelId="{01F16A4A-385E-4FB9-998E-635E3B525C34}" type="pres">
      <dgm:prSet presAssocID="{672D6398-8C46-4308-A1CF-CE44B29389AF}" presName="Accent" presStyleLbl="alignNode1" presStyleIdx="1" presStyleCnt="3"/>
      <dgm:spPr/>
    </dgm:pt>
    <dgm:pt modelId="{C954AE9A-9E80-447F-9E0D-3AEEFFC90F43}" type="pres">
      <dgm:prSet presAssocID="{672D6398-8C46-4308-A1CF-CE44B29389AF}" presName="Child" presStyleLbl="revTx" presStyleIdx="2" presStyleCnt="6" custScaleX="138652">
        <dgm:presLayoutVars>
          <dgm:chMax val="0"/>
          <dgm:chPref val="0"/>
          <dgm:bulletEnabled val="1"/>
        </dgm:presLayoutVars>
      </dgm:prSet>
      <dgm:spPr/>
      <dgm:t>
        <a:bodyPr/>
        <a:lstStyle/>
        <a:p>
          <a:endParaRPr lang="zh-CN" altLang="en-US"/>
        </a:p>
      </dgm:t>
    </dgm:pt>
    <dgm:pt modelId="{3FD6A795-B3FC-45AB-A25E-B8A613B11106}" type="pres">
      <dgm:prSet presAssocID="{672D6398-8C46-4308-A1CF-CE44B29389AF}" presName="Parent" presStyleLbl="revTx" presStyleIdx="3" presStyleCnt="6">
        <dgm:presLayoutVars>
          <dgm:chMax val="1"/>
          <dgm:chPref val="1"/>
          <dgm:bulletEnabled val="1"/>
        </dgm:presLayoutVars>
      </dgm:prSet>
      <dgm:spPr/>
      <dgm:t>
        <a:bodyPr/>
        <a:lstStyle/>
        <a:p>
          <a:endParaRPr lang="zh-CN" altLang="en-US"/>
        </a:p>
      </dgm:t>
    </dgm:pt>
    <dgm:pt modelId="{9175BE1C-675F-412E-9520-D3BE82F62F86}" type="pres">
      <dgm:prSet presAssocID="{5FB69D50-B9FE-4476-A1D5-DD5BBDF69FBD}" presName="sibTrans" presStyleCnt="0"/>
      <dgm:spPr/>
    </dgm:pt>
    <dgm:pt modelId="{0A87E1FA-E2E0-434C-B0A2-C4DC0A55F299}" type="pres">
      <dgm:prSet presAssocID="{DE8AD107-5A35-41B2-B0FA-E2B3B8E59AA9}" presName="composite" presStyleCnt="0"/>
      <dgm:spPr/>
    </dgm:pt>
    <dgm:pt modelId="{EB2CC394-3C21-4847-BF2D-56863F3AA872}" type="pres">
      <dgm:prSet presAssocID="{DE8AD107-5A35-41B2-B0FA-E2B3B8E59AA9}" presName="BackAccent" presStyleLbl="bgShp" presStyleIdx="2" presStyleCnt="3"/>
      <dgm:spPr/>
    </dgm:pt>
    <dgm:pt modelId="{0CA3E359-34D5-4BE1-8582-777495441E14}" type="pres">
      <dgm:prSet presAssocID="{DE8AD107-5A35-41B2-B0FA-E2B3B8E59AA9}" presName="Accent" presStyleLbl="alignNode1" presStyleIdx="2" presStyleCnt="3"/>
      <dgm:spPr/>
    </dgm:pt>
    <dgm:pt modelId="{40C8BB85-120F-4ACB-B449-5B0144BF0AC9}" type="pres">
      <dgm:prSet presAssocID="{DE8AD107-5A35-41B2-B0FA-E2B3B8E59AA9}" presName="Child" presStyleLbl="revTx" presStyleIdx="4" presStyleCnt="6">
        <dgm:presLayoutVars>
          <dgm:chMax val="0"/>
          <dgm:chPref val="0"/>
          <dgm:bulletEnabled val="1"/>
        </dgm:presLayoutVars>
      </dgm:prSet>
      <dgm:spPr/>
      <dgm:t>
        <a:bodyPr/>
        <a:lstStyle/>
        <a:p>
          <a:endParaRPr lang="zh-CN" altLang="en-US"/>
        </a:p>
      </dgm:t>
    </dgm:pt>
    <dgm:pt modelId="{8E0CAF43-6393-4CBE-92B0-A12239BC9559}" type="pres">
      <dgm:prSet presAssocID="{DE8AD107-5A35-41B2-B0FA-E2B3B8E59AA9}" presName="Parent" presStyleLbl="revTx" presStyleIdx="5" presStyleCnt="6">
        <dgm:presLayoutVars>
          <dgm:chMax val="1"/>
          <dgm:chPref val="1"/>
          <dgm:bulletEnabled val="1"/>
        </dgm:presLayoutVars>
      </dgm:prSet>
      <dgm:spPr/>
      <dgm:t>
        <a:bodyPr/>
        <a:lstStyle/>
        <a:p>
          <a:endParaRPr lang="zh-CN" altLang="en-US"/>
        </a:p>
      </dgm:t>
    </dgm:pt>
  </dgm:ptLst>
  <dgm:cxnLst>
    <dgm:cxn modelId="{262D5CDE-98AE-4943-AE07-CE0F9EED8022}" type="presOf" srcId="{B2E08333-E944-48A7-9341-3822CA02FFB8}" destId="{BFDDEA3C-E818-4DD1-816F-42E69E92ACE7}" srcOrd="0" destOrd="0" presId="urn:microsoft.com/office/officeart/2008/layout/IncreasingCircleProcess"/>
    <dgm:cxn modelId="{29BE8A15-6B8B-437A-AB6B-79A553505B74}" type="presOf" srcId="{DE8AD107-5A35-41B2-B0FA-E2B3B8E59AA9}" destId="{8E0CAF43-6393-4CBE-92B0-A12239BC9559}" srcOrd="0" destOrd="0" presId="urn:microsoft.com/office/officeart/2008/layout/IncreasingCircleProcess"/>
    <dgm:cxn modelId="{7ABFD987-C4FE-4D66-9B3F-B3BE6409AA5A}" type="presOf" srcId="{3E5A7A60-B37A-43B8-A7F3-2E7CC9F070EC}" destId="{BFDDEA3C-E818-4DD1-816F-42E69E92ACE7}" srcOrd="0" destOrd="2" presId="urn:microsoft.com/office/officeart/2008/layout/IncreasingCircleProcess"/>
    <dgm:cxn modelId="{757F0F4D-19D0-441C-ABA0-D6D5C1918EB5}" srcId="{189E1E68-33C4-454C-87E3-B1AD34F3D94D}" destId="{5173FE7C-420A-4BA7-8418-684C589A0217}" srcOrd="0" destOrd="0" parTransId="{A5735274-9BD9-4821-9531-2594B5694981}" sibTransId="{395C477E-7A55-4978-B1E5-3D4CE2561F5C}"/>
    <dgm:cxn modelId="{053603E0-E856-4F89-85A4-E8598BAD106A}" type="presOf" srcId="{672D6398-8C46-4308-A1CF-CE44B29389AF}" destId="{3FD6A795-B3FC-45AB-A25E-B8A613B11106}" srcOrd="0" destOrd="0" presId="urn:microsoft.com/office/officeart/2008/layout/IncreasingCircleProcess"/>
    <dgm:cxn modelId="{59F02027-7A5E-4C3D-8B1F-6BC1A12813CF}" type="presOf" srcId="{4264DF1A-82B3-4F59-A618-1F6B72A7F578}" destId="{C954AE9A-9E80-447F-9E0D-3AEEFFC90F43}" srcOrd="0" destOrd="2" presId="urn:microsoft.com/office/officeart/2008/layout/IncreasingCircleProcess"/>
    <dgm:cxn modelId="{476E90FC-E9BD-4B0D-85F2-593FE892A74E}" srcId="{5173FE7C-420A-4BA7-8418-684C589A0217}" destId="{3E5A7A60-B37A-43B8-A7F3-2E7CC9F070EC}" srcOrd="2" destOrd="0" parTransId="{E309367A-DA94-49D6-83DA-451AC5CFA884}" sibTransId="{AF285DE6-6BCA-4D5E-9B5A-818BD93285C2}"/>
    <dgm:cxn modelId="{37DDF9EB-3D15-4EB1-9E99-B4CA7FCA7A60}" type="presOf" srcId="{5173FE7C-420A-4BA7-8418-684C589A0217}" destId="{9BD466E7-A826-4BE7-92A9-E29420517C12}" srcOrd="0" destOrd="0" presId="urn:microsoft.com/office/officeart/2008/layout/IncreasingCircleProcess"/>
    <dgm:cxn modelId="{D5DC58EC-9284-4D4D-8CF6-062DE8A07012}" type="presOf" srcId="{024CA7F6-328B-4485-8A60-C611331C3EC1}" destId="{40C8BB85-120F-4ACB-B449-5B0144BF0AC9}" srcOrd="0" destOrd="0" presId="urn:microsoft.com/office/officeart/2008/layout/IncreasingCircleProcess"/>
    <dgm:cxn modelId="{753CA93A-AB46-4D66-9847-82AB047593F6}" srcId="{5173FE7C-420A-4BA7-8418-684C589A0217}" destId="{B2E08333-E944-48A7-9341-3822CA02FFB8}" srcOrd="0" destOrd="0" parTransId="{C082F187-B31A-4A8A-A640-2D8C67CFCDB2}" sibTransId="{46BC9AC8-7705-42EC-B65C-60F33D3A1B70}"/>
    <dgm:cxn modelId="{2B7BCAE3-6EEB-45A8-BB80-5CFA260B22C1}" srcId="{5173FE7C-420A-4BA7-8418-684C589A0217}" destId="{405835AF-19B4-4533-9BF4-030931914560}" srcOrd="1" destOrd="0" parTransId="{CD960D17-A8C4-4AA0-A072-83BC6C0D8004}" sibTransId="{0317A732-6DB9-4901-B898-EBF72CA4B15A}"/>
    <dgm:cxn modelId="{5EDF9359-FAC2-41B7-BE8B-59264DD806F7}" srcId="{DE8AD107-5A35-41B2-B0FA-E2B3B8E59AA9}" destId="{2C199DA6-9879-49FD-B0C0-A84FBFCDFB2F}" srcOrd="1" destOrd="0" parTransId="{CF71DF06-B781-4FFA-88E4-8F5621414738}" sibTransId="{14BBAFA6-5E2D-4460-B0EE-D425C7094892}"/>
    <dgm:cxn modelId="{CCB6A4DD-20CB-4276-AFDC-C058253E3234}" srcId="{189E1E68-33C4-454C-87E3-B1AD34F3D94D}" destId="{DE8AD107-5A35-41B2-B0FA-E2B3B8E59AA9}" srcOrd="2" destOrd="0" parTransId="{CBB5488C-BB02-45F2-B204-8CEA0419F62D}" sibTransId="{E49B14FE-3A41-4CCC-AF86-0AD8B3ABFE2E}"/>
    <dgm:cxn modelId="{B1C796FE-40FC-461A-842D-3D4D4263E3FC}" srcId="{672D6398-8C46-4308-A1CF-CE44B29389AF}" destId="{98C7CF2E-F90C-4EC5-B6EE-4604BD4A496C}" srcOrd="0" destOrd="0" parTransId="{16EFBFE4-67F1-4E8D-8524-70490D800E5F}" sibTransId="{3BDE5011-7E7F-4B57-9754-DC002AC27178}"/>
    <dgm:cxn modelId="{C79776D7-E1DF-4C59-80EB-746116413782}" srcId="{672D6398-8C46-4308-A1CF-CE44B29389AF}" destId="{28A01862-4887-46ED-8C76-077FE9F225E5}" srcOrd="1" destOrd="0" parTransId="{8D4188E0-0B5D-4CC7-82F1-D579C7FABE6D}" sibTransId="{56FFE2AE-B5DF-4D54-AAEA-50E3697E17C1}"/>
    <dgm:cxn modelId="{5BEB8753-E105-4826-B12E-0D33C0B8510B}" type="presOf" srcId="{98C7CF2E-F90C-4EC5-B6EE-4604BD4A496C}" destId="{C954AE9A-9E80-447F-9E0D-3AEEFFC90F43}" srcOrd="0" destOrd="0" presId="urn:microsoft.com/office/officeart/2008/layout/IncreasingCircleProcess"/>
    <dgm:cxn modelId="{1435F5CE-6227-41E4-96F3-008F1F74DBEC}" type="presOf" srcId="{2C199DA6-9879-49FD-B0C0-A84FBFCDFB2F}" destId="{40C8BB85-120F-4ACB-B449-5B0144BF0AC9}" srcOrd="0" destOrd="1" presId="urn:microsoft.com/office/officeart/2008/layout/IncreasingCircleProcess"/>
    <dgm:cxn modelId="{7A90C6B3-AFE8-4813-B298-861FB732FF74}" type="presOf" srcId="{189E1E68-33C4-454C-87E3-B1AD34F3D94D}" destId="{2893812A-879D-433E-8100-091C06295979}" srcOrd="0" destOrd="0" presId="urn:microsoft.com/office/officeart/2008/layout/IncreasingCircleProcess"/>
    <dgm:cxn modelId="{29D0C735-92AE-41CE-889D-0C0A80EB1A48}" srcId="{DE8AD107-5A35-41B2-B0FA-E2B3B8E59AA9}" destId="{024CA7F6-328B-4485-8A60-C611331C3EC1}" srcOrd="0" destOrd="0" parTransId="{6671F0F4-0139-4662-A6B0-6BAD4CE151B9}" sibTransId="{65F3B6DC-9AD5-4DBB-8830-04F04ADAE06D}"/>
    <dgm:cxn modelId="{D32EA363-C268-41F3-A4FC-C807545C834F}" srcId="{672D6398-8C46-4308-A1CF-CE44B29389AF}" destId="{4264DF1A-82B3-4F59-A618-1F6B72A7F578}" srcOrd="2" destOrd="0" parTransId="{EFAAB885-275A-46D5-815C-0C8BB5FE96D3}" sibTransId="{04DC760B-E8F0-483C-A6F0-DC598BF85161}"/>
    <dgm:cxn modelId="{00335685-5AE0-471A-95D0-0C3F9AF964D5}" type="presOf" srcId="{55A39693-F0EB-4F26-BDFE-668250C4ABB4}" destId="{40C8BB85-120F-4ACB-B449-5B0144BF0AC9}" srcOrd="0" destOrd="2" presId="urn:microsoft.com/office/officeart/2008/layout/IncreasingCircleProcess"/>
    <dgm:cxn modelId="{6B0DCF33-1C0E-46BE-92FD-70E19CB252D9}" srcId="{DE8AD107-5A35-41B2-B0FA-E2B3B8E59AA9}" destId="{55A39693-F0EB-4F26-BDFE-668250C4ABB4}" srcOrd="2" destOrd="0" parTransId="{622738FB-1739-4420-822B-DB621134D75F}" sibTransId="{D8E75F20-1099-4F92-8B2C-9A43F329AB34}"/>
    <dgm:cxn modelId="{FBA6A9D6-09B6-464E-8945-6223D10B9C4B}" type="presOf" srcId="{28A01862-4887-46ED-8C76-077FE9F225E5}" destId="{C954AE9A-9E80-447F-9E0D-3AEEFFC90F43}" srcOrd="0" destOrd="1" presId="urn:microsoft.com/office/officeart/2008/layout/IncreasingCircleProcess"/>
    <dgm:cxn modelId="{DF18BF83-BF10-48CB-8CEA-64B9B5D72F7E}" type="presOf" srcId="{405835AF-19B4-4533-9BF4-030931914560}" destId="{BFDDEA3C-E818-4DD1-816F-42E69E92ACE7}" srcOrd="0" destOrd="1" presId="urn:microsoft.com/office/officeart/2008/layout/IncreasingCircleProcess"/>
    <dgm:cxn modelId="{2558A998-1B86-4423-8F23-4E4835C8FC33}" srcId="{189E1E68-33C4-454C-87E3-B1AD34F3D94D}" destId="{672D6398-8C46-4308-A1CF-CE44B29389AF}" srcOrd="1" destOrd="0" parTransId="{4972CFB1-042C-45A6-97C9-32C12972BBE3}" sibTransId="{5FB69D50-B9FE-4476-A1D5-DD5BBDF69FBD}"/>
    <dgm:cxn modelId="{B8DA22D2-5DB9-4C54-9A75-BE731D6B691C}" type="presParOf" srcId="{2893812A-879D-433E-8100-091C06295979}" destId="{7580A33E-F721-497C-9FE8-704017D9F5C6}" srcOrd="0" destOrd="0" presId="urn:microsoft.com/office/officeart/2008/layout/IncreasingCircleProcess"/>
    <dgm:cxn modelId="{8740D456-A473-4D1F-86E2-93BAA48A613B}" type="presParOf" srcId="{7580A33E-F721-497C-9FE8-704017D9F5C6}" destId="{A133067A-D2D7-4603-86E4-7D0AD8FAE90C}" srcOrd="0" destOrd="0" presId="urn:microsoft.com/office/officeart/2008/layout/IncreasingCircleProcess"/>
    <dgm:cxn modelId="{9C68AEA0-FE7F-4AAA-BA63-FD0E49CEE26A}" type="presParOf" srcId="{7580A33E-F721-497C-9FE8-704017D9F5C6}" destId="{2AC748B0-68AD-4EF8-BB8A-2CEAF367591F}" srcOrd="1" destOrd="0" presId="urn:microsoft.com/office/officeart/2008/layout/IncreasingCircleProcess"/>
    <dgm:cxn modelId="{B45DA665-C512-4C7E-99A6-9DF3B6E06CE2}" type="presParOf" srcId="{7580A33E-F721-497C-9FE8-704017D9F5C6}" destId="{BFDDEA3C-E818-4DD1-816F-42E69E92ACE7}" srcOrd="2" destOrd="0" presId="urn:microsoft.com/office/officeart/2008/layout/IncreasingCircleProcess"/>
    <dgm:cxn modelId="{A558DA94-87CF-40E0-BE73-1C7DF46CFE55}" type="presParOf" srcId="{7580A33E-F721-497C-9FE8-704017D9F5C6}" destId="{9BD466E7-A826-4BE7-92A9-E29420517C12}" srcOrd="3" destOrd="0" presId="urn:microsoft.com/office/officeart/2008/layout/IncreasingCircleProcess"/>
    <dgm:cxn modelId="{0566039A-F812-4DF1-8465-0855CF02D997}" type="presParOf" srcId="{2893812A-879D-433E-8100-091C06295979}" destId="{658F5F62-226A-456A-95C3-6B76B85A56D4}" srcOrd="1" destOrd="0" presId="urn:microsoft.com/office/officeart/2008/layout/IncreasingCircleProcess"/>
    <dgm:cxn modelId="{E2276C4B-1F6B-4F5B-9B95-54C669B44CA5}" type="presParOf" srcId="{2893812A-879D-433E-8100-091C06295979}" destId="{E3F92C2C-D18E-4587-BBAF-92FD73FCB99E}" srcOrd="2" destOrd="0" presId="urn:microsoft.com/office/officeart/2008/layout/IncreasingCircleProcess"/>
    <dgm:cxn modelId="{FF6F7085-3F2C-47FA-ACBB-B578F51CD60F}" type="presParOf" srcId="{E3F92C2C-D18E-4587-BBAF-92FD73FCB99E}" destId="{795300D4-7D40-4B23-A615-004C5201089B}" srcOrd="0" destOrd="0" presId="urn:microsoft.com/office/officeart/2008/layout/IncreasingCircleProcess"/>
    <dgm:cxn modelId="{6C546EC9-95BD-457F-BA51-42D5154BEAB2}" type="presParOf" srcId="{E3F92C2C-D18E-4587-BBAF-92FD73FCB99E}" destId="{01F16A4A-385E-4FB9-998E-635E3B525C34}" srcOrd="1" destOrd="0" presId="urn:microsoft.com/office/officeart/2008/layout/IncreasingCircleProcess"/>
    <dgm:cxn modelId="{C84386F8-8FDB-467F-A649-043854C27011}" type="presParOf" srcId="{E3F92C2C-D18E-4587-BBAF-92FD73FCB99E}" destId="{C954AE9A-9E80-447F-9E0D-3AEEFFC90F43}" srcOrd="2" destOrd="0" presId="urn:microsoft.com/office/officeart/2008/layout/IncreasingCircleProcess"/>
    <dgm:cxn modelId="{84DAAB95-1208-4373-8E44-3ECE3A127A3C}" type="presParOf" srcId="{E3F92C2C-D18E-4587-BBAF-92FD73FCB99E}" destId="{3FD6A795-B3FC-45AB-A25E-B8A613B11106}" srcOrd="3" destOrd="0" presId="urn:microsoft.com/office/officeart/2008/layout/IncreasingCircleProcess"/>
    <dgm:cxn modelId="{504B0546-AA5C-47B3-B6F2-7510175552F4}" type="presParOf" srcId="{2893812A-879D-433E-8100-091C06295979}" destId="{9175BE1C-675F-412E-9520-D3BE82F62F86}" srcOrd="3" destOrd="0" presId="urn:microsoft.com/office/officeart/2008/layout/IncreasingCircleProcess"/>
    <dgm:cxn modelId="{0F8AFB92-7934-4EE3-9BCE-320CA93DD564}" type="presParOf" srcId="{2893812A-879D-433E-8100-091C06295979}" destId="{0A87E1FA-E2E0-434C-B0A2-C4DC0A55F299}" srcOrd="4" destOrd="0" presId="urn:microsoft.com/office/officeart/2008/layout/IncreasingCircleProcess"/>
    <dgm:cxn modelId="{53000639-ED30-456B-A900-B500358AC7EE}" type="presParOf" srcId="{0A87E1FA-E2E0-434C-B0A2-C4DC0A55F299}" destId="{EB2CC394-3C21-4847-BF2D-56863F3AA872}" srcOrd="0" destOrd="0" presId="urn:microsoft.com/office/officeart/2008/layout/IncreasingCircleProcess"/>
    <dgm:cxn modelId="{45935B5B-E126-480E-8E1F-7CD1A2491BF8}" type="presParOf" srcId="{0A87E1FA-E2E0-434C-B0A2-C4DC0A55F299}" destId="{0CA3E359-34D5-4BE1-8582-777495441E14}" srcOrd="1" destOrd="0" presId="urn:microsoft.com/office/officeart/2008/layout/IncreasingCircleProcess"/>
    <dgm:cxn modelId="{7564E3A6-88E2-430B-90F6-7456834A6124}" type="presParOf" srcId="{0A87E1FA-E2E0-434C-B0A2-C4DC0A55F299}" destId="{40C8BB85-120F-4ACB-B449-5B0144BF0AC9}" srcOrd="2" destOrd="0" presId="urn:microsoft.com/office/officeart/2008/layout/IncreasingCircleProcess"/>
    <dgm:cxn modelId="{F6DE5D95-0F29-471E-9DC0-C882C2F50763}" type="presParOf" srcId="{0A87E1FA-E2E0-434C-B0A2-C4DC0A55F299}" destId="{8E0CAF43-6393-4CBE-92B0-A12239BC9559}" srcOrd="3" destOrd="0" presId="urn:microsoft.com/office/officeart/2008/layout/IncreasingCircle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69612A36-3733-4324-A6A9-B9943C8E0AA2}" type="doc">
      <dgm:prSet loTypeId="urn:microsoft.com/office/officeart/2005/8/layout/process1" loCatId="process" qsTypeId="urn:microsoft.com/office/officeart/2005/8/quickstyle/simple1" qsCatId="simple" csTypeId="urn:microsoft.com/office/officeart/2005/8/colors/colorful1" csCatId="colorful" phldr="1"/>
      <dgm:spPr/>
    </dgm:pt>
    <dgm:pt modelId="{1C255D8A-410F-416A-984D-24A645B010E1}">
      <dgm:prSet phldrT="[文本]" custT="1"/>
      <dgm:spPr/>
      <dgm:t>
        <a:bodyPr/>
        <a:lstStyle/>
        <a:p>
          <a:r>
            <a:rPr lang="en-US" altLang="zh-CN" sz="2000" dirty="0" smtClean="0"/>
            <a:t>1</a:t>
          </a:r>
          <a:r>
            <a:rPr lang="zh-CN" altLang="en-US" sz="2000" dirty="0" smtClean="0"/>
            <a:t>、项目概况</a:t>
          </a:r>
          <a:endParaRPr lang="zh-CN" altLang="en-US" sz="2000" dirty="0"/>
        </a:p>
      </dgm:t>
    </dgm:pt>
    <dgm:pt modelId="{72E40D29-71BC-4218-8A1E-57CF6D722866}" type="parTrans" cxnId="{7FBCAA85-F7BA-4251-8060-A2E23AC4A566}">
      <dgm:prSet/>
      <dgm:spPr/>
      <dgm:t>
        <a:bodyPr/>
        <a:lstStyle/>
        <a:p>
          <a:endParaRPr lang="zh-CN" altLang="en-US" sz="2000"/>
        </a:p>
      </dgm:t>
    </dgm:pt>
    <dgm:pt modelId="{B8B7535A-E826-4F51-8DE8-5BE3AFAF7099}" type="sibTrans" cxnId="{7FBCAA85-F7BA-4251-8060-A2E23AC4A566}">
      <dgm:prSet custT="1"/>
      <dgm:spPr/>
      <dgm:t>
        <a:bodyPr/>
        <a:lstStyle/>
        <a:p>
          <a:endParaRPr lang="zh-CN" altLang="en-US" sz="2000"/>
        </a:p>
      </dgm:t>
    </dgm:pt>
    <dgm:pt modelId="{50F5CD39-A8F3-4E60-A8D1-97E7D523A717}">
      <dgm:prSet phldrT="[文本]" custT="1"/>
      <dgm:spPr/>
      <dgm:t>
        <a:bodyPr/>
        <a:lstStyle/>
        <a:p>
          <a:r>
            <a:rPr lang="en-US" altLang="zh-CN" sz="2000" dirty="0" smtClean="0"/>
            <a:t>2</a:t>
          </a:r>
          <a:r>
            <a:rPr lang="zh-CN" altLang="en-US" sz="2000" dirty="0" smtClean="0"/>
            <a:t>、现状分析</a:t>
          </a:r>
          <a:endParaRPr lang="zh-CN" altLang="en-US" sz="2000" dirty="0"/>
        </a:p>
      </dgm:t>
    </dgm:pt>
    <dgm:pt modelId="{F672D929-E725-437F-8135-4A6D23433424}" type="parTrans" cxnId="{34D1A077-6BDF-4CAC-8523-81B355B47C54}">
      <dgm:prSet/>
      <dgm:spPr/>
      <dgm:t>
        <a:bodyPr/>
        <a:lstStyle/>
        <a:p>
          <a:endParaRPr lang="zh-CN" altLang="en-US" sz="2000"/>
        </a:p>
      </dgm:t>
    </dgm:pt>
    <dgm:pt modelId="{2B955692-91AE-451C-B5A4-A1398DA9478F}" type="sibTrans" cxnId="{34D1A077-6BDF-4CAC-8523-81B355B47C54}">
      <dgm:prSet custT="1"/>
      <dgm:spPr/>
      <dgm:t>
        <a:bodyPr/>
        <a:lstStyle/>
        <a:p>
          <a:endParaRPr lang="zh-CN" altLang="en-US" sz="2000"/>
        </a:p>
      </dgm:t>
    </dgm:pt>
    <dgm:pt modelId="{DF814E55-09FA-49A7-AFA8-19A6239CD59E}">
      <dgm:prSet phldrT="[文本]" custT="1"/>
      <dgm:spPr/>
      <dgm:t>
        <a:bodyPr/>
        <a:lstStyle/>
        <a:p>
          <a:r>
            <a:rPr lang="en-US" altLang="zh-CN" sz="2000" dirty="0" smtClean="0"/>
            <a:t>4</a:t>
          </a:r>
          <a:r>
            <a:rPr lang="zh-CN" altLang="en-US" sz="2000" dirty="0" smtClean="0"/>
            <a:t>、功能设计</a:t>
          </a:r>
          <a:endParaRPr lang="zh-CN" altLang="en-US" sz="2000" dirty="0"/>
        </a:p>
      </dgm:t>
    </dgm:pt>
    <dgm:pt modelId="{50FDC508-6B2C-4573-A4C1-156EB8139EE8}" type="parTrans" cxnId="{D6368222-22ED-4089-8CAE-42DBBB2C1456}">
      <dgm:prSet/>
      <dgm:spPr/>
      <dgm:t>
        <a:bodyPr/>
        <a:lstStyle/>
        <a:p>
          <a:endParaRPr lang="zh-CN" altLang="en-US" sz="2000"/>
        </a:p>
      </dgm:t>
    </dgm:pt>
    <dgm:pt modelId="{6E7CAFB8-3A73-4CF4-B52D-7AA514B91854}" type="sibTrans" cxnId="{D6368222-22ED-4089-8CAE-42DBBB2C1456}">
      <dgm:prSet custT="1"/>
      <dgm:spPr/>
      <dgm:t>
        <a:bodyPr/>
        <a:lstStyle/>
        <a:p>
          <a:endParaRPr lang="zh-CN" altLang="en-US" sz="2000"/>
        </a:p>
      </dgm:t>
    </dgm:pt>
    <dgm:pt modelId="{E6312965-2C73-4108-85B0-57E0A710E098}">
      <dgm:prSet phldrT="[文本]" custT="1"/>
      <dgm:spPr/>
      <dgm:t>
        <a:bodyPr/>
        <a:lstStyle/>
        <a:p>
          <a:r>
            <a:rPr lang="en-US" altLang="zh-CN" sz="2000" dirty="0" smtClean="0"/>
            <a:t>3</a:t>
          </a:r>
          <a:r>
            <a:rPr lang="zh-CN" altLang="en-US" sz="2000" dirty="0" smtClean="0"/>
            <a:t>、总体设计</a:t>
          </a:r>
          <a:endParaRPr lang="zh-CN" altLang="en-US" sz="2000" dirty="0"/>
        </a:p>
      </dgm:t>
    </dgm:pt>
    <dgm:pt modelId="{00DB584C-4188-48FD-9846-813ED61F5D3B}" type="parTrans" cxnId="{A359F9A9-299C-4D6D-B909-049C1CC60474}">
      <dgm:prSet/>
      <dgm:spPr/>
      <dgm:t>
        <a:bodyPr/>
        <a:lstStyle/>
        <a:p>
          <a:endParaRPr lang="zh-CN" altLang="en-US" sz="2000"/>
        </a:p>
      </dgm:t>
    </dgm:pt>
    <dgm:pt modelId="{AC783089-A742-4A35-8512-A7BDC8D2F056}" type="sibTrans" cxnId="{A359F9A9-299C-4D6D-B909-049C1CC60474}">
      <dgm:prSet custT="1"/>
      <dgm:spPr/>
      <dgm:t>
        <a:bodyPr/>
        <a:lstStyle/>
        <a:p>
          <a:endParaRPr lang="zh-CN" altLang="en-US" sz="2000"/>
        </a:p>
      </dgm:t>
    </dgm:pt>
    <dgm:pt modelId="{46EFD132-21D5-4640-B63C-736527D89A97}">
      <dgm:prSet phldrT="[文本]" custT="1"/>
      <dgm:spPr/>
      <dgm:t>
        <a:bodyPr/>
        <a:lstStyle/>
        <a:p>
          <a:r>
            <a:rPr lang="en-US" altLang="zh-CN" sz="2000" dirty="0" smtClean="0"/>
            <a:t>5</a:t>
          </a:r>
          <a:r>
            <a:rPr lang="zh-CN" altLang="en-US" sz="2000" dirty="0" smtClean="0"/>
            <a:t>、实施方案</a:t>
          </a:r>
          <a:endParaRPr lang="zh-CN" altLang="en-US" sz="2000" dirty="0"/>
        </a:p>
      </dgm:t>
    </dgm:pt>
    <dgm:pt modelId="{AD733DAE-3C69-41B2-8FCD-760C98143F23}" type="parTrans" cxnId="{C115DCDA-5EF5-443E-9EF7-0F5CB7561EBA}">
      <dgm:prSet/>
      <dgm:spPr/>
      <dgm:t>
        <a:bodyPr/>
        <a:lstStyle/>
        <a:p>
          <a:endParaRPr lang="zh-CN" altLang="en-US" sz="2000"/>
        </a:p>
      </dgm:t>
    </dgm:pt>
    <dgm:pt modelId="{3E0EF827-F533-4E2B-A27E-34E7941A16C6}" type="sibTrans" cxnId="{C115DCDA-5EF5-443E-9EF7-0F5CB7561EBA}">
      <dgm:prSet/>
      <dgm:spPr/>
      <dgm:t>
        <a:bodyPr/>
        <a:lstStyle/>
        <a:p>
          <a:endParaRPr lang="zh-CN" altLang="en-US" sz="2000"/>
        </a:p>
      </dgm:t>
    </dgm:pt>
    <dgm:pt modelId="{1BDEEC2A-0A2B-4378-9B36-D043271B2EE9}" type="pres">
      <dgm:prSet presAssocID="{69612A36-3733-4324-A6A9-B9943C8E0AA2}" presName="Name0" presStyleCnt="0">
        <dgm:presLayoutVars>
          <dgm:dir/>
          <dgm:resizeHandles val="exact"/>
        </dgm:presLayoutVars>
      </dgm:prSet>
      <dgm:spPr/>
    </dgm:pt>
    <dgm:pt modelId="{A4841855-069B-4EF0-8D2D-C2D499FDB7E5}" type="pres">
      <dgm:prSet presAssocID="{1C255D8A-410F-416A-984D-24A645B010E1}" presName="node" presStyleLbl="node1" presStyleIdx="0" presStyleCnt="5">
        <dgm:presLayoutVars>
          <dgm:bulletEnabled val="1"/>
        </dgm:presLayoutVars>
      </dgm:prSet>
      <dgm:spPr/>
      <dgm:t>
        <a:bodyPr/>
        <a:lstStyle/>
        <a:p>
          <a:endParaRPr lang="zh-CN" altLang="en-US"/>
        </a:p>
      </dgm:t>
    </dgm:pt>
    <dgm:pt modelId="{BC719B25-1CBD-4723-8709-FC4CEB0EDF1F}" type="pres">
      <dgm:prSet presAssocID="{B8B7535A-E826-4F51-8DE8-5BE3AFAF7099}" presName="sibTrans" presStyleLbl="sibTrans2D1" presStyleIdx="0" presStyleCnt="4"/>
      <dgm:spPr/>
      <dgm:t>
        <a:bodyPr/>
        <a:lstStyle/>
        <a:p>
          <a:endParaRPr lang="zh-CN" altLang="en-US"/>
        </a:p>
      </dgm:t>
    </dgm:pt>
    <dgm:pt modelId="{C7FD7B35-44A2-4C5E-83BD-7CAFF0682F0C}" type="pres">
      <dgm:prSet presAssocID="{B8B7535A-E826-4F51-8DE8-5BE3AFAF7099}" presName="connectorText" presStyleLbl="sibTrans2D1" presStyleIdx="0" presStyleCnt="4"/>
      <dgm:spPr/>
      <dgm:t>
        <a:bodyPr/>
        <a:lstStyle/>
        <a:p>
          <a:endParaRPr lang="zh-CN" altLang="en-US"/>
        </a:p>
      </dgm:t>
    </dgm:pt>
    <dgm:pt modelId="{6D0BE571-6609-48DD-AA9D-3811A26570CD}" type="pres">
      <dgm:prSet presAssocID="{50F5CD39-A8F3-4E60-A8D1-97E7D523A717}" presName="node" presStyleLbl="node1" presStyleIdx="1" presStyleCnt="5">
        <dgm:presLayoutVars>
          <dgm:bulletEnabled val="1"/>
        </dgm:presLayoutVars>
      </dgm:prSet>
      <dgm:spPr/>
      <dgm:t>
        <a:bodyPr/>
        <a:lstStyle/>
        <a:p>
          <a:endParaRPr lang="zh-CN" altLang="en-US"/>
        </a:p>
      </dgm:t>
    </dgm:pt>
    <dgm:pt modelId="{062581D8-F529-4AF6-A11C-77D35433AC9E}" type="pres">
      <dgm:prSet presAssocID="{2B955692-91AE-451C-B5A4-A1398DA9478F}" presName="sibTrans" presStyleLbl="sibTrans2D1" presStyleIdx="1" presStyleCnt="4"/>
      <dgm:spPr/>
      <dgm:t>
        <a:bodyPr/>
        <a:lstStyle/>
        <a:p>
          <a:endParaRPr lang="zh-CN" altLang="en-US"/>
        </a:p>
      </dgm:t>
    </dgm:pt>
    <dgm:pt modelId="{0CC1DC31-5DF3-4E09-9504-4938B6C0327D}" type="pres">
      <dgm:prSet presAssocID="{2B955692-91AE-451C-B5A4-A1398DA9478F}" presName="connectorText" presStyleLbl="sibTrans2D1" presStyleIdx="1" presStyleCnt="4"/>
      <dgm:spPr/>
      <dgm:t>
        <a:bodyPr/>
        <a:lstStyle/>
        <a:p>
          <a:endParaRPr lang="zh-CN" altLang="en-US"/>
        </a:p>
      </dgm:t>
    </dgm:pt>
    <dgm:pt modelId="{600B5A87-5A0C-454B-A435-E0D23FE46271}" type="pres">
      <dgm:prSet presAssocID="{E6312965-2C73-4108-85B0-57E0A710E098}" presName="node" presStyleLbl="node1" presStyleIdx="2" presStyleCnt="5">
        <dgm:presLayoutVars>
          <dgm:bulletEnabled val="1"/>
        </dgm:presLayoutVars>
      </dgm:prSet>
      <dgm:spPr/>
      <dgm:t>
        <a:bodyPr/>
        <a:lstStyle/>
        <a:p>
          <a:endParaRPr lang="zh-CN" altLang="en-US"/>
        </a:p>
      </dgm:t>
    </dgm:pt>
    <dgm:pt modelId="{D02EDEB1-5EFA-46C0-84A3-6451D6C3813E}" type="pres">
      <dgm:prSet presAssocID="{AC783089-A742-4A35-8512-A7BDC8D2F056}" presName="sibTrans" presStyleLbl="sibTrans2D1" presStyleIdx="2" presStyleCnt="4"/>
      <dgm:spPr/>
      <dgm:t>
        <a:bodyPr/>
        <a:lstStyle/>
        <a:p>
          <a:endParaRPr lang="zh-CN" altLang="en-US"/>
        </a:p>
      </dgm:t>
    </dgm:pt>
    <dgm:pt modelId="{291D3052-4EA5-424E-ABCB-F334DFA742D9}" type="pres">
      <dgm:prSet presAssocID="{AC783089-A742-4A35-8512-A7BDC8D2F056}" presName="connectorText" presStyleLbl="sibTrans2D1" presStyleIdx="2" presStyleCnt="4"/>
      <dgm:spPr/>
      <dgm:t>
        <a:bodyPr/>
        <a:lstStyle/>
        <a:p>
          <a:endParaRPr lang="zh-CN" altLang="en-US"/>
        </a:p>
      </dgm:t>
    </dgm:pt>
    <dgm:pt modelId="{0339E2C1-6213-40C1-A2AF-FE615437A26B}" type="pres">
      <dgm:prSet presAssocID="{DF814E55-09FA-49A7-AFA8-19A6239CD59E}" presName="node" presStyleLbl="node1" presStyleIdx="3" presStyleCnt="5">
        <dgm:presLayoutVars>
          <dgm:bulletEnabled val="1"/>
        </dgm:presLayoutVars>
      </dgm:prSet>
      <dgm:spPr/>
      <dgm:t>
        <a:bodyPr/>
        <a:lstStyle/>
        <a:p>
          <a:endParaRPr lang="zh-CN" altLang="en-US"/>
        </a:p>
      </dgm:t>
    </dgm:pt>
    <dgm:pt modelId="{7A0B796F-1A8E-4234-8A99-414B0CD8576C}" type="pres">
      <dgm:prSet presAssocID="{6E7CAFB8-3A73-4CF4-B52D-7AA514B91854}" presName="sibTrans" presStyleLbl="sibTrans2D1" presStyleIdx="3" presStyleCnt="4"/>
      <dgm:spPr/>
      <dgm:t>
        <a:bodyPr/>
        <a:lstStyle/>
        <a:p>
          <a:endParaRPr lang="zh-CN" altLang="en-US"/>
        </a:p>
      </dgm:t>
    </dgm:pt>
    <dgm:pt modelId="{F1F0F3D5-8DEE-4691-B7E5-8BC26108F46A}" type="pres">
      <dgm:prSet presAssocID="{6E7CAFB8-3A73-4CF4-B52D-7AA514B91854}" presName="connectorText" presStyleLbl="sibTrans2D1" presStyleIdx="3" presStyleCnt="4"/>
      <dgm:spPr/>
      <dgm:t>
        <a:bodyPr/>
        <a:lstStyle/>
        <a:p>
          <a:endParaRPr lang="zh-CN" altLang="en-US"/>
        </a:p>
      </dgm:t>
    </dgm:pt>
    <dgm:pt modelId="{EA916F0D-F347-49B6-86B8-7B58DC8E7CD7}" type="pres">
      <dgm:prSet presAssocID="{46EFD132-21D5-4640-B63C-736527D89A97}" presName="node" presStyleLbl="node1" presStyleIdx="4" presStyleCnt="5">
        <dgm:presLayoutVars>
          <dgm:bulletEnabled val="1"/>
        </dgm:presLayoutVars>
      </dgm:prSet>
      <dgm:spPr/>
      <dgm:t>
        <a:bodyPr/>
        <a:lstStyle/>
        <a:p>
          <a:endParaRPr lang="zh-CN" altLang="en-US"/>
        </a:p>
      </dgm:t>
    </dgm:pt>
  </dgm:ptLst>
  <dgm:cxnLst>
    <dgm:cxn modelId="{39643A57-8D7D-4422-9936-71B062875594}" type="presOf" srcId="{6E7CAFB8-3A73-4CF4-B52D-7AA514B91854}" destId="{F1F0F3D5-8DEE-4691-B7E5-8BC26108F46A}" srcOrd="1" destOrd="0" presId="urn:microsoft.com/office/officeart/2005/8/layout/process1"/>
    <dgm:cxn modelId="{7FBCAA85-F7BA-4251-8060-A2E23AC4A566}" srcId="{69612A36-3733-4324-A6A9-B9943C8E0AA2}" destId="{1C255D8A-410F-416A-984D-24A645B010E1}" srcOrd="0" destOrd="0" parTransId="{72E40D29-71BC-4218-8A1E-57CF6D722866}" sibTransId="{B8B7535A-E826-4F51-8DE8-5BE3AFAF7099}"/>
    <dgm:cxn modelId="{34D1A077-6BDF-4CAC-8523-81B355B47C54}" srcId="{69612A36-3733-4324-A6A9-B9943C8E0AA2}" destId="{50F5CD39-A8F3-4E60-A8D1-97E7D523A717}" srcOrd="1" destOrd="0" parTransId="{F672D929-E725-437F-8135-4A6D23433424}" sibTransId="{2B955692-91AE-451C-B5A4-A1398DA9478F}"/>
    <dgm:cxn modelId="{7B90E994-1DDF-4357-B39D-B4EA04C09528}" type="presOf" srcId="{DF814E55-09FA-49A7-AFA8-19A6239CD59E}" destId="{0339E2C1-6213-40C1-A2AF-FE615437A26B}" srcOrd="0" destOrd="0" presId="urn:microsoft.com/office/officeart/2005/8/layout/process1"/>
    <dgm:cxn modelId="{FE6BF3D0-C3DA-488B-A673-34332BB329F2}" type="presOf" srcId="{AC783089-A742-4A35-8512-A7BDC8D2F056}" destId="{D02EDEB1-5EFA-46C0-84A3-6451D6C3813E}" srcOrd="0" destOrd="0" presId="urn:microsoft.com/office/officeart/2005/8/layout/process1"/>
    <dgm:cxn modelId="{A91A6988-B6F1-40BD-9F52-CC33BE740281}" type="presOf" srcId="{50F5CD39-A8F3-4E60-A8D1-97E7D523A717}" destId="{6D0BE571-6609-48DD-AA9D-3811A26570CD}" srcOrd="0" destOrd="0" presId="urn:microsoft.com/office/officeart/2005/8/layout/process1"/>
    <dgm:cxn modelId="{A359F9A9-299C-4D6D-B909-049C1CC60474}" srcId="{69612A36-3733-4324-A6A9-B9943C8E0AA2}" destId="{E6312965-2C73-4108-85B0-57E0A710E098}" srcOrd="2" destOrd="0" parTransId="{00DB584C-4188-48FD-9846-813ED61F5D3B}" sibTransId="{AC783089-A742-4A35-8512-A7BDC8D2F056}"/>
    <dgm:cxn modelId="{43C7D839-697D-4921-89D3-3A236B006D44}" type="presOf" srcId="{1C255D8A-410F-416A-984D-24A645B010E1}" destId="{A4841855-069B-4EF0-8D2D-C2D499FDB7E5}" srcOrd="0" destOrd="0" presId="urn:microsoft.com/office/officeart/2005/8/layout/process1"/>
    <dgm:cxn modelId="{B9B73B97-E24D-40F7-8A3B-38945B2D1EC7}" type="presOf" srcId="{2B955692-91AE-451C-B5A4-A1398DA9478F}" destId="{0CC1DC31-5DF3-4E09-9504-4938B6C0327D}" srcOrd="1" destOrd="0" presId="urn:microsoft.com/office/officeart/2005/8/layout/process1"/>
    <dgm:cxn modelId="{173D58B4-E922-4889-9EFA-1C130FD70046}" type="presOf" srcId="{2B955692-91AE-451C-B5A4-A1398DA9478F}" destId="{062581D8-F529-4AF6-A11C-77D35433AC9E}" srcOrd="0" destOrd="0" presId="urn:microsoft.com/office/officeart/2005/8/layout/process1"/>
    <dgm:cxn modelId="{E9C021A1-EB89-497B-AB04-34231589E432}" type="presOf" srcId="{6E7CAFB8-3A73-4CF4-B52D-7AA514B91854}" destId="{7A0B796F-1A8E-4234-8A99-414B0CD8576C}" srcOrd="0" destOrd="0" presId="urn:microsoft.com/office/officeart/2005/8/layout/process1"/>
    <dgm:cxn modelId="{372D9DB0-9B75-4682-992A-BBBB9D3149FB}" type="presOf" srcId="{46EFD132-21D5-4640-B63C-736527D89A97}" destId="{EA916F0D-F347-49B6-86B8-7B58DC8E7CD7}" srcOrd="0" destOrd="0" presId="urn:microsoft.com/office/officeart/2005/8/layout/process1"/>
    <dgm:cxn modelId="{E72AF331-5545-4C00-9E81-A6B6732AF6FB}" type="presOf" srcId="{69612A36-3733-4324-A6A9-B9943C8E0AA2}" destId="{1BDEEC2A-0A2B-4378-9B36-D043271B2EE9}" srcOrd="0" destOrd="0" presId="urn:microsoft.com/office/officeart/2005/8/layout/process1"/>
    <dgm:cxn modelId="{7DDDBBE0-9422-451B-A502-3D99DF8EA7D1}" type="presOf" srcId="{E6312965-2C73-4108-85B0-57E0A710E098}" destId="{600B5A87-5A0C-454B-A435-E0D23FE46271}" srcOrd="0" destOrd="0" presId="urn:microsoft.com/office/officeart/2005/8/layout/process1"/>
    <dgm:cxn modelId="{9AD1D4AA-26B8-4AB3-BBFD-AADF8BBB0D01}" type="presOf" srcId="{B8B7535A-E826-4F51-8DE8-5BE3AFAF7099}" destId="{BC719B25-1CBD-4723-8709-FC4CEB0EDF1F}" srcOrd="0" destOrd="0" presId="urn:microsoft.com/office/officeart/2005/8/layout/process1"/>
    <dgm:cxn modelId="{C115DCDA-5EF5-443E-9EF7-0F5CB7561EBA}" srcId="{69612A36-3733-4324-A6A9-B9943C8E0AA2}" destId="{46EFD132-21D5-4640-B63C-736527D89A97}" srcOrd="4" destOrd="0" parTransId="{AD733DAE-3C69-41B2-8FCD-760C98143F23}" sibTransId="{3E0EF827-F533-4E2B-A27E-34E7941A16C6}"/>
    <dgm:cxn modelId="{51F6D4D4-3F2E-45BC-8020-3D6042B67902}" type="presOf" srcId="{AC783089-A742-4A35-8512-A7BDC8D2F056}" destId="{291D3052-4EA5-424E-ABCB-F334DFA742D9}" srcOrd="1" destOrd="0" presId="urn:microsoft.com/office/officeart/2005/8/layout/process1"/>
    <dgm:cxn modelId="{1EA7888E-769C-458E-BB16-891E3CFAAD78}" type="presOf" srcId="{B8B7535A-E826-4F51-8DE8-5BE3AFAF7099}" destId="{C7FD7B35-44A2-4C5E-83BD-7CAFF0682F0C}" srcOrd="1" destOrd="0" presId="urn:microsoft.com/office/officeart/2005/8/layout/process1"/>
    <dgm:cxn modelId="{D6368222-22ED-4089-8CAE-42DBBB2C1456}" srcId="{69612A36-3733-4324-A6A9-B9943C8E0AA2}" destId="{DF814E55-09FA-49A7-AFA8-19A6239CD59E}" srcOrd="3" destOrd="0" parTransId="{50FDC508-6B2C-4573-A4C1-156EB8139EE8}" sibTransId="{6E7CAFB8-3A73-4CF4-B52D-7AA514B91854}"/>
    <dgm:cxn modelId="{91972817-2756-4C6B-BB32-BC1013999AF8}" type="presParOf" srcId="{1BDEEC2A-0A2B-4378-9B36-D043271B2EE9}" destId="{A4841855-069B-4EF0-8D2D-C2D499FDB7E5}" srcOrd="0" destOrd="0" presId="urn:microsoft.com/office/officeart/2005/8/layout/process1"/>
    <dgm:cxn modelId="{980CEDA7-A769-43B5-91DA-8A9730E9B06A}" type="presParOf" srcId="{1BDEEC2A-0A2B-4378-9B36-D043271B2EE9}" destId="{BC719B25-1CBD-4723-8709-FC4CEB0EDF1F}" srcOrd="1" destOrd="0" presId="urn:microsoft.com/office/officeart/2005/8/layout/process1"/>
    <dgm:cxn modelId="{C304B931-D3E7-4334-8B86-83C71821461C}" type="presParOf" srcId="{BC719B25-1CBD-4723-8709-FC4CEB0EDF1F}" destId="{C7FD7B35-44A2-4C5E-83BD-7CAFF0682F0C}" srcOrd="0" destOrd="0" presId="urn:microsoft.com/office/officeart/2005/8/layout/process1"/>
    <dgm:cxn modelId="{C153D806-68FA-4B5B-A853-E0FB4A68C118}" type="presParOf" srcId="{1BDEEC2A-0A2B-4378-9B36-D043271B2EE9}" destId="{6D0BE571-6609-48DD-AA9D-3811A26570CD}" srcOrd="2" destOrd="0" presId="urn:microsoft.com/office/officeart/2005/8/layout/process1"/>
    <dgm:cxn modelId="{2B89ECAE-F69F-4244-92D6-E00019493C80}" type="presParOf" srcId="{1BDEEC2A-0A2B-4378-9B36-D043271B2EE9}" destId="{062581D8-F529-4AF6-A11C-77D35433AC9E}" srcOrd="3" destOrd="0" presId="urn:microsoft.com/office/officeart/2005/8/layout/process1"/>
    <dgm:cxn modelId="{8FBEC2C7-ABAC-443B-8462-A0A83BD845D6}" type="presParOf" srcId="{062581D8-F529-4AF6-A11C-77D35433AC9E}" destId="{0CC1DC31-5DF3-4E09-9504-4938B6C0327D}" srcOrd="0" destOrd="0" presId="urn:microsoft.com/office/officeart/2005/8/layout/process1"/>
    <dgm:cxn modelId="{90C224EE-44AC-4334-94D5-E3EE8CD9462E}" type="presParOf" srcId="{1BDEEC2A-0A2B-4378-9B36-D043271B2EE9}" destId="{600B5A87-5A0C-454B-A435-E0D23FE46271}" srcOrd="4" destOrd="0" presId="urn:microsoft.com/office/officeart/2005/8/layout/process1"/>
    <dgm:cxn modelId="{44274809-7B30-4CD8-9C88-B67F2407BAA2}" type="presParOf" srcId="{1BDEEC2A-0A2B-4378-9B36-D043271B2EE9}" destId="{D02EDEB1-5EFA-46C0-84A3-6451D6C3813E}" srcOrd="5" destOrd="0" presId="urn:microsoft.com/office/officeart/2005/8/layout/process1"/>
    <dgm:cxn modelId="{753D7584-5151-4250-849D-D90A0CA371D1}" type="presParOf" srcId="{D02EDEB1-5EFA-46C0-84A3-6451D6C3813E}" destId="{291D3052-4EA5-424E-ABCB-F334DFA742D9}" srcOrd="0" destOrd="0" presId="urn:microsoft.com/office/officeart/2005/8/layout/process1"/>
    <dgm:cxn modelId="{D16DA719-F0BF-4359-8284-80ACF59A2ABA}" type="presParOf" srcId="{1BDEEC2A-0A2B-4378-9B36-D043271B2EE9}" destId="{0339E2C1-6213-40C1-A2AF-FE615437A26B}" srcOrd="6" destOrd="0" presId="urn:microsoft.com/office/officeart/2005/8/layout/process1"/>
    <dgm:cxn modelId="{F8002E4D-CA32-410E-A4EA-A23AC52ECA7D}" type="presParOf" srcId="{1BDEEC2A-0A2B-4378-9B36-D043271B2EE9}" destId="{7A0B796F-1A8E-4234-8A99-414B0CD8576C}" srcOrd="7" destOrd="0" presId="urn:microsoft.com/office/officeart/2005/8/layout/process1"/>
    <dgm:cxn modelId="{19059D44-F904-4BF8-B5EB-343BB2D5418B}" type="presParOf" srcId="{7A0B796F-1A8E-4234-8A99-414B0CD8576C}" destId="{F1F0F3D5-8DEE-4691-B7E5-8BC26108F46A}" srcOrd="0" destOrd="0" presId="urn:microsoft.com/office/officeart/2005/8/layout/process1"/>
    <dgm:cxn modelId="{896C5514-3424-4DC7-ACAE-665FADC26056}" type="presParOf" srcId="{1BDEEC2A-0A2B-4378-9B36-D043271B2EE9}" destId="{EA916F0D-F347-49B6-86B8-7B58DC8E7CD7}" srcOrd="8" destOrd="0" presId="urn:microsoft.com/office/officeart/2005/8/layout/process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C2AAE385-A1E8-4D87-9EB7-2C114F9E51BE}" type="doc">
      <dgm:prSet loTypeId="urn:microsoft.com/office/officeart/2005/8/layout/gear1" loCatId="process" qsTypeId="urn:microsoft.com/office/officeart/2005/8/quickstyle/simple5" qsCatId="simple" csTypeId="urn:microsoft.com/office/officeart/2005/8/colors/colorful4" csCatId="colorful" phldr="1"/>
      <dgm:spPr/>
    </dgm:pt>
    <dgm:pt modelId="{91B0B1CC-8FF9-4250-B2AD-474CC5F0098F}">
      <dgm:prSet phldrT="[文本]"/>
      <dgm:spPr/>
      <dgm:t>
        <a:bodyPr/>
        <a:lstStyle/>
        <a:p>
          <a:r>
            <a:rPr lang="zh-CN" altLang="en-US" b="1" smtClean="0"/>
            <a:t>资料分析</a:t>
          </a:r>
          <a:endParaRPr lang="zh-CN" altLang="en-US" b="1" dirty="0"/>
        </a:p>
      </dgm:t>
    </dgm:pt>
    <dgm:pt modelId="{81034627-C42C-4963-9E11-ADB8092595D0}" type="parTrans" cxnId="{299AB5AC-C314-428D-B470-DF75D7E6C1F2}">
      <dgm:prSet/>
      <dgm:spPr/>
      <dgm:t>
        <a:bodyPr/>
        <a:lstStyle/>
        <a:p>
          <a:endParaRPr lang="zh-CN" altLang="en-US" b="1">
            <a:solidFill>
              <a:schemeClr val="tx2"/>
            </a:solidFill>
          </a:endParaRPr>
        </a:p>
      </dgm:t>
    </dgm:pt>
    <dgm:pt modelId="{762C4D1F-0928-4DA8-9868-172DD07586C3}" type="sibTrans" cxnId="{299AB5AC-C314-428D-B470-DF75D7E6C1F2}">
      <dgm:prSet/>
      <dgm:spPr/>
      <dgm:t>
        <a:bodyPr/>
        <a:lstStyle/>
        <a:p>
          <a:endParaRPr lang="zh-CN" altLang="en-US" b="1">
            <a:solidFill>
              <a:schemeClr val="tx2"/>
            </a:solidFill>
          </a:endParaRPr>
        </a:p>
      </dgm:t>
    </dgm:pt>
    <dgm:pt modelId="{C426784C-704A-4C89-8A90-A72A32E94732}">
      <dgm:prSet phldrT="[文本]"/>
      <dgm:spPr/>
      <dgm:t>
        <a:bodyPr/>
        <a:lstStyle/>
        <a:p>
          <a:r>
            <a:rPr lang="zh-CN" altLang="en-US" b="1" smtClean="0"/>
            <a:t>现状分析</a:t>
          </a:r>
          <a:endParaRPr lang="zh-CN" altLang="en-US" b="1" dirty="0"/>
        </a:p>
      </dgm:t>
    </dgm:pt>
    <dgm:pt modelId="{806E2609-797A-4C2D-9C69-32F815E46B48}" type="parTrans" cxnId="{08B3A62B-6E58-4151-974C-9FB085EB36EF}">
      <dgm:prSet/>
      <dgm:spPr/>
      <dgm:t>
        <a:bodyPr/>
        <a:lstStyle/>
        <a:p>
          <a:endParaRPr lang="zh-CN" altLang="en-US" b="1">
            <a:solidFill>
              <a:schemeClr val="tx2"/>
            </a:solidFill>
          </a:endParaRPr>
        </a:p>
      </dgm:t>
    </dgm:pt>
    <dgm:pt modelId="{0C2FB6DA-6682-4D41-B530-5C8AF97549F1}" type="sibTrans" cxnId="{08B3A62B-6E58-4151-974C-9FB085EB36EF}">
      <dgm:prSet/>
      <dgm:spPr/>
      <dgm:t>
        <a:bodyPr/>
        <a:lstStyle/>
        <a:p>
          <a:endParaRPr lang="zh-CN" altLang="en-US" b="1">
            <a:solidFill>
              <a:schemeClr val="tx2"/>
            </a:solidFill>
          </a:endParaRPr>
        </a:p>
      </dgm:t>
    </dgm:pt>
    <dgm:pt modelId="{B7270194-B9E0-4360-83C6-E3E146187A9D}">
      <dgm:prSet phldrT="[文本]"/>
      <dgm:spPr/>
      <dgm:t>
        <a:bodyPr/>
        <a:lstStyle/>
        <a:p>
          <a:r>
            <a:rPr lang="zh-CN" altLang="en-US" b="1" smtClean="0"/>
            <a:t>目标</a:t>
          </a:r>
          <a:endParaRPr lang="en-US" altLang="zh-CN" b="1" smtClean="0"/>
        </a:p>
        <a:p>
          <a:r>
            <a:rPr lang="zh-CN" altLang="en-US" b="1" smtClean="0"/>
            <a:t>分析</a:t>
          </a:r>
          <a:endParaRPr lang="en-US" altLang="zh-CN" b="1" dirty="0" smtClean="0"/>
        </a:p>
      </dgm:t>
    </dgm:pt>
    <dgm:pt modelId="{D4B34F28-2D2B-459F-BC4B-7F2E59CB13F0}" type="parTrans" cxnId="{950864C6-203F-46A7-A37F-62C88C6DB3A0}">
      <dgm:prSet/>
      <dgm:spPr/>
      <dgm:t>
        <a:bodyPr/>
        <a:lstStyle/>
        <a:p>
          <a:endParaRPr lang="zh-CN" altLang="en-US" b="1">
            <a:solidFill>
              <a:schemeClr val="tx2"/>
            </a:solidFill>
          </a:endParaRPr>
        </a:p>
      </dgm:t>
    </dgm:pt>
    <dgm:pt modelId="{BBA052B0-FFD4-450E-BB29-CA56262FCC92}" type="sibTrans" cxnId="{950864C6-203F-46A7-A37F-62C88C6DB3A0}">
      <dgm:prSet/>
      <dgm:spPr/>
      <dgm:t>
        <a:bodyPr/>
        <a:lstStyle/>
        <a:p>
          <a:endParaRPr lang="zh-CN" altLang="en-US" b="1">
            <a:solidFill>
              <a:schemeClr val="tx2"/>
            </a:solidFill>
          </a:endParaRPr>
        </a:p>
      </dgm:t>
    </dgm:pt>
    <dgm:pt modelId="{D76283B9-A532-4A45-9D55-4D72E590DCE6}" type="pres">
      <dgm:prSet presAssocID="{C2AAE385-A1E8-4D87-9EB7-2C114F9E51BE}" presName="composite" presStyleCnt="0">
        <dgm:presLayoutVars>
          <dgm:chMax val="3"/>
          <dgm:animLvl val="lvl"/>
          <dgm:resizeHandles val="exact"/>
        </dgm:presLayoutVars>
      </dgm:prSet>
      <dgm:spPr/>
    </dgm:pt>
    <dgm:pt modelId="{15FACA95-8F48-4C79-A2EE-AB44C263E324}" type="pres">
      <dgm:prSet presAssocID="{91B0B1CC-8FF9-4250-B2AD-474CC5F0098F}" presName="gear1" presStyleLbl="node1" presStyleIdx="0" presStyleCnt="3">
        <dgm:presLayoutVars>
          <dgm:chMax val="1"/>
          <dgm:bulletEnabled val="1"/>
        </dgm:presLayoutVars>
      </dgm:prSet>
      <dgm:spPr/>
      <dgm:t>
        <a:bodyPr/>
        <a:lstStyle/>
        <a:p>
          <a:endParaRPr lang="zh-CN" altLang="en-US"/>
        </a:p>
      </dgm:t>
    </dgm:pt>
    <dgm:pt modelId="{633020B1-CAF9-494D-97A2-17A6F2CC1603}" type="pres">
      <dgm:prSet presAssocID="{91B0B1CC-8FF9-4250-B2AD-474CC5F0098F}" presName="gear1srcNode" presStyleLbl="node1" presStyleIdx="0" presStyleCnt="3"/>
      <dgm:spPr/>
      <dgm:t>
        <a:bodyPr/>
        <a:lstStyle/>
        <a:p>
          <a:endParaRPr lang="zh-CN" altLang="en-US"/>
        </a:p>
      </dgm:t>
    </dgm:pt>
    <dgm:pt modelId="{BEBFA755-DE86-4219-9BC8-67275087A040}" type="pres">
      <dgm:prSet presAssocID="{91B0B1CC-8FF9-4250-B2AD-474CC5F0098F}" presName="gear1dstNode" presStyleLbl="node1" presStyleIdx="0" presStyleCnt="3"/>
      <dgm:spPr/>
      <dgm:t>
        <a:bodyPr/>
        <a:lstStyle/>
        <a:p>
          <a:endParaRPr lang="zh-CN" altLang="en-US"/>
        </a:p>
      </dgm:t>
    </dgm:pt>
    <dgm:pt modelId="{37A5C511-6A1F-4766-A72A-734708307D71}" type="pres">
      <dgm:prSet presAssocID="{C426784C-704A-4C89-8A90-A72A32E94732}" presName="gear2" presStyleLbl="node1" presStyleIdx="1" presStyleCnt="3">
        <dgm:presLayoutVars>
          <dgm:chMax val="1"/>
          <dgm:bulletEnabled val="1"/>
        </dgm:presLayoutVars>
      </dgm:prSet>
      <dgm:spPr/>
      <dgm:t>
        <a:bodyPr/>
        <a:lstStyle/>
        <a:p>
          <a:endParaRPr lang="zh-CN" altLang="en-US"/>
        </a:p>
      </dgm:t>
    </dgm:pt>
    <dgm:pt modelId="{833EEF95-C4D2-4569-840A-49B198A292B9}" type="pres">
      <dgm:prSet presAssocID="{C426784C-704A-4C89-8A90-A72A32E94732}" presName="gear2srcNode" presStyleLbl="node1" presStyleIdx="1" presStyleCnt="3"/>
      <dgm:spPr/>
      <dgm:t>
        <a:bodyPr/>
        <a:lstStyle/>
        <a:p>
          <a:endParaRPr lang="zh-CN" altLang="en-US"/>
        </a:p>
      </dgm:t>
    </dgm:pt>
    <dgm:pt modelId="{9F03B7A6-F2D6-446C-996F-CFC2BA78CB5B}" type="pres">
      <dgm:prSet presAssocID="{C426784C-704A-4C89-8A90-A72A32E94732}" presName="gear2dstNode" presStyleLbl="node1" presStyleIdx="1" presStyleCnt="3"/>
      <dgm:spPr/>
      <dgm:t>
        <a:bodyPr/>
        <a:lstStyle/>
        <a:p>
          <a:endParaRPr lang="zh-CN" altLang="en-US"/>
        </a:p>
      </dgm:t>
    </dgm:pt>
    <dgm:pt modelId="{1B072189-AC2B-4AE6-B8BB-96B949698DE9}" type="pres">
      <dgm:prSet presAssocID="{B7270194-B9E0-4360-83C6-E3E146187A9D}" presName="gear3" presStyleLbl="node1" presStyleIdx="2" presStyleCnt="3"/>
      <dgm:spPr/>
      <dgm:t>
        <a:bodyPr/>
        <a:lstStyle/>
        <a:p>
          <a:endParaRPr lang="zh-CN" altLang="en-US"/>
        </a:p>
      </dgm:t>
    </dgm:pt>
    <dgm:pt modelId="{5DECEAC7-3D7D-4378-8246-8399471F9872}" type="pres">
      <dgm:prSet presAssocID="{B7270194-B9E0-4360-83C6-E3E146187A9D}" presName="gear3tx" presStyleLbl="node1" presStyleIdx="2" presStyleCnt="3">
        <dgm:presLayoutVars>
          <dgm:chMax val="1"/>
          <dgm:bulletEnabled val="1"/>
        </dgm:presLayoutVars>
      </dgm:prSet>
      <dgm:spPr/>
      <dgm:t>
        <a:bodyPr/>
        <a:lstStyle/>
        <a:p>
          <a:endParaRPr lang="zh-CN" altLang="en-US"/>
        </a:p>
      </dgm:t>
    </dgm:pt>
    <dgm:pt modelId="{74927DBD-2313-4C26-A375-B947E49B8FBC}" type="pres">
      <dgm:prSet presAssocID="{B7270194-B9E0-4360-83C6-E3E146187A9D}" presName="gear3srcNode" presStyleLbl="node1" presStyleIdx="2" presStyleCnt="3"/>
      <dgm:spPr/>
      <dgm:t>
        <a:bodyPr/>
        <a:lstStyle/>
        <a:p>
          <a:endParaRPr lang="zh-CN" altLang="en-US"/>
        </a:p>
      </dgm:t>
    </dgm:pt>
    <dgm:pt modelId="{1F46B23A-5941-443B-AC0C-95C9F56AC4B8}" type="pres">
      <dgm:prSet presAssocID="{B7270194-B9E0-4360-83C6-E3E146187A9D}" presName="gear3dstNode" presStyleLbl="node1" presStyleIdx="2" presStyleCnt="3"/>
      <dgm:spPr/>
      <dgm:t>
        <a:bodyPr/>
        <a:lstStyle/>
        <a:p>
          <a:endParaRPr lang="zh-CN" altLang="en-US"/>
        </a:p>
      </dgm:t>
    </dgm:pt>
    <dgm:pt modelId="{DECB4DC5-3546-4A90-BFF3-C944402D25E1}" type="pres">
      <dgm:prSet presAssocID="{762C4D1F-0928-4DA8-9868-172DD07586C3}" presName="connector1" presStyleLbl="sibTrans2D1" presStyleIdx="0" presStyleCnt="3"/>
      <dgm:spPr/>
      <dgm:t>
        <a:bodyPr/>
        <a:lstStyle/>
        <a:p>
          <a:endParaRPr lang="zh-CN" altLang="en-US"/>
        </a:p>
      </dgm:t>
    </dgm:pt>
    <dgm:pt modelId="{24D6ACA8-5681-4FDA-A2A7-A00815137CF8}" type="pres">
      <dgm:prSet presAssocID="{0C2FB6DA-6682-4D41-B530-5C8AF97549F1}" presName="connector2" presStyleLbl="sibTrans2D1" presStyleIdx="1" presStyleCnt="3"/>
      <dgm:spPr/>
      <dgm:t>
        <a:bodyPr/>
        <a:lstStyle/>
        <a:p>
          <a:endParaRPr lang="zh-CN" altLang="en-US"/>
        </a:p>
      </dgm:t>
    </dgm:pt>
    <dgm:pt modelId="{40547B9E-EF83-423E-93F3-92D7B29EAF83}" type="pres">
      <dgm:prSet presAssocID="{BBA052B0-FFD4-450E-BB29-CA56262FCC92}" presName="connector3" presStyleLbl="sibTrans2D1" presStyleIdx="2" presStyleCnt="3"/>
      <dgm:spPr/>
      <dgm:t>
        <a:bodyPr/>
        <a:lstStyle/>
        <a:p>
          <a:endParaRPr lang="zh-CN" altLang="en-US"/>
        </a:p>
      </dgm:t>
    </dgm:pt>
  </dgm:ptLst>
  <dgm:cxnLst>
    <dgm:cxn modelId="{F7DB27EA-D8B2-4153-85DE-AF9139308CB3}" type="presOf" srcId="{C2AAE385-A1E8-4D87-9EB7-2C114F9E51BE}" destId="{D76283B9-A532-4A45-9D55-4D72E590DCE6}" srcOrd="0" destOrd="0" presId="urn:microsoft.com/office/officeart/2005/8/layout/gear1"/>
    <dgm:cxn modelId="{81ECC15A-DCEC-469C-B50C-6712C683BFF6}" type="presOf" srcId="{B7270194-B9E0-4360-83C6-E3E146187A9D}" destId="{5DECEAC7-3D7D-4378-8246-8399471F9872}" srcOrd="1" destOrd="0" presId="urn:microsoft.com/office/officeart/2005/8/layout/gear1"/>
    <dgm:cxn modelId="{99ACE4B3-42FC-49DF-B545-4813E8DA0FDE}" type="presOf" srcId="{C426784C-704A-4C89-8A90-A72A32E94732}" destId="{9F03B7A6-F2D6-446C-996F-CFC2BA78CB5B}" srcOrd="2" destOrd="0" presId="urn:microsoft.com/office/officeart/2005/8/layout/gear1"/>
    <dgm:cxn modelId="{B090B988-B8FF-4FC9-B436-BBCAB7DCA33A}" type="presOf" srcId="{BBA052B0-FFD4-450E-BB29-CA56262FCC92}" destId="{40547B9E-EF83-423E-93F3-92D7B29EAF83}" srcOrd="0" destOrd="0" presId="urn:microsoft.com/office/officeart/2005/8/layout/gear1"/>
    <dgm:cxn modelId="{88BD27A1-A272-4953-B653-1DBCC9B59886}" type="presOf" srcId="{91B0B1CC-8FF9-4250-B2AD-474CC5F0098F}" destId="{15FACA95-8F48-4C79-A2EE-AB44C263E324}" srcOrd="0" destOrd="0" presId="urn:microsoft.com/office/officeart/2005/8/layout/gear1"/>
    <dgm:cxn modelId="{299AB5AC-C314-428D-B470-DF75D7E6C1F2}" srcId="{C2AAE385-A1E8-4D87-9EB7-2C114F9E51BE}" destId="{91B0B1CC-8FF9-4250-B2AD-474CC5F0098F}" srcOrd="0" destOrd="0" parTransId="{81034627-C42C-4963-9E11-ADB8092595D0}" sibTransId="{762C4D1F-0928-4DA8-9868-172DD07586C3}"/>
    <dgm:cxn modelId="{D9CFEABD-0D79-4612-AFA4-6A86554E9A6D}" type="presOf" srcId="{762C4D1F-0928-4DA8-9868-172DD07586C3}" destId="{DECB4DC5-3546-4A90-BFF3-C944402D25E1}" srcOrd="0" destOrd="0" presId="urn:microsoft.com/office/officeart/2005/8/layout/gear1"/>
    <dgm:cxn modelId="{F5A96886-0419-4555-A3E6-93F495717939}" type="presOf" srcId="{B7270194-B9E0-4360-83C6-E3E146187A9D}" destId="{1B072189-AC2B-4AE6-B8BB-96B949698DE9}" srcOrd="0" destOrd="0" presId="urn:microsoft.com/office/officeart/2005/8/layout/gear1"/>
    <dgm:cxn modelId="{08B3A62B-6E58-4151-974C-9FB085EB36EF}" srcId="{C2AAE385-A1E8-4D87-9EB7-2C114F9E51BE}" destId="{C426784C-704A-4C89-8A90-A72A32E94732}" srcOrd="1" destOrd="0" parTransId="{806E2609-797A-4C2D-9C69-32F815E46B48}" sibTransId="{0C2FB6DA-6682-4D41-B530-5C8AF97549F1}"/>
    <dgm:cxn modelId="{27B2AB5A-210F-401D-A961-BDE8B7FD0DF3}" type="presOf" srcId="{C426784C-704A-4C89-8A90-A72A32E94732}" destId="{37A5C511-6A1F-4766-A72A-734708307D71}" srcOrd="0" destOrd="0" presId="urn:microsoft.com/office/officeart/2005/8/layout/gear1"/>
    <dgm:cxn modelId="{DA11E1D4-9CF9-432A-8F49-89AAB7E52A83}" type="presOf" srcId="{91B0B1CC-8FF9-4250-B2AD-474CC5F0098F}" destId="{BEBFA755-DE86-4219-9BC8-67275087A040}" srcOrd="2" destOrd="0" presId="urn:microsoft.com/office/officeart/2005/8/layout/gear1"/>
    <dgm:cxn modelId="{916F7950-9263-46ED-9872-BDAD710D920A}" type="presOf" srcId="{B7270194-B9E0-4360-83C6-E3E146187A9D}" destId="{1F46B23A-5941-443B-AC0C-95C9F56AC4B8}" srcOrd="3" destOrd="0" presId="urn:microsoft.com/office/officeart/2005/8/layout/gear1"/>
    <dgm:cxn modelId="{B6FCFB4B-3F4E-4BA1-B960-61B282D4C607}" type="presOf" srcId="{B7270194-B9E0-4360-83C6-E3E146187A9D}" destId="{74927DBD-2313-4C26-A375-B947E49B8FBC}" srcOrd="2" destOrd="0" presId="urn:microsoft.com/office/officeart/2005/8/layout/gear1"/>
    <dgm:cxn modelId="{7497838E-7E47-47B2-AC8B-CB9CF24B8B0A}" type="presOf" srcId="{91B0B1CC-8FF9-4250-B2AD-474CC5F0098F}" destId="{633020B1-CAF9-494D-97A2-17A6F2CC1603}" srcOrd="1" destOrd="0" presId="urn:microsoft.com/office/officeart/2005/8/layout/gear1"/>
    <dgm:cxn modelId="{08290D01-77E4-4780-B8E5-EEFD31080602}" type="presOf" srcId="{C426784C-704A-4C89-8A90-A72A32E94732}" destId="{833EEF95-C4D2-4569-840A-49B198A292B9}" srcOrd="1" destOrd="0" presId="urn:microsoft.com/office/officeart/2005/8/layout/gear1"/>
    <dgm:cxn modelId="{E8AECCE4-1CA5-4605-9A32-543FECF3F53B}" type="presOf" srcId="{0C2FB6DA-6682-4D41-B530-5C8AF97549F1}" destId="{24D6ACA8-5681-4FDA-A2A7-A00815137CF8}" srcOrd="0" destOrd="0" presId="urn:microsoft.com/office/officeart/2005/8/layout/gear1"/>
    <dgm:cxn modelId="{950864C6-203F-46A7-A37F-62C88C6DB3A0}" srcId="{C2AAE385-A1E8-4D87-9EB7-2C114F9E51BE}" destId="{B7270194-B9E0-4360-83C6-E3E146187A9D}" srcOrd="2" destOrd="0" parTransId="{D4B34F28-2D2B-459F-BC4B-7F2E59CB13F0}" sibTransId="{BBA052B0-FFD4-450E-BB29-CA56262FCC92}"/>
    <dgm:cxn modelId="{CF7474F7-6B3C-42C5-A4A4-802E485E957B}" type="presParOf" srcId="{D76283B9-A532-4A45-9D55-4D72E590DCE6}" destId="{15FACA95-8F48-4C79-A2EE-AB44C263E324}" srcOrd="0" destOrd="0" presId="urn:microsoft.com/office/officeart/2005/8/layout/gear1"/>
    <dgm:cxn modelId="{7849C6EC-6929-43A3-A14F-487DFFBA589C}" type="presParOf" srcId="{D76283B9-A532-4A45-9D55-4D72E590DCE6}" destId="{633020B1-CAF9-494D-97A2-17A6F2CC1603}" srcOrd="1" destOrd="0" presId="urn:microsoft.com/office/officeart/2005/8/layout/gear1"/>
    <dgm:cxn modelId="{A75F448C-E9CC-4CC7-830A-A250E606F25C}" type="presParOf" srcId="{D76283B9-A532-4A45-9D55-4D72E590DCE6}" destId="{BEBFA755-DE86-4219-9BC8-67275087A040}" srcOrd="2" destOrd="0" presId="urn:microsoft.com/office/officeart/2005/8/layout/gear1"/>
    <dgm:cxn modelId="{BAEDEF18-B2B5-4B7A-9D45-6234E3A8BCAD}" type="presParOf" srcId="{D76283B9-A532-4A45-9D55-4D72E590DCE6}" destId="{37A5C511-6A1F-4766-A72A-734708307D71}" srcOrd="3" destOrd="0" presId="urn:microsoft.com/office/officeart/2005/8/layout/gear1"/>
    <dgm:cxn modelId="{D78ACE22-BAC1-429F-9E24-47ABC2043D00}" type="presParOf" srcId="{D76283B9-A532-4A45-9D55-4D72E590DCE6}" destId="{833EEF95-C4D2-4569-840A-49B198A292B9}" srcOrd="4" destOrd="0" presId="urn:microsoft.com/office/officeart/2005/8/layout/gear1"/>
    <dgm:cxn modelId="{CF0F44E7-E251-4A9C-90AE-51F459181057}" type="presParOf" srcId="{D76283B9-A532-4A45-9D55-4D72E590DCE6}" destId="{9F03B7A6-F2D6-446C-996F-CFC2BA78CB5B}" srcOrd="5" destOrd="0" presId="urn:microsoft.com/office/officeart/2005/8/layout/gear1"/>
    <dgm:cxn modelId="{C1F93265-9174-4F32-A66B-CD7132A4C31C}" type="presParOf" srcId="{D76283B9-A532-4A45-9D55-4D72E590DCE6}" destId="{1B072189-AC2B-4AE6-B8BB-96B949698DE9}" srcOrd="6" destOrd="0" presId="urn:microsoft.com/office/officeart/2005/8/layout/gear1"/>
    <dgm:cxn modelId="{975B7A4B-0D87-4391-960B-022E1B70CB1A}" type="presParOf" srcId="{D76283B9-A532-4A45-9D55-4D72E590DCE6}" destId="{5DECEAC7-3D7D-4378-8246-8399471F9872}" srcOrd="7" destOrd="0" presId="urn:microsoft.com/office/officeart/2005/8/layout/gear1"/>
    <dgm:cxn modelId="{BEBD3C1D-D6CF-4E39-98FF-4ADA8DC9871F}" type="presParOf" srcId="{D76283B9-A532-4A45-9D55-4D72E590DCE6}" destId="{74927DBD-2313-4C26-A375-B947E49B8FBC}" srcOrd="8" destOrd="0" presId="urn:microsoft.com/office/officeart/2005/8/layout/gear1"/>
    <dgm:cxn modelId="{EF0AE1E6-D87A-43E4-A1E4-F0A3A99BD556}" type="presParOf" srcId="{D76283B9-A532-4A45-9D55-4D72E590DCE6}" destId="{1F46B23A-5941-443B-AC0C-95C9F56AC4B8}" srcOrd="9" destOrd="0" presId="urn:microsoft.com/office/officeart/2005/8/layout/gear1"/>
    <dgm:cxn modelId="{64897511-E796-46B8-9C1A-F0C38E186F40}" type="presParOf" srcId="{D76283B9-A532-4A45-9D55-4D72E590DCE6}" destId="{DECB4DC5-3546-4A90-BFF3-C944402D25E1}" srcOrd="10" destOrd="0" presId="urn:microsoft.com/office/officeart/2005/8/layout/gear1"/>
    <dgm:cxn modelId="{91B5B40A-5C20-4586-8A67-5BE1A4E129F2}" type="presParOf" srcId="{D76283B9-A532-4A45-9D55-4D72E590DCE6}" destId="{24D6ACA8-5681-4FDA-A2A7-A00815137CF8}" srcOrd="11" destOrd="0" presId="urn:microsoft.com/office/officeart/2005/8/layout/gear1"/>
    <dgm:cxn modelId="{E5D90B0C-E430-4EE6-85EA-339E6B3939D6}" type="presParOf" srcId="{D76283B9-A532-4A45-9D55-4D72E590DCE6}" destId="{40547B9E-EF83-423E-93F3-92D7B29EAF83}" srcOrd="12" destOrd="0" presId="urn:microsoft.com/office/officeart/2005/8/layout/gear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82EA1353-1AC9-456F-B9CF-CAA830715B0E}" type="doc">
      <dgm:prSet loTypeId="urn:microsoft.com/office/officeart/2005/8/layout/cycle1" loCatId="cycle" qsTypeId="urn:microsoft.com/office/officeart/2005/8/quickstyle/3d2" qsCatId="3D" csTypeId="urn:microsoft.com/office/officeart/2005/8/colors/accent1_2" csCatId="accent1" phldr="1"/>
      <dgm:spPr/>
      <dgm:t>
        <a:bodyPr/>
        <a:lstStyle/>
        <a:p>
          <a:endParaRPr lang="zh-CN" altLang="en-US"/>
        </a:p>
      </dgm:t>
    </dgm:pt>
    <dgm:pt modelId="{3F50A5AD-0A9A-46AA-AF8B-301F34A89BDC}">
      <dgm:prSet phldrT="[文本]"/>
      <dgm:spPr/>
      <dgm:t>
        <a:bodyPr/>
        <a:lstStyle/>
        <a:p>
          <a:r>
            <a:rPr lang="zh-CN" altLang="en-US" b="1" dirty="0" smtClean="0">
              <a:solidFill>
                <a:schemeClr val="tx2"/>
              </a:solidFill>
              <a:latin typeface="黑体" panose="02010609060101010101" pitchFamily="49" charset="-122"/>
              <a:ea typeface="黑体" panose="02010609060101010101" pitchFamily="49" charset="-122"/>
            </a:rPr>
            <a:t>调研计划</a:t>
          </a:r>
          <a:endParaRPr lang="zh-CN" altLang="en-US" b="1" dirty="0">
            <a:solidFill>
              <a:schemeClr val="tx2"/>
            </a:solidFill>
            <a:latin typeface="黑体" panose="02010609060101010101" pitchFamily="49" charset="-122"/>
            <a:ea typeface="黑体" panose="02010609060101010101" pitchFamily="49" charset="-122"/>
          </a:endParaRPr>
        </a:p>
      </dgm:t>
    </dgm:pt>
    <dgm:pt modelId="{39C5584B-8A11-4052-94A4-9EABD9629B5C}" type="parTrans" cxnId="{0F945C3B-6850-4E93-A53E-4C268ECFDACF}">
      <dgm:prSet/>
      <dgm:spPr/>
      <dgm:t>
        <a:bodyPr/>
        <a:lstStyle/>
        <a:p>
          <a:endParaRPr lang="zh-CN" altLang="en-US" b="1">
            <a:solidFill>
              <a:schemeClr val="tx2"/>
            </a:solidFill>
            <a:latin typeface="黑体" panose="02010609060101010101" pitchFamily="49" charset="-122"/>
            <a:ea typeface="黑体" panose="02010609060101010101" pitchFamily="49" charset="-122"/>
          </a:endParaRPr>
        </a:p>
      </dgm:t>
    </dgm:pt>
    <dgm:pt modelId="{97B24741-FADB-4097-8C48-4B1DCF536459}" type="sibTrans" cxnId="{0F945C3B-6850-4E93-A53E-4C268ECFDACF}">
      <dgm:prSet/>
      <dgm:spPr/>
      <dgm:t>
        <a:bodyPr/>
        <a:lstStyle/>
        <a:p>
          <a:endParaRPr lang="zh-CN" altLang="en-US" b="1">
            <a:solidFill>
              <a:schemeClr val="tx2"/>
            </a:solidFill>
            <a:latin typeface="黑体" panose="02010609060101010101" pitchFamily="49" charset="-122"/>
            <a:ea typeface="黑体" panose="02010609060101010101" pitchFamily="49" charset="-122"/>
          </a:endParaRPr>
        </a:p>
      </dgm:t>
    </dgm:pt>
    <dgm:pt modelId="{36948CB4-2529-42C3-98A1-8F3AFE618E86}">
      <dgm:prSet phldrT="[文本]"/>
      <dgm:spPr/>
      <dgm:t>
        <a:bodyPr/>
        <a:lstStyle/>
        <a:p>
          <a:r>
            <a:rPr lang="zh-CN" altLang="en-US" b="1" dirty="0" smtClean="0">
              <a:solidFill>
                <a:schemeClr val="tx2"/>
              </a:solidFill>
              <a:latin typeface="黑体" panose="02010609060101010101" pitchFamily="49" charset="-122"/>
              <a:ea typeface="黑体" panose="02010609060101010101" pitchFamily="49" charset="-122"/>
            </a:rPr>
            <a:t>调研收资</a:t>
          </a:r>
          <a:endParaRPr lang="zh-CN" altLang="en-US" b="1" dirty="0">
            <a:solidFill>
              <a:schemeClr val="tx2"/>
            </a:solidFill>
            <a:latin typeface="黑体" panose="02010609060101010101" pitchFamily="49" charset="-122"/>
            <a:ea typeface="黑体" panose="02010609060101010101" pitchFamily="49" charset="-122"/>
          </a:endParaRPr>
        </a:p>
      </dgm:t>
    </dgm:pt>
    <dgm:pt modelId="{60E0E7D4-D470-455D-BD4A-1AAC1657F4B0}" type="parTrans" cxnId="{C2DC5531-E9E7-4902-A52A-335C2FBAB0B9}">
      <dgm:prSet/>
      <dgm:spPr/>
      <dgm:t>
        <a:bodyPr/>
        <a:lstStyle/>
        <a:p>
          <a:endParaRPr lang="zh-CN" altLang="en-US" b="1">
            <a:solidFill>
              <a:schemeClr val="tx2"/>
            </a:solidFill>
            <a:latin typeface="黑体" panose="02010609060101010101" pitchFamily="49" charset="-122"/>
            <a:ea typeface="黑体" panose="02010609060101010101" pitchFamily="49" charset="-122"/>
          </a:endParaRPr>
        </a:p>
      </dgm:t>
    </dgm:pt>
    <dgm:pt modelId="{0450729E-D61F-4531-811E-B9CB0EACFB92}" type="sibTrans" cxnId="{C2DC5531-E9E7-4902-A52A-335C2FBAB0B9}">
      <dgm:prSet/>
      <dgm:spPr/>
      <dgm:t>
        <a:bodyPr/>
        <a:lstStyle/>
        <a:p>
          <a:endParaRPr lang="zh-CN" altLang="en-US" b="1">
            <a:solidFill>
              <a:schemeClr val="tx2"/>
            </a:solidFill>
            <a:latin typeface="黑体" panose="02010609060101010101" pitchFamily="49" charset="-122"/>
            <a:ea typeface="黑体" panose="02010609060101010101" pitchFamily="49" charset="-122"/>
          </a:endParaRPr>
        </a:p>
      </dgm:t>
    </dgm:pt>
    <dgm:pt modelId="{47E5F0BA-ED7D-4EC0-A725-E7D6765AAF90}">
      <dgm:prSet phldrT="[文本]"/>
      <dgm:spPr/>
      <dgm:t>
        <a:bodyPr/>
        <a:lstStyle/>
        <a:p>
          <a:r>
            <a:rPr lang="zh-CN" altLang="en-US" b="1" dirty="0" smtClean="0">
              <a:solidFill>
                <a:schemeClr val="tx2"/>
              </a:solidFill>
              <a:latin typeface="黑体" panose="02010609060101010101" pitchFamily="49" charset="-122"/>
              <a:ea typeface="黑体" panose="02010609060101010101" pitchFamily="49" charset="-122"/>
            </a:rPr>
            <a:t>分析验证</a:t>
          </a:r>
          <a:endParaRPr lang="zh-CN" altLang="en-US" b="1" dirty="0">
            <a:solidFill>
              <a:schemeClr val="tx2"/>
            </a:solidFill>
            <a:latin typeface="黑体" panose="02010609060101010101" pitchFamily="49" charset="-122"/>
            <a:ea typeface="黑体" panose="02010609060101010101" pitchFamily="49" charset="-122"/>
          </a:endParaRPr>
        </a:p>
      </dgm:t>
    </dgm:pt>
    <dgm:pt modelId="{9679B88B-7C0C-439B-9096-3C9603E5135D}" type="parTrans" cxnId="{1126566B-A4A0-4F13-BAC4-8138288C2E73}">
      <dgm:prSet/>
      <dgm:spPr/>
      <dgm:t>
        <a:bodyPr/>
        <a:lstStyle/>
        <a:p>
          <a:endParaRPr lang="zh-CN" altLang="en-US" b="1">
            <a:solidFill>
              <a:schemeClr val="tx2"/>
            </a:solidFill>
            <a:latin typeface="黑体" panose="02010609060101010101" pitchFamily="49" charset="-122"/>
            <a:ea typeface="黑体" panose="02010609060101010101" pitchFamily="49" charset="-122"/>
          </a:endParaRPr>
        </a:p>
      </dgm:t>
    </dgm:pt>
    <dgm:pt modelId="{E25087A9-4B7C-4BAF-9444-99977D7A3F4E}" type="sibTrans" cxnId="{1126566B-A4A0-4F13-BAC4-8138288C2E73}">
      <dgm:prSet/>
      <dgm:spPr/>
      <dgm:t>
        <a:bodyPr/>
        <a:lstStyle/>
        <a:p>
          <a:endParaRPr lang="zh-CN" altLang="en-US" b="1">
            <a:solidFill>
              <a:schemeClr val="tx2"/>
            </a:solidFill>
            <a:latin typeface="黑体" panose="02010609060101010101" pitchFamily="49" charset="-122"/>
            <a:ea typeface="黑体" panose="02010609060101010101" pitchFamily="49" charset="-122"/>
          </a:endParaRPr>
        </a:p>
      </dgm:t>
    </dgm:pt>
    <dgm:pt modelId="{909ACA9A-217D-44D4-96F3-964C78906929}">
      <dgm:prSet phldrT="[文本]"/>
      <dgm:spPr/>
      <dgm:t>
        <a:bodyPr/>
        <a:lstStyle/>
        <a:p>
          <a:r>
            <a:rPr lang="zh-CN" altLang="en-US" b="1" dirty="0" smtClean="0">
              <a:solidFill>
                <a:schemeClr val="tx2"/>
              </a:solidFill>
              <a:latin typeface="黑体" panose="02010609060101010101" pitchFamily="49" charset="-122"/>
              <a:ea typeface="黑体" panose="02010609060101010101" pitchFamily="49" charset="-122"/>
            </a:rPr>
            <a:t>总结改进</a:t>
          </a:r>
          <a:endParaRPr lang="zh-CN" altLang="en-US" b="1" dirty="0">
            <a:solidFill>
              <a:schemeClr val="tx2"/>
            </a:solidFill>
            <a:latin typeface="黑体" panose="02010609060101010101" pitchFamily="49" charset="-122"/>
            <a:ea typeface="黑体" panose="02010609060101010101" pitchFamily="49" charset="-122"/>
          </a:endParaRPr>
        </a:p>
      </dgm:t>
    </dgm:pt>
    <dgm:pt modelId="{2CF836AF-0C7D-4E1C-8CC2-E24DDE87E177}" type="parTrans" cxnId="{04C380B2-B9D6-4A19-824A-67DD4CB33805}">
      <dgm:prSet/>
      <dgm:spPr/>
      <dgm:t>
        <a:bodyPr/>
        <a:lstStyle/>
        <a:p>
          <a:endParaRPr lang="zh-CN" altLang="en-US" b="1">
            <a:solidFill>
              <a:schemeClr val="tx2"/>
            </a:solidFill>
            <a:latin typeface="黑体" panose="02010609060101010101" pitchFamily="49" charset="-122"/>
            <a:ea typeface="黑体" panose="02010609060101010101" pitchFamily="49" charset="-122"/>
          </a:endParaRPr>
        </a:p>
      </dgm:t>
    </dgm:pt>
    <dgm:pt modelId="{60F2DA85-7D10-4AE2-B451-398CF584D8BD}" type="sibTrans" cxnId="{04C380B2-B9D6-4A19-824A-67DD4CB33805}">
      <dgm:prSet/>
      <dgm:spPr/>
      <dgm:t>
        <a:bodyPr/>
        <a:lstStyle/>
        <a:p>
          <a:endParaRPr lang="zh-CN" altLang="en-US" b="1">
            <a:solidFill>
              <a:schemeClr val="tx2"/>
            </a:solidFill>
            <a:latin typeface="黑体" panose="02010609060101010101" pitchFamily="49" charset="-122"/>
            <a:ea typeface="黑体" panose="02010609060101010101" pitchFamily="49" charset="-122"/>
          </a:endParaRPr>
        </a:p>
      </dgm:t>
    </dgm:pt>
    <dgm:pt modelId="{196C8DC8-EB92-44DC-BC13-08489DDFE37E}">
      <dgm:prSet phldrT="[文本]"/>
      <dgm:spPr/>
      <dgm:t>
        <a:bodyPr/>
        <a:lstStyle/>
        <a:p>
          <a:r>
            <a:rPr lang="zh-CN" altLang="en-US"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对项目的理解</a:t>
          </a:r>
          <a:endParaRPr lang="zh-CN" altLang="en-US" b="1" dirty="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dgm:t>
    </dgm:pt>
    <dgm:pt modelId="{7EA191E0-D54D-4CE8-9C1A-D4279EC30586}" type="parTrans" cxnId="{F68F7E04-C12C-47B3-8100-0C869B9713E4}">
      <dgm:prSet/>
      <dgm:spPr/>
      <dgm:t>
        <a:bodyPr/>
        <a:lstStyle/>
        <a:p>
          <a:endParaRPr lang="zh-CN" altLang="en-US" b="1">
            <a:solidFill>
              <a:schemeClr val="tx2"/>
            </a:solidFill>
            <a:latin typeface="黑体" panose="02010609060101010101" pitchFamily="49" charset="-122"/>
            <a:ea typeface="黑体" panose="02010609060101010101" pitchFamily="49" charset="-122"/>
          </a:endParaRPr>
        </a:p>
      </dgm:t>
    </dgm:pt>
    <dgm:pt modelId="{689DAA44-FE8F-4EA1-A1BA-9591EBA81291}" type="sibTrans" cxnId="{F68F7E04-C12C-47B3-8100-0C869B9713E4}">
      <dgm:prSet/>
      <dgm:spPr/>
      <dgm:t>
        <a:bodyPr/>
        <a:lstStyle/>
        <a:p>
          <a:endParaRPr lang="zh-CN" altLang="en-US" b="1">
            <a:solidFill>
              <a:schemeClr val="tx2"/>
            </a:solidFill>
            <a:latin typeface="黑体" panose="02010609060101010101" pitchFamily="49" charset="-122"/>
            <a:ea typeface="黑体" panose="02010609060101010101" pitchFamily="49" charset="-122"/>
          </a:endParaRPr>
        </a:p>
      </dgm:t>
    </dgm:pt>
    <dgm:pt modelId="{1F092EB8-F43A-4C5B-A361-07E735CED6BA}" type="pres">
      <dgm:prSet presAssocID="{82EA1353-1AC9-456F-B9CF-CAA830715B0E}" presName="cycle" presStyleCnt="0">
        <dgm:presLayoutVars>
          <dgm:dir/>
          <dgm:resizeHandles val="exact"/>
        </dgm:presLayoutVars>
      </dgm:prSet>
      <dgm:spPr/>
      <dgm:t>
        <a:bodyPr/>
        <a:lstStyle/>
        <a:p>
          <a:endParaRPr lang="zh-CN" altLang="en-US"/>
        </a:p>
      </dgm:t>
    </dgm:pt>
    <dgm:pt modelId="{189BFB0A-CBFB-4136-8179-7A8C347BF94D}" type="pres">
      <dgm:prSet presAssocID="{3F50A5AD-0A9A-46AA-AF8B-301F34A89BDC}" presName="dummy" presStyleCnt="0"/>
      <dgm:spPr/>
    </dgm:pt>
    <dgm:pt modelId="{68CE594E-3881-4ADA-A03A-71BB54C51A7B}" type="pres">
      <dgm:prSet presAssocID="{3F50A5AD-0A9A-46AA-AF8B-301F34A89BDC}" presName="node" presStyleLbl="revTx" presStyleIdx="0" presStyleCnt="5">
        <dgm:presLayoutVars>
          <dgm:bulletEnabled val="1"/>
        </dgm:presLayoutVars>
      </dgm:prSet>
      <dgm:spPr/>
      <dgm:t>
        <a:bodyPr/>
        <a:lstStyle/>
        <a:p>
          <a:endParaRPr lang="zh-CN" altLang="en-US"/>
        </a:p>
      </dgm:t>
    </dgm:pt>
    <dgm:pt modelId="{08BFBDCB-4E4E-407F-97E9-81B1B9F4F7DB}" type="pres">
      <dgm:prSet presAssocID="{97B24741-FADB-4097-8C48-4B1DCF536459}" presName="sibTrans" presStyleLbl="node1" presStyleIdx="0" presStyleCnt="5"/>
      <dgm:spPr/>
      <dgm:t>
        <a:bodyPr/>
        <a:lstStyle/>
        <a:p>
          <a:endParaRPr lang="zh-CN" altLang="en-US"/>
        </a:p>
      </dgm:t>
    </dgm:pt>
    <dgm:pt modelId="{BA051F24-7945-4F94-A0D9-42337CECBA8C}" type="pres">
      <dgm:prSet presAssocID="{36948CB4-2529-42C3-98A1-8F3AFE618E86}" presName="dummy" presStyleCnt="0"/>
      <dgm:spPr/>
    </dgm:pt>
    <dgm:pt modelId="{FEE136D9-CBEF-48D0-AE7B-20E703C7AB12}" type="pres">
      <dgm:prSet presAssocID="{36948CB4-2529-42C3-98A1-8F3AFE618E86}" presName="node" presStyleLbl="revTx" presStyleIdx="1" presStyleCnt="5">
        <dgm:presLayoutVars>
          <dgm:bulletEnabled val="1"/>
        </dgm:presLayoutVars>
      </dgm:prSet>
      <dgm:spPr/>
      <dgm:t>
        <a:bodyPr/>
        <a:lstStyle/>
        <a:p>
          <a:endParaRPr lang="zh-CN" altLang="en-US"/>
        </a:p>
      </dgm:t>
    </dgm:pt>
    <dgm:pt modelId="{99919235-4AFB-4753-B1AE-D1385154E11E}" type="pres">
      <dgm:prSet presAssocID="{0450729E-D61F-4531-811E-B9CB0EACFB92}" presName="sibTrans" presStyleLbl="node1" presStyleIdx="1" presStyleCnt="5"/>
      <dgm:spPr/>
      <dgm:t>
        <a:bodyPr/>
        <a:lstStyle/>
        <a:p>
          <a:endParaRPr lang="zh-CN" altLang="en-US"/>
        </a:p>
      </dgm:t>
    </dgm:pt>
    <dgm:pt modelId="{3B9618FF-D887-45AD-A433-AA0C453A936F}" type="pres">
      <dgm:prSet presAssocID="{47E5F0BA-ED7D-4EC0-A725-E7D6765AAF90}" presName="dummy" presStyleCnt="0"/>
      <dgm:spPr/>
    </dgm:pt>
    <dgm:pt modelId="{4E254860-F69A-4FC9-91C5-235E0A7FE114}" type="pres">
      <dgm:prSet presAssocID="{47E5F0BA-ED7D-4EC0-A725-E7D6765AAF90}" presName="node" presStyleLbl="revTx" presStyleIdx="2" presStyleCnt="5">
        <dgm:presLayoutVars>
          <dgm:bulletEnabled val="1"/>
        </dgm:presLayoutVars>
      </dgm:prSet>
      <dgm:spPr/>
      <dgm:t>
        <a:bodyPr/>
        <a:lstStyle/>
        <a:p>
          <a:endParaRPr lang="zh-CN" altLang="en-US"/>
        </a:p>
      </dgm:t>
    </dgm:pt>
    <dgm:pt modelId="{2CD58E11-7058-45BB-9370-AE05BDB68B40}" type="pres">
      <dgm:prSet presAssocID="{E25087A9-4B7C-4BAF-9444-99977D7A3F4E}" presName="sibTrans" presStyleLbl="node1" presStyleIdx="2" presStyleCnt="5"/>
      <dgm:spPr/>
      <dgm:t>
        <a:bodyPr/>
        <a:lstStyle/>
        <a:p>
          <a:endParaRPr lang="zh-CN" altLang="en-US"/>
        </a:p>
      </dgm:t>
    </dgm:pt>
    <dgm:pt modelId="{DEA5B083-2561-4D3E-828F-7AC76915972D}" type="pres">
      <dgm:prSet presAssocID="{909ACA9A-217D-44D4-96F3-964C78906929}" presName="dummy" presStyleCnt="0"/>
      <dgm:spPr/>
    </dgm:pt>
    <dgm:pt modelId="{C81AFFB0-0F3A-48D4-87A5-F44644B5C146}" type="pres">
      <dgm:prSet presAssocID="{909ACA9A-217D-44D4-96F3-964C78906929}" presName="node" presStyleLbl="revTx" presStyleIdx="3" presStyleCnt="5">
        <dgm:presLayoutVars>
          <dgm:bulletEnabled val="1"/>
        </dgm:presLayoutVars>
      </dgm:prSet>
      <dgm:spPr/>
      <dgm:t>
        <a:bodyPr/>
        <a:lstStyle/>
        <a:p>
          <a:endParaRPr lang="zh-CN" altLang="en-US"/>
        </a:p>
      </dgm:t>
    </dgm:pt>
    <dgm:pt modelId="{04E5BCCD-1250-4103-9D81-AAB24E9C84C2}" type="pres">
      <dgm:prSet presAssocID="{60F2DA85-7D10-4AE2-B451-398CF584D8BD}" presName="sibTrans" presStyleLbl="node1" presStyleIdx="3" presStyleCnt="5"/>
      <dgm:spPr/>
      <dgm:t>
        <a:bodyPr/>
        <a:lstStyle/>
        <a:p>
          <a:endParaRPr lang="zh-CN" altLang="en-US"/>
        </a:p>
      </dgm:t>
    </dgm:pt>
    <dgm:pt modelId="{16227E00-18EC-4610-98FB-35847251667E}" type="pres">
      <dgm:prSet presAssocID="{196C8DC8-EB92-44DC-BC13-08489DDFE37E}" presName="dummy" presStyleCnt="0"/>
      <dgm:spPr/>
    </dgm:pt>
    <dgm:pt modelId="{031CB3B6-FABD-4C44-A3F2-91908A3C9374}" type="pres">
      <dgm:prSet presAssocID="{196C8DC8-EB92-44DC-BC13-08489DDFE37E}" presName="node" presStyleLbl="revTx" presStyleIdx="4" presStyleCnt="5">
        <dgm:presLayoutVars>
          <dgm:bulletEnabled val="1"/>
        </dgm:presLayoutVars>
      </dgm:prSet>
      <dgm:spPr/>
      <dgm:t>
        <a:bodyPr/>
        <a:lstStyle/>
        <a:p>
          <a:endParaRPr lang="zh-CN" altLang="en-US"/>
        </a:p>
      </dgm:t>
    </dgm:pt>
    <dgm:pt modelId="{F6A74DA4-7228-4C18-8EA3-0DD4110D0508}" type="pres">
      <dgm:prSet presAssocID="{689DAA44-FE8F-4EA1-A1BA-9591EBA81291}" presName="sibTrans" presStyleLbl="node1" presStyleIdx="4" presStyleCnt="5"/>
      <dgm:spPr/>
      <dgm:t>
        <a:bodyPr/>
        <a:lstStyle/>
        <a:p>
          <a:endParaRPr lang="zh-CN" altLang="en-US"/>
        </a:p>
      </dgm:t>
    </dgm:pt>
  </dgm:ptLst>
  <dgm:cxnLst>
    <dgm:cxn modelId="{02E5D1D8-C66C-4F32-8002-A2A9053525E0}" type="presOf" srcId="{36948CB4-2529-42C3-98A1-8F3AFE618E86}" destId="{FEE136D9-CBEF-48D0-AE7B-20E703C7AB12}" srcOrd="0" destOrd="0" presId="urn:microsoft.com/office/officeart/2005/8/layout/cycle1"/>
    <dgm:cxn modelId="{C2DC5531-E9E7-4902-A52A-335C2FBAB0B9}" srcId="{82EA1353-1AC9-456F-B9CF-CAA830715B0E}" destId="{36948CB4-2529-42C3-98A1-8F3AFE618E86}" srcOrd="1" destOrd="0" parTransId="{60E0E7D4-D470-455D-BD4A-1AAC1657F4B0}" sibTransId="{0450729E-D61F-4531-811E-B9CB0EACFB92}"/>
    <dgm:cxn modelId="{B6393237-5AC7-487D-A1EF-0FB6504DF52A}" type="presOf" srcId="{97B24741-FADB-4097-8C48-4B1DCF536459}" destId="{08BFBDCB-4E4E-407F-97E9-81B1B9F4F7DB}" srcOrd="0" destOrd="0" presId="urn:microsoft.com/office/officeart/2005/8/layout/cycle1"/>
    <dgm:cxn modelId="{0F945C3B-6850-4E93-A53E-4C268ECFDACF}" srcId="{82EA1353-1AC9-456F-B9CF-CAA830715B0E}" destId="{3F50A5AD-0A9A-46AA-AF8B-301F34A89BDC}" srcOrd="0" destOrd="0" parTransId="{39C5584B-8A11-4052-94A4-9EABD9629B5C}" sibTransId="{97B24741-FADB-4097-8C48-4B1DCF536459}"/>
    <dgm:cxn modelId="{D570FBBD-55FB-43FD-BE22-F2772C1085CD}" type="presOf" srcId="{196C8DC8-EB92-44DC-BC13-08489DDFE37E}" destId="{031CB3B6-FABD-4C44-A3F2-91908A3C9374}" srcOrd="0" destOrd="0" presId="urn:microsoft.com/office/officeart/2005/8/layout/cycle1"/>
    <dgm:cxn modelId="{027DA816-2D89-428B-97DE-0D62EC8C5FB1}" type="presOf" srcId="{E25087A9-4B7C-4BAF-9444-99977D7A3F4E}" destId="{2CD58E11-7058-45BB-9370-AE05BDB68B40}" srcOrd="0" destOrd="0" presId="urn:microsoft.com/office/officeart/2005/8/layout/cycle1"/>
    <dgm:cxn modelId="{3D361588-F1A8-4372-B8F5-BE2D1E5B0B7D}" type="presOf" srcId="{47E5F0BA-ED7D-4EC0-A725-E7D6765AAF90}" destId="{4E254860-F69A-4FC9-91C5-235E0A7FE114}" srcOrd="0" destOrd="0" presId="urn:microsoft.com/office/officeart/2005/8/layout/cycle1"/>
    <dgm:cxn modelId="{F68F7E04-C12C-47B3-8100-0C869B9713E4}" srcId="{82EA1353-1AC9-456F-B9CF-CAA830715B0E}" destId="{196C8DC8-EB92-44DC-BC13-08489DDFE37E}" srcOrd="4" destOrd="0" parTransId="{7EA191E0-D54D-4CE8-9C1A-D4279EC30586}" sibTransId="{689DAA44-FE8F-4EA1-A1BA-9591EBA81291}"/>
    <dgm:cxn modelId="{DD788C5C-0C0E-4D8D-9D6E-583BEAD77415}" type="presOf" srcId="{3F50A5AD-0A9A-46AA-AF8B-301F34A89BDC}" destId="{68CE594E-3881-4ADA-A03A-71BB54C51A7B}" srcOrd="0" destOrd="0" presId="urn:microsoft.com/office/officeart/2005/8/layout/cycle1"/>
    <dgm:cxn modelId="{04C380B2-B9D6-4A19-824A-67DD4CB33805}" srcId="{82EA1353-1AC9-456F-B9CF-CAA830715B0E}" destId="{909ACA9A-217D-44D4-96F3-964C78906929}" srcOrd="3" destOrd="0" parTransId="{2CF836AF-0C7D-4E1C-8CC2-E24DDE87E177}" sibTransId="{60F2DA85-7D10-4AE2-B451-398CF584D8BD}"/>
    <dgm:cxn modelId="{1126566B-A4A0-4F13-BAC4-8138288C2E73}" srcId="{82EA1353-1AC9-456F-B9CF-CAA830715B0E}" destId="{47E5F0BA-ED7D-4EC0-A725-E7D6765AAF90}" srcOrd="2" destOrd="0" parTransId="{9679B88B-7C0C-439B-9096-3C9603E5135D}" sibTransId="{E25087A9-4B7C-4BAF-9444-99977D7A3F4E}"/>
    <dgm:cxn modelId="{BA8F91AA-E6ED-43BC-AB91-54A5E58E0CD9}" type="presOf" srcId="{60F2DA85-7D10-4AE2-B451-398CF584D8BD}" destId="{04E5BCCD-1250-4103-9D81-AAB24E9C84C2}" srcOrd="0" destOrd="0" presId="urn:microsoft.com/office/officeart/2005/8/layout/cycle1"/>
    <dgm:cxn modelId="{C235E9C8-C0C9-418B-B822-646F1BD30075}" type="presOf" srcId="{909ACA9A-217D-44D4-96F3-964C78906929}" destId="{C81AFFB0-0F3A-48D4-87A5-F44644B5C146}" srcOrd="0" destOrd="0" presId="urn:microsoft.com/office/officeart/2005/8/layout/cycle1"/>
    <dgm:cxn modelId="{4982B710-7D7B-4554-BB3E-5B44FA44669D}" type="presOf" srcId="{689DAA44-FE8F-4EA1-A1BA-9591EBA81291}" destId="{F6A74DA4-7228-4C18-8EA3-0DD4110D0508}" srcOrd="0" destOrd="0" presId="urn:microsoft.com/office/officeart/2005/8/layout/cycle1"/>
    <dgm:cxn modelId="{877C056E-E9FE-4D3F-9B8A-F019D80B33E8}" type="presOf" srcId="{82EA1353-1AC9-456F-B9CF-CAA830715B0E}" destId="{1F092EB8-F43A-4C5B-A361-07E735CED6BA}" srcOrd="0" destOrd="0" presId="urn:microsoft.com/office/officeart/2005/8/layout/cycle1"/>
    <dgm:cxn modelId="{04622265-1F7A-4C26-8CC8-0862A8278828}" type="presOf" srcId="{0450729E-D61F-4531-811E-B9CB0EACFB92}" destId="{99919235-4AFB-4753-B1AE-D1385154E11E}" srcOrd="0" destOrd="0" presId="urn:microsoft.com/office/officeart/2005/8/layout/cycle1"/>
    <dgm:cxn modelId="{C7A44A11-D4A0-4C13-898A-3D19766E27B5}" type="presParOf" srcId="{1F092EB8-F43A-4C5B-A361-07E735CED6BA}" destId="{189BFB0A-CBFB-4136-8179-7A8C347BF94D}" srcOrd="0" destOrd="0" presId="urn:microsoft.com/office/officeart/2005/8/layout/cycle1"/>
    <dgm:cxn modelId="{82149453-7C4E-4BEB-9294-89D6F8BB9961}" type="presParOf" srcId="{1F092EB8-F43A-4C5B-A361-07E735CED6BA}" destId="{68CE594E-3881-4ADA-A03A-71BB54C51A7B}" srcOrd="1" destOrd="0" presId="urn:microsoft.com/office/officeart/2005/8/layout/cycle1"/>
    <dgm:cxn modelId="{584B8B44-D150-4AC1-8859-E38815D3468C}" type="presParOf" srcId="{1F092EB8-F43A-4C5B-A361-07E735CED6BA}" destId="{08BFBDCB-4E4E-407F-97E9-81B1B9F4F7DB}" srcOrd="2" destOrd="0" presId="urn:microsoft.com/office/officeart/2005/8/layout/cycle1"/>
    <dgm:cxn modelId="{AF86FD12-A3B9-4BC8-8C86-0BDE7ABD5832}" type="presParOf" srcId="{1F092EB8-F43A-4C5B-A361-07E735CED6BA}" destId="{BA051F24-7945-4F94-A0D9-42337CECBA8C}" srcOrd="3" destOrd="0" presId="urn:microsoft.com/office/officeart/2005/8/layout/cycle1"/>
    <dgm:cxn modelId="{08F878BF-FAB6-4F8D-9D5C-0BE52B0C888F}" type="presParOf" srcId="{1F092EB8-F43A-4C5B-A361-07E735CED6BA}" destId="{FEE136D9-CBEF-48D0-AE7B-20E703C7AB12}" srcOrd="4" destOrd="0" presId="urn:microsoft.com/office/officeart/2005/8/layout/cycle1"/>
    <dgm:cxn modelId="{2B1166ED-8DD5-4940-ADD0-B0B3B70B4BAC}" type="presParOf" srcId="{1F092EB8-F43A-4C5B-A361-07E735CED6BA}" destId="{99919235-4AFB-4753-B1AE-D1385154E11E}" srcOrd="5" destOrd="0" presId="urn:microsoft.com/office/officeart/2005/8/layout/cycle1"/>
    <dgm:cxn modelId="{C463998D-B211-4C12-98E7-20A60227E2BB}" type="presParOf" srcId="{1F092EB8-F43A-4C5B-A361-07E735CED6BA}" destId="{3B9618FF-D887-45AD-A433-AA0C453A936F}" srcOrd="6" destOrd="0" presId="urn:microsoft.com/office/officeart/2005/8/layout/cycle1"/>
    <dgm:cxn modelId="{3EB1F6F9-63F1-42AC-AAB5-C064429E43BE}" type="presParOf" srcId="{1F092EB8-F43A-4C5B-A361-07E735CED6BA}" destId="{4E254860-F69A-4FC9-91C5-235E0A7FE114}" srcOrd="7" destOrd="0" presId="urn:microsoft.com/office/officeart/2005/8/layout/cycle1"/>
    <dgm:cxn modelId="{8A04602E-D9E8-40C7-BE81-4BE45098576E}" type="presParOf" srcId="{1F092EB8-F43A-4C5B-A361-07E735CED6BA}" destId="{2CD58E11-7058-45BB-9370-AE05BDB68B40}" srcOrd="8" destOrd="0" presId="urn:microsoft.com/office/officeart/2005/8/layout/cycle1"/>
    <dgm:cxn modelId="{5838BB2A-CAC9-4458-84C5-D5DF4C91A4E3}" type="presParOf" srcId="{1F092EB8-F43A-4C5B-A361-07E735CED6BA}" destId="{DEA5B083-2561-4D3E-828F-7AC76915972D}" srcOrd="9" destOrd="0" presId="urn:microsoft.com/office/officeart/2005/8/layout/cycle1"/>
    <dgm:cxn modelId="{6CC5257F-7361-4F2B-BE8A-28E35CBB57F8}" type="presParOf" srcId="{1F092EB8-F43A-4C5B-A361-07E735CED6BA}" destId="{C81AFFB0-0F3A-48D4-87A5-F44644B5C146}" srcOrd="10" destOrd="0" presId="urn:microsoft.com/office/officeart/2005/8/layout/cycle1"/>
    <dgm:cxn modelId="{5B67D168-ED82-4753-B080-D21A3060B58C}" type="presParOf" srcId="{1F092EB8-F43A-4C5B-A361-07E735CED6BA}" destId="{04E5BCCD-1250-4103-9D81-AAB24E9C84C2}" srcOrd="11" destOrd="0" presId="urn:microsoft.com/office/officeart/2005/8/layout/cycle1"/>
    <dgm:cxn modelId="{75C0D4E1-820F-4DA8-97F4-5931CD24F310}" type="presParOf" srcId="{1F092EB8-F43A-4C5B-A361-07E735CED6BA}" destId="{16227E00-18EC-4610-98FB-35847251667E}" srcOrd="12" destOrd="0" presId="urn:microsoft.com/office/officeart/2005/8/layout/cycle1"/>
    <dgm:cxn modelId="{B35B5892-1B09-4413-ADC8-EE98B26787F7}" type="presParOf" srcId="{1F092EB8-F43A-4C5B-A361-07E735CED6BA}" destId="{031CB3B6-FABD-4C44-A3F2-91908A3C9374}" srcOrd="13" destOrd="0" presId="urn:microsoft.com/office/officeart/2005/8/layout/cycle1"/>
    <dgm:cxn modelId="{A025F633-3ACA-4723-A632-C582CA1EB8D7}" type="presParOf" srcId="{1F092EB8-F43A-4C5B-A361-07E735CED6BA}" destId="{F6A74DA4-7228-4C18-8EA3-0DD4110D0508}" srcOrd="14" destOrd="0" presId="urn:microsoft.com/office/officeart/2005/8/layout/cycle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EA373B4C-0D6A-4A4D-B3F4-1F07F68C86AC}" type="doc">
      <dgm:prSet loTypeId="urn:microsoft.com/office/officeart/2005/8/layout/hProcess4" loCatId="process" qsTypeId="urn:microsoft.com/office/officeart/2005/8/quickstyle/simple1" qsCatId="simple" csTypeId="urn:microsoft.com/office/officeart/2005/8/colors/colorful4" csCatId="colorful" phldr="1"/>
      <dgm:spPr/>
      <dgm:t>
        <a:bodyPr/>
        <a:lstStyle/>
        <a:p>
          <a:endParaRPr lang="zh-CN" altLang="en-US"/>
        </a:p>
      </dgm:t>
    </dgm:pt>
    <dgm:pt modelId="{8D905F8E-E806-41CD-B133-FEE0D778D421}">
      <dgm:prSet phldrT="[文本]"/>
      <dgm:spPr/>
      <dgm:t>
        <a:bodyPr/>
        <a:lstStyle/>
        <a:p>
          <a:r>
            <a:rPr lang="zh-CN" altLang="en-US" dirty="0" smtClean="0"/>
            <a:t>设计并逐步完善调研材料</a:t>
          </a:r>
          <a:endParaRPr lang="zh-CN" altLang="en-US" dirty="0"/>
        </a:p>
      </dgm:t>
    </dgm:pt>
    <dgm:pt modelId="{90AD38F9-6393-43C2-AE76-FDE7F35F7CF4}" type="parTrans" cxnId="{749C3A8F-B2AE-45A3-9641-8CBF6A3ADDBC}">
      <dgm:prSet/>
      <dgm:spPr/>
      <dgm:t>
        <a:bodyPr/>
        <a:lstStyle/>
        <a:p>
          <a:endParaRPr lang="zh-CN" altLang="en-US"/>
        </a:p>
      </dgm:t>
    </dgm:pt>
    <dgm:pt modelId="{CFEB704D-AD3B-4022-A0E4-62A8781833DD}" type="sibTrans" cxnId="{749C3A8F-B2AE-45A3-9641-8CBF6A3ADDBC}">
      <dgm:prSet/>
      <dgm:spPr/>
      <dgm:t>
        <a:bodyPr/>
        <a:lstStyle/>
        <a:p>
          <a:endParaRPr lang="zh-CN" altLang="en-US"/>
        </a:p>
      </dgm:t>
    </dgm:pt>
    <dgm:pt modelId="{44E37DED-26F8-48C8-BC46-293CA29A90E9}">
      <dgm:prSet phldrT="[文本]"/>
      <dgm:spPr/>
      <dgm:t>
        <a:bodyPr/>
        <a:lstStyle/>
        <a:p>
          <a:r>
            <a:rPr lang="zh-CN" altLang="en-US" dirty="0" smtClean="0"/>
            <a:t>设计并优化调查问卷</a:t>
          </a:r>
          <a:endParaRPr lang="zh-CN" altLang="en-US" dirty="0"/>
        </a:p>
      </dgm:t>
    </dgm:pt>
    <dgm:pt modelId="{29237576-E276-4F3F-87F6-AE581E14C5B9}" type="parTrans" cxnId="{09412EBD-4E5B-42BF-B449-15975E992E12}">
      <dgm:prSet/>
      <dgm:spPr/>
      <dgm:t>
        <a:bodyPr/>
        <a:lstStyle/>
        <a:p>
          <a:endParaRPr lang="zh-CN" altLang="en-US"/>
        </a:p>
      </dgm:t>
    </dgm:pt>
    <dgm:pt modelId="{B75DDF70-F8A9-4EA3-A0B4-105DEEE2116C}" type="sibTrans" cxnId="{09412EBD-4E5B-42BF-B449-15975E992E12}">
      <dgm:prSet/>
      <dgm:spPr/>
      <dgm:t>
        <a:bodyPr/>
        <a:lstStyle/>
        <a:p>
          <a:endParaRPr lang="zh-CN" altLang="en-US"/>
        </a:p>
      </dgm:t>
    </dgm:pt>
    <dgm:pt modelId="{B772B4A6-F10F-4D1D-85E5-C73BF67FEBA0}">
      <dgm:prSet phldrT="[文本]"/>
      <dgm:spPr/>
      <dgm:t>
        <a:bodyPr/>
        <a:lstStyle/>
        <a:p>
          <a:r>
            <a:rPr lang="zh-CN" altLang="en-US" dirty="0" smtClean="0"/>
            <a:t>尽可能提高反馈率</a:t>
          </a:r>
          <a:endParaRPr lang="zh-CN" altLang="en-US" dirty="0"/>
        </a:p>
      </dgm:t>
    </dgm:pt>
    <dgm:pt modelId="{DED7A8D0-5169-4AE5-B0B7-E7A2273DF905}" type="parTrans" cxnId="{7BEF0A98-E49F-4D1E-B9FF-B36100FB3197}">
      <dgm:prSet/>
      <dgm:spPr/>
      <dgm:t>
        <a:bodyPr/>
        <a:lstStyle/>
        <a:p>
          <a:endParaRPr lang="zh-CN" altLang="en-US"/>
        </a:p>
      </dgm:t>
    </dgm:pt>
    <dgm:pt modelId="{14590D95-3721-44C2-82FD-4D3BF66F774B}" type="sibTrans" cxnId="{7BEF0A98-E49F-4D1E-B9FF-B36100FB3197}">
      <dgm:prSet/>
      <dgm:spPr/>
      <dgm:t>
        <a:bodyPr/>
        <a:lstStyle/>
        <a:p>
          <a:endParaRPr lang="zh-CN" altLang="en-US"/>
        </a:p>
      </dgm:t>
    </dgm:pt>
    <dgm:pt modelId="{A831015D-6553-498D-8283-05CDF45EC8CF}">
      <dgm:prSet phldrT="[文本]"/>
      <dgm:spPr/>
      <dgm:t>
        <a:bodyPr/>
        <a:lstStyle/>
        <a:p>
          <a:r>
            <a:rPr lang="zh-CN" altLang="en-US" dirty="0" smtClean="0"/>
            <a:t>覆盖课题相关人员</a:t>
          </a:r>
          <a:endParaRPr lang="zh-CN" altLang="en-US" dirty="0"/>
        </a:p>
      </dgm:t>
    </dgm:pt>
    <dgm:pt modelId="{FECAC432-FEF7-4A3B-A81F-57CC45F6509A}" type="parTrans" cxnId="{47D309B0-50E7-4085-BDDA-03D99E6B9DBC}">
      <dgm:prSet/>
      <dgm:spPr/>
      <dgm:t>
        <a:bodyPr/>
        <a:lstStyle/>
        <a:p>
          <a:endParaRPr lang="zh-CN" altLang="en-US"/>
        </a:p>
      </dgm:t>
    </dgm:pt>
    <dgm:pt modelId="{A5348641-246C-4406-A304-DE5BBD04A104}" type="sibTrans" cxnId="{47D309B0-50E7-4085-BDDA-03D99E6B9DBC}">
      <dgm:prSet/>
      <dgm:spPr/>
      <dgm:t>
        <a:bodyPr/>
        <a:lstStyle/>
        <a:p>
          <a:endParaRPr lang="zh-CN" altLang="en-US"/>
        </a:p>
      </dgm:t>
    </dgm:pt>
    <dgm:pt modelId="{DB87A7D5-1D8B-4886-BD61-00FA726383B9}">
      <dgm:prSet phldrT="[文本]"/>
      <dgm:spPr/>
      <dgm:t>
        <a:bodyPr/>
        <a:lstStyle/>
        <a:p>
          <a:r>
            <a:rPr lang="zh-CN" altLang="en-US" dirty="0" smtClean="0"/>
            <a:t>尽可能覆盖各个岗位</a:t>
          </a:r>
          <a:endParaRPr lang="zh-CN" altLang="en-US" dirty="0"/>
        </a:p>
      </dgm:t>
    </dgm:pt>
    <dgm:pt modelId="{6699B48E-6B0A-4397-9148-6B7BACD08690}" type="parTrans" cxnId="{7007C73A-A7F5-4F51-BDEC-C2118E1230C6}">
      <dgm:prSet/>
      <dgm:spPr/>
      <dgm:t>
        <a:bodyPr/>
        <a:lstStyle/>
        <a:p>
          <a:endParaRPr lang="zh-CN" altLang="en-US"/>
        </a:p>
      </dgm:t>
    </dgm:pt>
    <dgm:pt modelId="{C6581C42-2A8C-40DF-8A73-B8A2D8C68B5C}" type="sibTrans" cxnId="{7007C73A-A7F5-4F51-BDEC-C2118E1230C6}">
      <dgm:prSet/>
      <dgm:spPr/>
      <dgm:t>
        <a:bodyPr/>
        <a:lstStyle/>
        <a:p>
          <a:endParaRPr lang="zh-CN" altLang="en-US"/>
        </a:p>
      </dgm:t>
    </dgm:pt>
    <dgm:pt modelId="{8760E4A6-5342-45AD-93DE-11FB4E1A918F}">
      <dgm:prSet phldrT="[文本]"/>
      <dgm:spPr/>
      <dgm:t>
        <a:bodyPr/>
        <a:lstStyle/>
        <a:p>
          <a:r>
            <a:rPr lang="zh-CN" altLang="en-US" dirty="0" smtClean="0"/>
            <a:t>管理人员和基层人员</a:t>
          </a:r>
          <a:endParaRPr lang="zh-CN" altLang="en-US" dirty="0"/>
        </a:p>
      </dgm:t>
    </dgm:pt>
    <dgm:pt modelId="{32E7FE6E-93EF-4C09-B75F-475F360907E8}" type="parTrans" cxnId="{6316342F-C468-4639-AC7A-EB4F06EE4676}">
      <dgm:prSet/>
      <dgm:spPr/>
      <dgm:t>
        <a:bodyPr/>
        <a:lstStyle/>
        <a:p>
          <a:endParaRPr lang="zh-CN" altLang="en-US"/>
        </a:p>
      </dgm:t>
    </dgm:pt>
    <dgm:pt modelId="{DE1F48F1-229C-498D-BBE6-5E5BE8725738}" type="sibTrans" cxnId="{6316342F-C468-4639-AC7A-EB4F06EE4676}">
      <dgm:prSet/>
      <dgm:spPr/>
      <dgm:t>
        <a:bodyPr/>
        <a:lstStyle/>
        <a:p>
          <a:endParaRPr lang="zh-CN" altLang="en-US"/>
        </a:p>
      </dgm:t>
    </dgm:pt>
    <dgm:pt modelId="{D3F47CFB-2338-4996-A17F-148547E0FE6F}">
      <dgm:prSet phldrT="[文本]"/>
      <dgm:spPr/>
      <dgm:t>
        <a:bodyPr/>
        <a:lstStyle/>
        <a:p>
          <a:r>
            <a:rPr lang="zh-CN" altLang="en-US" dirty="0" smtClean="0"/>
            <a:t>业务口的需求获取</a:t>
          </a:r>
          <a:endParaRPr lang="zh-CN" altLang="en-US" dirty="0"/>
        </a:p>
      </dgm:t>
    </dgm:pt>
    <dgm:pt modelId="{1DEE2DB0-3019-4667-B328-E2F5288ECD2F}" type="parTrans" cxnId="{DF4E4183-F980-45C9-ABE9-9F76FEAAB053}">
      <dgm:prSet/>
      <dgm:spPr/>
      <dgm:t>
        <a:bodyPr/>
        <a:lstStyle/>
        <a:p>
          <a:endParaRPr lang="zh-CN" altLang="en-US"/>
        </a:p>
      </dgm:t>
    </dgm:pt>
    <dgm:pt modelId="{A9D3DDA0-DD75-4386-A22A-B51091383D8D}" type="sibTrans" cxnId="{DF4E4183-F980-45C9-ABE9-9F76FEAAB053}">
      <dgm:prSet/>
      <dgm:spPr/>
      <dgm:t>
        <a:bodyPr/>
        <a:lstStyle/>
        <a:p>
          <a:endParaRPr lang="zh-CN" altLang="en-US"/>
        </a:p>
      </dgm:t>
    </dgm:pt>
    <dgm:pt modelId="{88FC01F0-FB10-4B1E-B98F-1341C5B933B9}">
      <dgm:prSet phldrT="[文本]"/>
      <dgm:spPr/>
      <dgm:t>
        <a:bodyPr/>
        <a:lstStyle/>
        <a:p>
          <a:r>
            <a:rPr lang="zh-CN" altLang="en-US" dirty="0" smtClean="0"/>
            <a:t>了解各个业务部门的真实想法</a:t>
          </a:r>
          <a:endParaRPr lang="zh-CN" altLang="en-US" dirty="0"/>
        </a:p>
      </dgm:t>
    </dgm:pt>
    <dgm:pt modelId="{FEA5DEC8-EB4B-422E-98F3-611C649AB792}" type="parTrans" cxnId="{A5DF7A3B-D346-4543-84A5-4CCA9AF018AE}">
      <dgm:prSet/>
      <dgm:spPr/>
      <dgm:t>
        <a:bodyPr/>
        <a:lstStyle/>
        <a:p>
          <a:endParaRPr lang="zh-CN" altLang="en-US"/>
        </a:p>
      </dgm:t>
    </dgm:pt>
    <dgm:pt modelId="{48EB49A1-9ADA-40A6-801E-CFBD5232556A}" type="sibTrans" cxnId="{A5DF7A3B-D346-4543-84A5-4CCA9AF018AE}">
      <dgm:prSet/>
      <dgm:spPr/>
      <dgm:t>
        <a:bodyPr/>
        <a:lstStyle/>
        <a:p>
          <a:endParaRPr lang="zh-CN" altLang="en-US"/>
        </a:p>
      </dgm:t>
    </dgm:pt>
    <dgm:pt modelId="{C9FC7BEC-B1DF-47FC-BEF1-E954C0007EC5}">
      <dgm:prSet phldrT="[文本]"/>
      <dgm:spPr/>
      <dgm:t>
        <a:bodyPr/>
        <a:lstStyle/>
        <a:p>
          <a:r>
            <a:rPr lang="zh-CN" altLang="en-US" dirty="0" smtClean="0"/>
            <a:t>尽量不让调研时间过长</a:t>
          </a:r>
          <a:endParaRPr lang="zh-CN" altLang="en-US" dirty="0"/>
        </a:p>
      </dgm:t>
    </dgm:pt>
    <dgm:pt modelId="{29D48A1C-C2E8-4646-8CF9-B1710A218F96}" type="parTrans" cxnId="{A65B512A-971C-432E-BAEB-51E1D1679138}">
      <dgm:prSet/>
      <dgm:spPr/>
      <dgm:t>
        <a:bodyPr/>
        <a:lstStyle/>
        <a:p>
          <a:endParaRPr lang="zh-CN" altLang="en-US"/>
        </a:p>
      </dgm:t>
    </dgm:pt>
    <dgm:pt modelId="{46042850-DF24-4CDE-AC5E-6450B1E9F677}" type="sibTrans" cxnId="{A65B512A-971C-432E-BAEB-51E1D1679138}">
      <dgm:prSet/>
      <dgm:spPr/>
      <dgm:t>
        <a:bodyPr/>
        <a:lstStyle/>
        <a:p>
          <a:endParaRPr lang="zh-CN" altLang="en-US"/>
        </a:p>
      </dgm:t>
    </dgm:pt>
    <dgm:pt modelId="{4F7696F5-63F2-4788-8DCF-4073BB298D41}" type="pres">
      <dgm:prSet presAssocID="{EA373B4C-0D6A-4A4D-B3F4-1F07F68C86AC}" presName="Name0" presStyleCnt="0">
        <dgm:presLayoutVars>
          <dgm:dir/>
          <dgm:animLvl val="lvl"/>
          <dgm:resizeHandles val="exact"/>
        </dgm:presLayoutVars>
      </dgm:prSet>
      <dgm:spPr/>
      <dgm:t>
        <a:bodyPr/>
        <a:lstStyle/>
        <a:p>
          <a:endParaRPr lang="zh-CN" altLang="en-US"/>
        </a:p>
      </dgm:t>
    </dgm:pt>
    <dgm:pt modelId="{DA3F4522-FB2B-4166-BB5E-9D82BE8E3B45}" type="pres">
      <dgm:prSet presAssocID="{EA373B4C-0D6A-4A4D-B3F4-1F07F68C86AC}" presName="tSp" presStyleCnt="0"/>
      <dgm:spPr/>
    </dgm:pt>
    <dgm:pt modelId="{64DCE0A8-BF89-4F00-AC61-787BF5904EF4}" type="pres">
      <dgm:prSet presAssocID="{EA373B4C-0D6A-4A4D-B3F4-1F07F68C86AC}" presName="bSp" presStyleCnt="0"/>
      <dgm:spPr/>
    </dgm:pt>
    <dgm:pt modelId="{C2466FE5-5D19-4D07-AA59-F66935B893BE}" type="pres">
      <dgm:prSet presAssocID="{EA373B4C-0D6A-4A4D-B3F4-1F07F68C86AC}" presName="process" presStyleCnt="0"/>
      <dgm:spPr/>
    </dgm:pt>
    <dgm:pt modelId="{CB9268C9-A7EC-4B54-85B9-AEE5AF74042E}" type="pres">
      <dgm:prSet presAssocID="{8D905F8E-E806-41CD-B133-FEE0D778D421}" presName="composite1" presStyleCnt="0"/>
      <dgm:spPr/>
    </dgm:pt>
    <dgm:pt modelId="{E0659783-956D-4FA0-BCD1-1DBE9B6C7062}" type="pres">
      <dgm:prSet presAssocID="{8D905F8E-E806-41CD-B133-FEE0D778D421}" presName="dummyNode1" presStyleLbl="node1" presStyleIdx="0" presStyleCnt="3"/>
      <dgm:spPr/>
    </dgm:pt>
    <dgm:pt modelId="{3467DDED-9B3A-44A5-85C3-3A011D28F843}" type="pres">
      <dgm:prSet presAssocID="{8D905F8E-E806-41CD-B133-FEE0D778D421}" presName="childNode1" presStyleLbl="bgAcc1" presStyleIdx="0" presStyleCnt="3">
        <dgm:presLayoutVars>
          <dgm:bulletEnabled val="1"/>
        </dgm:presLayoutVars>
      </dgm:prSet>
      <dgm:spPr/>
      <dgm:t>
        <a:bodyPr/>
        <a:lstStyle/>
        <a:p>
          <a:endParaRPr lang="zh-CN" altLang="en-US"/>
        </a:p>
      </dgm:t>
    </dgm:pt>
    <dgm:pt modelId="{38F7B793-A1DE-4A0F-8CDE-20413CE407FA}" type="pres">
      <dgm:prSet presAssocID="{8D905F8E-E806-41CD-B133-FEE0D778D421}" presName="childNode1tx" presStyleLbl="bgAcc1" presStyleIdx="0" presStyleCnt="3">
        <dgm:presLayoutVars>
          <dgm:bulletEnabled val="1"/>
        </dgm:presLayoutVars>
      </dgm:prSet>
      <dgm:spPr/>
      <dgm:t>
        <a:bodyPr/>
        <a:lstStyle/>
        <a:p>
          <a:endParaRPr lang="zh-CN" altLang="en-US"/>
        </a:p>
      </dgm:t>
    </dgm:pt>
    <dgm:pt modelId="{326206DF-D252-4596-B6AB-1F619C683229}" type="pres">
      <dgm:prSet presAssocID="{8D905F8E-E806-41CD-B133-FEE0D778D421}" presName="parentNode1" presStyleLbl="node1" presStyleIdx="0" presStyleCnt="3">
        <dgm:presLayoutVars>
          <dgm:chMax val="1"/>
          <dgm:bulletEnabled val="1"/>
        </dgm:presLayoutVars>
      </dgm:prSet>
      <dgm:spPr/>
      <dgm:t>
        <a:bodyPr/>
        <a:lstStyle/>
        <a:p>
          <a:endParaRPr lang="zh-CN" altLang="en-US"/>
        </a:p>
      </dgm:t>
    </dgm:pt>
    <dgm:pt modelId="{62608B09-8938-4D0E-8F07-BD02AF43370A}" type="pres">
      <dgm:prSet presAssocID="{8D905F8E-E806-41CD-B133-FEE0D778D421}" presName="connSite1" presStyleCnt="0"/>
      <dgm:spPr/>
    </dgm:pt>
    <dgm:pt modelId="{0E10A1A8-1267-4C5A-BEB9-A734F248E0F7}" type="pres">
      <dgm:prSet presAssocID="{CFEB704D-AD3B-4022-A0E4-62A8781833DD}" presName="Name9" presStyleLbl="sibTrans2D1" presStyleIdx="0" presStyleCnt="2"/>
      <dgm:spPr/>
      <dgm:t>
        <a:bodyPr/>
        <a:lstStyle/>
        <a:p>
          <a:endParaRPr lang="zh-CN" altLang="en-US"/>
        </a:p>
      </dgm:t>
    </dgm:pt>
    <dgm:pt modelId="{E67FE946-3249-421B-9B59-CD3CE9EB70CB}" type="pres">
      <dgm:prSet presAssocID="{A831015D-6553-498D-8283-05CDF45EC8CF}" presName="composite2" presStyleCnt="0"/>
      <dgm:spPr/>
    </dgm:pt>
    <dgm:pt modelId="{AE31F481-CC55-413B-AFC0-D5DE59F0FF12}" type="pres">
      <dgm:prSet presAssocID="{A831015D-6553-498D-8283-05CDF45EC8CF}" presName="dummyNode2" presStyleLbl="node1" presStyleIdx="0" presStyleCnt="3"/>
      <dgm:spPr/>
    </dgm:pt>
    <dgm:pt modelId="{FF594F50-8D74-48A1-B7E0-024760033DCB}" type="pres">
      <dgm:prSet presAssocID="{A831015D-6553-498D-8283-05CDF45EC8CF}" presName="childNode2" presStyleLbl="bgAcc1" presStyleIdx="1" presStyleCnt="3">
        <dgm:presLayoutVars>
          <dgm:bulletEnabled val="1"/>
        </dgm:presLayoutVars>
      </dgm:prSet>
      <dgm:spPr/>
      <dgm:t>
        <a:bodyPr/>
        <a:lstStyle/>
        <a:p>
          <a:endParaRPr lang="zh-CN" altLang="en-US"/>
        </a:p>
      </dgm:t>
    </dgm:pt>
    <dgm:pt modelId="{F4FBB67F-5EC8-4A6B-808D-2BE372F0FCD9}" type="pres">
      <dgm:prSet presAssocID="{A831015D-6553-498D-8283-05CDF45EC8CF}" presName="childNode2tx" presStyleLbl="bgAcc1" presStyleIdx="1" presStyleCnt="3">
        <dgm:presLayoutVars>
          <dgm:bulletEnabled val="1"/>
        </dgm:presLayoutVars>
      </dgm:prSet>
      <dgm:spPr/>
      <dgm:t>
        <a:bodyPr/>
        <a:lstStyle/>
        <a:p>
          <a:endParaRPr lang="zh-CN" altLang="en-US"/>
        </a:p>
      </dgm:t>
    </dgm:pt>
    <dgm:pt modelId="{7E1C16DC-FA93-41A8-AD72-B8B0DDBF8BFA}" type="pres">
      <dgm:prSet presAssocID="{A831015D-6553-498D-8283-05CDF45EC8CF}" presName="parentNode2" presStyleLbl="node1" presStyleIdx="1" presStyleCnt="3">
        <dgm:presLayoutVars>
          <dgm:chMax val="0"/>
          <dgm:bulletEnabled val="1"/>
        </dgm:presLayoutVars>
      </dgm:prSet>
      <dgm:spPr/>
      <dgm:t>
        <a:bodyPr/>
        <a:lstStyle/>
        <a:p>
          <a:endParaRPr lang="zh-CN" altLang="en-US"/>
        </a:p>
      </dgm:t>
    </dgm:pt>
    <dgm:pt modelId="{2BEF670A-2825-4483-9BF6-8A440FBCFB1F}" type="pres">
      <dgm:prSet presAssocID="{A831015D-6553-498D-8283-05CDF45EC8CF}" presName="connSite2" presStyleCnt="0"/>
      <dgm:spPr/>
    </dgm:pt>
    <dgm:pt modelId="{92437AEC-F7CE-4FAE-B06D-5C6193C8DC47}" type="pres">
      <dgm:prSet presAssocID="{A5348641-246C-4406-A304-DE5BBD04A104}" presName="Name18" presStyleLbl="sibTrans2D1" presStyleIdx="1" presStyleCnt="2"/>
      <dgm:spPr/>
      <dgm:t>
        <a:bodyPr/>
        <a:lstStyle/>
        <a:p>
          <a:endParaRPr lang="zh-CN" altLang="en-US"/>
        </a:p>
      </dgm:t>
    </dgm:pt>
    <dgm:pt modelId="{FF866671-A61F-40D7-9F9D-CFA39C8A572B}" type="pres">
      <dgm:prSet presAssocID="{D3F47CFB-2338-4996-A17F-148547E0FE6F}" presName="composite1" presStyleCnt="0"/>
      <dgm:spPr/>
    </dgm:pt>
    <dgm:pt modelId="{7C9EBD7B-145C-4426-9622-4C096648A445}" type="pres">
      <dgm:prSet presAssocID="{D3F47CFB-2338-4996-A17F-148547E0FE6F}" presName="dummyNode1" presStyleLbl="node1" presStyleIdx="1" presStyleCnt="3"/>
      <dgm:spPr/>
    </dgm:pt>
    <dgm:pt modelId="{EF067557-F106-45B1-96AF-C012B692ED85}" type="pres">
      <dgm:prSet presAssocID="{D3F47CFB-2338-4996-A17F-148547E0FE6F}" presName="childNode1" presStyleLbl="bgAcc1" presStyleIdx="2" presStyleCnt="3">
        <dgm:presLayoutVars>
          <dgm:bulletEnabled val="1"/>
        </dgm:presLayoutVars>
      </dgm:prSet>
      <dgm:spPr/>
      <dgm:t>
        <a:bodyPr/>
        <a:lstStyle/>
        <a:p>
          <a:endParaRPr lang="zh-CN" altLang="en-US"/>
        </a:p>
      </dgm:t>
    </dgm:pt>
    <dgm:pt modelId="{FCC7A643-5D45-4830-A6B2-7EC82D8738B8}" type="pres">
      <dgm:prSet presAssocID="{D3F47CFB-2338-4996-A17F-148547E0FE6F}" presName="childNode1tx" presStyleLbl="bgAcc1" presStyleIdx="2" presStyleCnt="3">
        <dgm:presLayoutVars>
          <dgm:bulletEnabled val="1"/>
        </dgm:presLayoutVars>
      </dgm:prSet>
      <dgm:spPr/>
      <dgm:t>
        <a:bodyPr/>
        <a:lstStyle/>
        <a:p>
          <a:endParaRPr lang="zh-CN" altLang="en-US"/>
        </a:p>
      </dgm:t>
    </dgm:pt>
    <dgm:pt modelId="{81115121-59E9-47EA-808F-CA7844E0D55C}" type="pres">
      <dgm:prSet presAssocID="{D3F47CFB-2338-4996-A17F-148547E0FE6F}" presName="parentNode1" presStyleLbl="node1" presStyleIdx="2" presStyleCnt="3">
        <dgm:presLayoutVars>
          <dgm:chMax val="1"/>
          <dgm:bulletEnabled val="1"/>
        </dgm:presLayoutVars>
      </dgm:prSet>
      <dgm:spPr/>
      <dgm:t>
        <a:bodyPr/>
        <a:lstStyle/>
        <a:p>
          <a:endParaRPr lang="zh-CN" altLang="en-US"/>
        </a:p>
      </dgm:t>
    </dgm:pt>
    <dgm:pt modelId="{CDF4955A-0CEE-4AF5-8FA9-98E47D3CD3B1}" type="pres">
      <dgm:prSet presAssocID="{D3F47CFB-2338-4996-A17F-148547E0FE6F}" presName="connSite1" presStyleCnt="0"/>
      <dgm:spPr/>
    </dgm:pt>
  </dgm:ptLst>
  <dgm:cxnLst>
    <dgm:cxn modelId="{A65B512A-971C-432E-BAEB-51E1D1679138}" srcId="{D3F47CFB-2338-4996-A17F-148547E0FE6F}" destId="{C9FC7BEC-B1DF-47FC-BEF1-E954C0007EC5}" srcOrd="1" destOrd="0" parTransId="{29D48A1C-C2E8-4646-8CF9-B1710A218F96}" sibTransId="{46042850-DF24-4CDE-AC5E-6450B1E9F677}"/>
    <dgm:cxn modelId="{7007C73A-A7F5-4F51-BDEC-C2118E1230C6}" srcId="{A831015D-6553-498D-8283-05CDF45EC8CF}" destId="{DB87A7D5-1D8B-4886-BD61-00FA726383B9}" srcOrd="0" destOrd="0" parTransId="{6699B48E-6B0A-4397-9148-6B7BACD08690}" sibTransId="{C6581C42-2A8C-40DF-8A73-B8A2D8C68B5C}"/>
    <dgm:cxn modelId="{A9AC641E-2BEE-4F4E-9471-2D15F79BF8CB}" type="presOf" srcId="{44E37DED-26F8-48C8-BC46-293CA29A90E9}" destId="{3467DDED-9B3A-44A5-85C3-3A011D28F843}" srcOrd="0" destOrd="0" presId="urn:microsoft.com/office/officeart/2005/8/layout/hProcess4"/>
    <dgm:cxn modelId="{A0785DE5-BC04-42C4-A28E-D0E00790A118}" type="presOf" srcId="{B772B4A6-F10F-4D1D-85E5-C73BF67FEBA0}" destId="{3467DDED-9B3A-44A5-85C3-3A011D28F843}" srcOrd="0" destOrd="1" presId="urn:microsoft.com/office/officeart/2005/8/layout/hProcess4"/>
    <dgm:cxn modelId="{50E08353-DD9F-471B-A52B-2B50C2AC9823}" type="presOf" srcId="{EA373B4C-0D6A-4A4D-B3F4-1F07F68C86AC}" destId="{4F7696F5-63F2-4788-8DCF-4073BB298D41}" srcOrd="0" destOrd="0" presId="urn:microsoft.com/office/officeart/2005/8/layout/hProcess4"/>
    <dgm:cxn modelId="{2F09F864-B31F-47C9-9702-628F75CD364E}" type="presOf" srcId="{A5348641-246C-4406-A304-DE5BBD04A104}" destId="{92437AEC-F7CE-4FAE-B06D-5C6193C8DC47}" srcOrd="0" destOrd="0" presId="urn:microsoft.com/office/officeart/2005/8/layout/hProcess4"/>
    <dgm:cxn modelId="{C03B8FF5-6A8C-4B4D-BECF-53142981283D}" type="presOf" srcId="{CFEB704D-AD3B-4022-A0E4-62A8781833DD}" destId="{0E10A1A8-1267-4C5A-BEB9-A734F248E0F7}" srcOrd="0" destOrd="0" presId="urn:microsoft.com/office/officeart/2005/8/layout/hProcess4"/>
    <dgm:cxn modelId="{8F14AB54-4F57-437A-B0EB-503ADE3A3C71}" type="presOf" srcId="{88FC01F0-FB10-4B1E-B98F-1341C5B933B9}" destId="{EF067557-F106-45B1-96AF-C012B692ED85}" srcOrd="0" destOrd="0" presId="urn:microsoft.com/office/officeart/2005/8/layout/hProcess4"/>
    <dgm:cxn modelId="{06701E76-B05A-4B88-9CD8-C552919E5C24}" type="presOf" srcId="{44E37DED-26F8-48C8-BC46-293CA29A90E9}" destId="{38F7B793-A1DE-4A0F-8CDE-20413CE407FA}" srcOrd="1" destOrd="0" presId="urn:microsoft.com/office/officeart/2005/8/layout/hProcess4"/>
    <dgm:cxn modelId="{52F84E7F-382D-4C39-92A6-9432249A0E5F}" type="presOf" srcId="{D3F47CFB-2338-4996-A17F-148547E0FE6F}" destId="{81115121-59E9-47EA-808F-CA7844E0D55C}" srcOrd="0" destOrd="0" presId="urn:microsoft.com/office/officeart/2005/8/layout/hProcess4"/>
    <dgm:cxn modelId="{749C3A8F-B2AE-45A3-9641-8CBF6A3ADDBC}" srcId="{EA373B4C-0D6A-4A4D-B3F4-1F07F68C86AC}" destId="{8D905F8E-E806-41CD-B133-FEE0D778D421}" srcOrd="0" destOrd="0" parTransId="{90AD38F9-6393-43C2-AE76-FDE7F35F7CF4}" sibTransId="{CFEB704D-AD3B-4022-A0E4-62A8781833DD}"/>
    <dgm:cxn modelId="{FF8E95D2-7584-43E3-8679-329450DD78D1}" type="presOf" srcId="{DB87A7D5-1D8B-4886-BD61-00FA726383B9}" destId="{F4FBB67F-5EC8-4A6B-808D-2BE372F0FCD9}" srcOrd="1" destOrd="0" presId="urn:microsoft.com/office/officeart/2005/8/layout/hProcess4"/>
    <dgm:cxn modelId="{95E5B1D0-F7D1-46C8-A476-DD5C370D8CBF}" type="presOf" srcId="{8760E4A6-5342-45AD-93DE-11FB4E1A918F}" destId="{FF594F50-8D74-48A1-B7E0-024760033DCB}" srcOrd="0" destOrd="1" presId="urn:microsoft.com/office/officeart/2005/8/layout/hProcess4"/>
    <dgm:cxn modelId="{F7D88E79-EACF-4D8B-8526-3EF0EAA7F052}" type="presOf" srcId="{88FC01F0-FB10-4B1E-B98F-1341C5B933B9}" destId="{FCC7A643-5D45-4830-A6B2-7EC82D8738B8}" srcOrd="1" destOrd="0" presId="urn:microsoft.com/office/officeart/2005/8/layout/hProcess4"/>
    <dgm:cxn modelId="{09412EBD-4E5B-42BF-B449-15975E992E12}" srcId="{8D905F8E-E806-41CD-B133-FEE0D778D421}" destId="{44E37DED-26F8-48C8-BC46-293CA29A90E9}" srcOrd="0" destOrd="0" parTransId="{29237576-E276-4F3F-87F6-AE581E14C5B9}" sibTransId="{B75DDF70-F8A9-4EA3-A0B4-105DEEE2116C}"/>
    <dgm:cxn modelId="{DF4E4183-F980-45C9-ABE9-9F76FEAAB053}" srcId="{EA373B4C-0D6A-4A4D-B3F4-1F07F68C86AC}" destId="{D3F47CFB-2338-4996-A17F-148547E0FE6F}" srcOrd="2" destOrd="0" parTransId="{1DEE2DB0-3019-4667-B328-E2F5288ECD2F}" sibTransId="{A9D3DDA0-DD75-4386-A22A-B51091383D8D}"/>
    <dgm:cxn modelId="{814263FD-6B7F-4F78-B1EB-BAC5E26F1109}" type="presOf" srcId="{A831015D-6553-498D-8283-05CDF45EC8CF}" destId="{7E1C16DC-FA93-41A8-AD72-B8B0DDBF8BFA}" srcOrd="0" destOrd="0" presId="urn:microsoft.com/office/officeart/2005/8/layout/hProcess4"/>
    <dgm:cxn modelId="{EF8BC060-2FB4-4CCA-B380-A9ADD0E32FBB}" type="presOf" srcId="{DB87A7D5-1D8B-4886-BD61-00FA726383B9}" destId="{FF594F50-8D74-48A1-B7E0-024760033DCB}" srcOrd="0" destOrd="0" presId="urn:microsoft.com/office/officeart/2005/8/layout/hProcess4"/>
    <dgm:cxn modelId="{CE9AD926-75DF-4097-B716-5F8D87B38418}" type="presOf" srcId="{C9FC7BEC-B1DF-47FC-BEF1-E954C0007EC5}" destId="{EF067557-F106-45B1-96AF-C012B692ED85}" srcOrd="0" destOrd="1" presId="urn:microsoft.com/office/officeart/2005/8/layout/hProcess4"/>
    <dgm:cxn modelId="{7BEF0A98-E49F-4D1E-B9FF-B36100FB3197}" srcId="{8D905F8E-E806-41CD-B133-FEE0D778D421}" destId="{B772B4A6-F10F-4D1D-85E5-C73BF67FEBA0}" srcOrd="1" destOrd="0" parTransId="{DED7A8D0-5169-4AE5-B0B7-E7A2273DF905}" sibTransId="{14590D95-3721-44C2-82FD-4D3BF66F774B}"/>
    <dgm:cxn modelId="{F532DBCD-ABE1-41F4-9362-018D9A8D0A7A}" type="presOf" srcId="{B772B4A6-F10F-4D1D-85E5-C73BF67FEBA0}" destId="{38F7B793-A1DE-4A0F-8CDE-20413CE407FA}" srcOrd="1" destOrd="1" presId="urn:microsoft.com/office/officeart/2005/8/layout/hProcess4"/>
    <dgm:cxn modelId="{F37CE3FD-F99F-4FF1-91A8-71863598B469}" type="presOf" srcId="{8760E4A6-5342-45AD-93DE-11FB4E1A918F}" destId="{F4FBB67F-5EC8-4A6B-808D-2BE372F0FCD9}" srcOrd="1" destOrd="1" presId="urn:microsoft.com/office/officeart/2005/8/layout/hProcess4"/>
    <dgm:cxn modelId="{47D309B0-50E7-4085-BDDA-03D99E6B9DBC}" srcId="{EA373B4C-0D6A-4A4D-B3F4-1F07F68C86AC}" destId="{A831015D-6553-498D-8283-05CDF45EC8CF}" srcOrd="1" destOrd="0" parTransId="{FECAC432-FEF7-4A3B-A81F-57CC45F6509A}" sibTransId="{A5348641-246C-4406-A304-DE5BBD04A104}"/>
    <dgm:cxn modelId="{81F9A23C-879C-44D4-BBB4-6EBC074BED3B}" type="presOf" srcId="{C9FC7BEC-B1DF-47FC-BEF1-E954C0007EC5}" destId="{FCC7A643-5D45-4830-A6B2-7EC82D8738B8}" srcOrd="1" destOrd="1" presId="urn:microsoft.com/office/officeart/2005/8/layout/hProcess4"/>
    <dgm:cxn modelId="{A5DF7A3B-D346-4543-84A5-4CCA9AF018AE}" srcId="{D3F47CFB-2338-4996-A17F-148547E0FE6F}" destId="{88FC01F0-FB10-4B1E-B98F-1341C5B933B9}" srcOrd="0" destOrd="0" parTransId="{FEA5DEC8-EB4B-422E-98F3-611C649AB792}" sibTransId="{48EB49A1-9ADA-40A6-801E-CFBD5232556A}"/>
    <dgm:cxn modelId="{6316342F-C468-4639-AC7A-EB4F06EE4676}" srcId="{A831015D-6553-498D-8283-05CDF45EC8CF}" destId="{8760E4A6-5342-45AD-93DE-11FB4E1A918F}" srcOrd="1" destOrd="0" parTransId="{32E7FE6E-93EF-4C09-B75F-475F360907E8}" sibTransId="{DE1F48F1-229C-498D-BBE6-5E5BE8725738}"/>
    <dgm:cxn modelId="{6A8E1E0E-6A7E-4603-879A-5AFEE82BEB32}" type="presOf" srcId="{8D905F8E-E806-41CD-B133-FEE0D778D421}" destId="{326206DF-D252-4596-B6AB-1F619C683229}" srcOrd="0" destOrd="0" presId="urn:microsoft.com/office/officeart/2005/8/layout/hProcess4"/>
    <dgm:cxn modelId="{C4D8E656-369F-4B54-89B8-62B99982E828}" type="presParOf" srcId="{4F7696F5-63F2-4788-8DCF-4073BB298D41}" destId="{DA3F4522-FB2B-4166-BB5E-9D82BE8E3B45}" srcOrd="0" destOrd="0" presId="urn:microsoft.com/office/officeart/2005/8/layout/hProcess4"/>
    <dgm:cxn modelId="{365FE545-BA8D-490F-87E5-D2797667979A}" type="presParOf" srcId="{4F7696F5-63F2-4788-8DCF-4073BB298D41}" destId="{64DCE0A8-BF89-4F00-AC61-787BF5904EF4}" srcOrd="1" destOrd="0" presId="urn:microsoft.com/office/officeart/2005/8/layout/hProcess4"/>
    <dgm:cxn modelId="{371A5D7B-C4D6-45D1-93BE-FFD6FA99E655}" type="presParOf" srcId="{4F7696F5-63F2-4788-8DCF-4073BB298D41}" destId="{C2466FE5-5D19-4D07-AA59-F66935B893BE}" srcOrd="2" destOrd="0" presId="urn:microsoft.com/office/officeart/2005/8/layout/hProcess4"/>
    <dgm:cxn modelId="{6DE4991B-E3BF-44CA-AC56-F373EF713C5F}" type="presParOf" srcId="{C2466FE5-5D19-4D07-AA59-F66935B893BE}" destId="{CB9268C9-A7EC-4B54-85B9-AEE5AF74042E}" srcOrd="0" destOrd="0" presId="urn:microsoft.com/office/officeart/2005/8/layout/hProcess4"/>
    <dgm:cxn modelId="{CAEC5F00-6B13-4EEA-97C0-09A90DFE5078}" type="presParOf" srcId="{CB9268C9-A7EC-4B54-85B9-AEE5AF74042E}" destId="{E0659783-956D-4FA0-BCD1-1DBE9B6C7062}" srcOrd="0" destOrd="0" presId="urn:microsoft.com/office/officeart/2005/8/layout/hProcess4"/>
    <dgm:cxn modelId="{CA6CFFCF-A6FD-4775-A5A3-5D3710EC7FC9}" type="presParOf" srcId="{CB9268C9-A7EC-4B54-85B9-AEE5AF74042E}" destId="{3467DDED-9B3A-44A5-85C3-3A011D28F843}" srcOrd="1" destOrd="0" presId="urn:microsoft.com/office/officeart/2005/8/layout/hProcess4"/>
    <dgm:cxn modelId="{58C65F17-6921-4B3A-A2C2-1A21B86B3E47}" type="presParOf" srcId="{CB9268C9-A7EC-4B54-85B9-AEE5AF74042E}" destId="{38F7B793-A1DE-4A0F-8CDE-20413CE407FA}" srcOrd="2" destOrd="0" presId="urn:microsoft.com/office/officeart/2005/8/layout/hProcess4"/>
    <dgm:cxn modelId="{3BA48B54-29C8-4E49-878B-9EDC2F40AB4A}" type="presParOf" srcId="{CB9268C9-A7EC-4B54-85B9-AEE5AF74042E}" destId="{326206DF-D252-4596-B6AB-1F619C683229}" srcOrd="3" destOrd="0" presId="urn:microsoft.com/office/officeart/2005/8/layout/hProcess4"/>
    <dgm:cxn modelId="{5363BF1A-988B-45AB-862F-EDD7A8C5B6B1}" type="presParOf" srcId="{CB9268C9-A7EC-4B54-85B9-AEE5AF74042E}" destId="{62608B09-8938-4D0E-8F07-BD02AF43370A}" srcOrd="4" destOrd="0" presId="urn:microsoft.com/office/officeart/2005/8/layout/hProcess4"/>
    <dgm:cxn modelId="{5DE54661-F8E6-46B9-B227-D6571291DB61}" type="presParOf" srcId="{C2466FE5-5D19-4D07-AA59-F66935B893BE}" destId="{0E10A1A8-1267-4C5A-BEB9-A734F248E0F7}" srcOrd="1" destOrd="0" presId="urn:microsoft.com/office/officeart/2005/8/layout/hProcess4"/>
    <dgm:cxn modelId="{9489E4C0-9283-4816-AC83-715A1195D33E}" type="presParOf" srcId="{C2466FE5-5D19-4D07-AA59-F66935B893BE}" destId="{E67FE946-3249-421B-9B59-CD3CE9EB70CB}" srcOrd="2" destOrd="0" presId="urn:microsoft.com/office/officeart/2005/8/layout/hProcess4"/>
    <dgm:cxn modelId="{A4F84E6F-D692-433E-9625-AD7755089688}" type="presParOf" srcId="{E67FE946-3249-421B-9B59-CD3CE9EB70CB}" destId="{AE31F481-CC55-413B-AFC0-D5DE59F0FF12}" srcOrd="0" destOrd="0" presId="urn:microsoft.com/office/officeart/2005/8/layout/hProcess4"/>
    <dgm:cxn modelId="{83F43A4A-C791-4C8D-B74C-CA612A3B41D2}" type="presParOf" srcId="{E67FE946-3249-421B-9B59-CD3CE9EB70CB}" destId="{FF594F50-8D74-48A1-B7E0-024760033DCB}" srcOrd="1" destOrd="0" presId="urn:microsoft.com/office/officeart/2005/8/layout/hProcess4"/>
    <dgm:cxn modelId="{539AA341-044B-479C-B7FC-AAEAD0131D0E}" type="presParOf" srcId="{E67FE946-3249-421B-9B59-CD3CE9EB70CB}" destId="{F4FBB67F-5EC8-4A6B-808D-2BE372F0FCD9}" srcOrd="2" destOrd="0" presId="urn:microsoft.com/office/officeart/2005/8/layout/hProcess4"/>
    <dgm:cxn modelId="{12CD85CF-6957-4D53-9DFB-40DF044599C3}" type="presParOf" srcId="{E67FE946-3249-421B-9B59-CD3CE9EB70CB}" destId="{7E1C16DC-FA93-41A8-AD72-B8B0DDBF8BFA}" srcOrd="3" destOrd="0" presId="urn:microsoft.com/office/officeart/2005/8/layout/hProcess4"/>
    <dgm:cxn modelId="{FE864AB1-B14A-49AE-8E26-8E3C2DA164AA}" type="presParOf" srcId="{E67FE946-3249-421B-9B59-CD3CE9EB70CB}" destId="{2BEF670A-2825-4483-9BF6-8A440FBCFB1F}" srcOrd="4" destOrd="0" presId="urn:microsoft.com/office/officeart/2005/8/layout/hProcess4"/>
    <dgm:cxn modelId="{8D4F8201-6CC5-4EEC-8B59-2A7D16080171}" type="presParOf" srcId="{C2466FE5-5D19-4D07-AA59-F66935B893BE}" destId="{92437AEC-F7CE-4FAE-B06D-5C6193C8DC47}" srcOrd="3" destOrd="0" presId="urn:microsoft.com/office/officeart/2005/8/layout/hProcess4"/>
    <dgm:cxn modelId="{925025A9-795B-47E8-8AF8-5795AEDBFD22}" type="presParOf" srcId="{C2466FE5-5D19-4D07-AA59-F66935B893BE}" destId="{FF866671-A61F-40D7-9F9D-CFA39C8A572B}" srcOrd="4" destOrd="0" presId="urn:microsoft.com/office/officeart/2005/8/layout/hProcess4"/>
    <dgm:cxn modelId="{AB2DDAB4-F4B4-4360-85A2-B337FE59264F}" type="presParOf" srcId="{FF866671-A61F-40D7-9F9D-CFA39C8A572B}" destId="{7C9EBD7B-145C-4426-9622-4C096648A445}" srcOrd="0" destOrd="0" presId="urn:microsoft.com/office/officeart/2005/8/layout/hProcess4"/>
    <dgm:cxn modelId="{7D5F1538-A92F-49A0-B27F-31DA1D0B619B}" type="presParOf" srcId="{FF866671-A61F-40D7-9F9D-CFA39C8A572B}" destId="{EF067557-F106-45B1-96AF-C012B692ED85}" srcOrd="1" destOrd="0" presId="urn:microsoft.com/office/officeart/2005/8/layout/hProcess4"/>
    <dgm:cxn modelId="{DBFE7C22-2FEA-40F5-8028-59D514919597}" type="presParOf" srcId="{FF866671-A61F-40D7-9F9D-CFA39C8A572B}" destId="{FCC7A643-5D45-4830-A6B2-7EC82D8738B8}" srcOrd="2" destOrd="0" presId="urn:microsoft.com/office/officeart/2005/8/layout/hProcess4"/>
    <dgm:cxn modelId="{1D7C8A2B-4620-4753-A523-0250F0447884}" type="presParOf" srcId="{FF866671-A61F-40D7-9F9D-CFA39C8A572B}" destId="{81115121-59E9-47EA-808F-CA7844E0D55C}" srcOrd="3" destOrd="0" presId="urn:microsoft.com/office/officeart/2005/8/layout/hProcess4"/>
    <dgm:cxn modelId="{FD6F8E8B-8ED0-4B12-A83A-C535286AAB66}" type="presParOf" srcId="{FF866671-A61F-40D7-9F9D-CFA39C8A572B}" destId="{CDF4955A-0CEE-4AF5-8FA9-98E47D3CD3B1}" srcOrd="4" destOrd="0" presId="urn:microsoft.com/office/officeart/2005/8/layout/h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37CA7EAA-DF12-4979-9622-BE628CDAEBB5}" type="doc">
      <dgm:prSet loTypeId="urn:microsoft.com/office/officeart/2008/layout/LinedList" loCatId="list" qsTypeId="urn:microsoft.com/office/officeart/2005/8/quickstyle/simple1" qsCatId="simple" csTypeId="urn:microsoft.com/office/officeart/2005/8/colors/accent1_3" csCatId="accent1" phldr="1"/>
      <dgm:spPr/>
      <dgm:t>
        <a:bodyPr/>
        <a:lstStyle/>
        <a:p>
          <a:endParaRPr lang="zh-CN" altLang="en-US"/>
        </a:p>
      </dgm:t>
    </dgm:pt>
    <dgm:pt modelId="{23409EDF-0327-40F5-9CE8-5381695DB625}">
      <dgm:prSet phldrT="[文本]" custT="1"/>
      <dgm:spPr/>
      <dgm:t>
        <a:bodyPr/>
        <a:lstStyle/>
        <a:p>
          <a:r>
            <a:rPr lang="en-US" altLang="zh-CN" sz="3600" dirty="0" smtClean="0"/>
            <a:t>IT</a:t>
          </a:r>
          <a:r>
            <a:rPr lang="zh-CN" altLang="en-US" sz="3600" dirty="0" smtClean="0"/>
            <a:t>售前思维</a:t>
          </a:r>
          <a:endParaRPr lang="zh-CN" altLang="en-US" sz="3600" dirty="0"/>
        </a:p>
      </dgm:t>
    </dgm:pt>
    <dgm:pt modelId="{45D2DC35-EF64-4E39-8BC8-E631EB6A1531}" type="parTrans" cxnId="{1AB784DC-9A4A-4FE6-AB77-4F3FF67C4530}">
      <dgm:prSet/>
      <dgm:spPr/>
      <dgm:t>
        <a:bodyPr/>
        <a:lstStyle/>
        <a:p>
          <a:endParaRPr lang="zh-CN" altLang="en-US" sz="1800"/>
        </a:p>
      </dgm:t>
    </dgm:pt>
    <dgm:pt modelId="{D3801D2E-CE66-42E9-B059-5EFD1AD784E1}" type="sibTrans" cxnId="{1AB784DC-9A4A-4FE6-AB77-4F3FF67C4530}">
      <dgm:prSet/>
      <dgm:spPr/>
      <dgm:t>
        <a:bodyPr/>
        <a:lstStyle/>
        <a:p>
          <a:endParaRPr lang="zh-CN" altLang="en-US" sz="1800"/>
        </a:p>
      </dgm:t>
    </dgm:pt>
    <dgm:pt modelId="{A4145263-4AC8-4E2E-A567-4E1BA80FC2B5}">
      <dgm:prSet phldrT="[文本]" custT="1"/>
      <dgm:spPr/>
      <dgm:t>
        <a:bodyPr/>
        <a:lstStyle/>
        <a:p>
          <a:r>
            <a:rPr lang="en-US" altLang="zh-CN" sz="1800" dirty="0" smtClean="0"/>
            <a:t>1 </a:t>
          </a:r>
          <a:r>
            <a:rPr lang="zh-CN" altLang="en-US" sz="1800" dirty="0" smtClean="0"/>
            <a:t>营销思维</a:t>
          </a:r>
          <a:r>
            <a:rPr lang="en-US" altLang="zh-CN" sz="1800" dirty="0" smtClean="0"/>
            <a:t>–</a:t>
          </a:r>
          <a:r>
            <a:rPr lang="zh-CN" altLang="en-US" sz="1800" dirty="0" smtClean="0"/>
            <a:t>（</a:t>
          </a:r>
          <a:r>
            <a:rPr lang="en-US" altLang="zh-CN" sz="1800" dirty="0" smtClean="0"/>
            <a:t>SPIN</a:t>
          </a:r>
          <a:r>
            <a:rPr lang="zh-CN" altLang="en-US" sz="1800" dirty="0" smtClean="0"/>
            <a:t>思维）</a:t>
          </a:r>
          <a:endParaRPr lang="zh-CN" altLang="en-US" sz="1800" dirty="0"/>
        </a:p>
      </dgm:t>
    </dgm:pt>
    <dgm:pt modelId="{871D916C-8869-424F-8A1E-65E466F9FA2E}" type="parTrans" cxnId="{6DE0D58A-F739-403E-BD3B-2C0EE556A12F}">
      <dgm:prSet/>
      <dgm:spPr/>
      <dgm:t>
        <a:bodyPr/>
        <a:lstStyle/>
        <a:p>
          <a:endParaRPr lang="zh-CN" altLang="en-US" sz="1800"/>
        </a:p>
      </dgm:t>
    </dgm:pt>
    <dgm:pt modelId="{50851D50-E7B8-4AFA-8429-CA4E52E84E1F}" type="sibTrans" cxnId="{6DE0D58A-F739-403E-BD3B-2C0EE556A12F}">
      <dgm:prSet/>
      <dgm:spPr/>
      <dgm:t>
        <a:bodyPr/>
        <a:lstStyle/>
        <a:p>
          <a:endParaRPr lang="zh-CN" altLang="en-US" sz="1800"/>
        </a:p>
      </dgm:t>
    </dgm:pt>
    <dgm:pt modelId="{365E7CF9-6BDD-4CE1-9AAA-43C817F780F5}">
      <dgm:prSet phldrT="[文本]" custT="1"/>
      <dgm:spPr/>
      <dgm:t>
        <a:bodyPr/>
        <a:lstStyle/>
        <a:p>
          <a:r>
            <a:rPr lang="en-US" altLang="zh-CN" sz="1800" dirty="0" smtClean="0"/>
            <a:t>2 </a:t>
          </a:r>
          <a:r>
            <a:rPr lang="zh-CN" altLang="en-US" sz="1800" dirty="0" smtClean="0"/>
            <a:t>全局思维</a:t>
          </a:r>
          <a:r>
            <a:rPr lang="en-US" altLang="zh-CN" sz="1800" dirty="0" smtClean="0"/>
            <a:t>–</a:t>
          </a:r>
          <a:r>
            <a:rPr lang="zh-CN" altLang="en-US" sz="1800" dirty="0" smtClean="0"/>
            <a:t>（企业战略管理）</a:t>
          </a:r>
          <a:endParaRPr lang="zh-CN" altLang="en-US" sz="1800" dirty="0"/>
        </a:p>
      </dgm:t>
    </dgm:pt>
    <dgm:pt modelId="{5067DC8B-6053-494A-BAAA-9B058D0C1B8A}" type="parTrans" cxnId="{4932A421-F27A-430E-8843-747673AF0A0A}">
      <dgm:prSet/>
      <dgm:spPr/>
      <dgm:t>
        <a:bodyPr/>
        <a:lstStyle/>
        <a:p>
          <a:endParaRPr lang="zh-CN" altLang="en-US" sz="1800"/>
        </a:p>
      </dgm:t>
    </dgm:pt>
    <dgm:pt modelId="{C51AB348-2EFE-4491-8F5C-27E044BAC579}" type="sibTrans" cxnId="{4932A421-F27A-430E-8843-747673AF0A0A}">
      <dgm:prSet/>
      <dgm:spPr/>
      <dgm:t>
        <a:bodyPr/>
        <a:lstStyle/>
        <a:p>
          <a:endParaRPr lang="zh-CN" altLang="en-US" sz="1800"/>
        </a:p>
      </dgm:t>
    </dgm:pt>
    <dgm:pt modelId="{CC3BBA70-F172-4105-95B8-36AD97632298}">
      <dgm:prSet phldrT="[文本]" custT="1"/>
      <dgm:spPr/>
      <dgm:t>
        <a:bodyPr/>
        <a:lstStyle/>
        <a:p>
          <a:r>
            <a:rPr lang="en-US" altLang="zh-CN" sz="1800" dirty="0" smtClean="0"/>
            <a:t>3 </a:t>
          </a:r>
          <a:r>
            <a:rPr lang="zh-CN" altLang="en-US" sz="1800" dirty="0" smtClean="0"/>
            <a:t>咨询思维</a:t>
          </a:r>
          <a:r>
            <a:rPr lang="en-US" altLang="zh-CN" sz="1800" dirty="0" smtClean="0"/>
            <a:t>–</a:t>
          </a:r>
          <a:r>
            <a:rPr lang="zh-CN" altLang="en-US" sz="1800" dirty="0" smtClean="0"/>
            <a:t>（咨询方法论）</a:t>
          </a:r>
          <a:endParaRPr lang="zh-CN" altLang="en-US" sz="1800" dirty="0"/>
        </a:p>
      </dgm:t>
    </dgm:pt>
    <dgm:pt modelId="{CA9211D8-610B-4106-AF70-730C0554251D}" type="parTrans" cxnId="{F0DC377E-8B55-46B3-8922-5529D037039F}">
      <dgm:prSet/>
      <dgm:spPr/>
      <dgm:t>
        <a:bodyPr/>
        <a:lstStyle/>
        <a:p>
          <a:endParaRPr lang="zh-CN" altLang="en-US" sz="1800"/>
        </a:p>
      </dgm:t>
    </dgm:pt>
    <dgm:pt modelId="{511BBBD1-1295-4F3C-89F9-1B6DE7154EF4}" type="sibTrans" cxnId="{F0DC377E-8B55-46B3-8922-5529D037039F}">
      <dgm:prSet/>
      <dgm:spPr/>
      <dgm:t>
        <a:bodyPr/>
        <a:lstStyle/>
        <a:p>
          <a:endParaRPr lang="zh-CN" altLang="en-US" sz="1800"/>
        </a:p>
      </dgm:t>
    </dgm:pt>
    <dgm:pt modelId="{9F2AAC69-0ACC-413A-9EB4-F3C7C5E6C529}">
      <dgm:prSet phldrT="[文本]" custT="1"/>
      <dgm:spPr/>
      <dgm:t>
        <a:bodyPr/>
        <a:lstStyle/>
        <a:p>
          <a:r>
            <a:rPr lang="en-US" altLang="zh-CN" sz="1800" dirty="0" smtClean="0"/>
            <a:t>3 </a:t>
          </a:r>
          <a:r>
            <a:rPr lang="zh-CN" altLang="en-US" sz="1800" dirty="0" smtClean="0"/>
            <a:t>行业知识</a:t>
          </a:r>
          <a:r>
            <a:rPr lang="en-US" altLang="zh-CN" sz="1800" dirty="0" smtClean="0"/>
            <a:t>–</a:t>
          </a:r>
          <a:r>
            <a:rPr lang="zh-CN" altLang="en-US" sz="1800" dirty="0" smtClean="0"/>
            <a:t>（政府、金融、电力等）</a:t>
          </a:r>
          <a:endParaRPr lang="zh-CN" altLang="en-US" sz="1800" dirty="0"/>
        </a:p>
      </dgm:t>
    </dgm:pt>
    <dgm:pt modelId="{C7D9BECD-54E4-4A4F-BFC0-B5599E334FEB}" type="parTrans" cxnId="{DF503E54-A55B-43CA-8FC9-7C37BE596908}">
      <dgm:prSet/>
      <dgm:spPr/>
      <dgm:t>
        <a:bodyPr/>
        <a:lstStyle/>
        <a:p>
          <a:endParaRPr lang="zh-CN" altLang="en-US" sz="1800"/>
        </a:p>
      </dgm:t>
    </dgm:pt>
    <dgm:pt modelId="{B3946D5B-41D2-4027-9995-ACBF1357947F}" type="sibTrans" cxnId="{DF503E54-A55B-43CA-8FC9-7C37BE596908}">
      <dgm:prSet/>
      <dgm:spPr/>
      <dgm:t>
        <a:bodyPr/>
        <a:lstStyle/>
        <a:p>
          <a:endParaRPr lang="zh-CN" altLang="en-US" sz="1800"/>
        </a:p>
      </dgm:t>
    </dgm:pt>
    <dgm:pt modelId="{3ACD100A-4633-4490-AA98-1175F6E94222}">
      <dgm:prSet phldrT="[文本]" custT="1"/>
      <dgm:spPr/>
      <dgm:t>
        <a:bodyPr/>
        <a:lstStyle/>
        <a:p>
          <a:r>
            <a:rPr lang="en-US" altLang="zh-CN" sz="3600" dirty="0" smtClean="0"/>
            <a:t>IT</a:t>
          </a:r>
          <a:r>
            <a:rPr lang="zh-CN" altLang="en-US" sz="3600" dirty="0" smtClean="0"/>
            <a:t>售前能力</a:t>
          </a:r>
          <a:endParaRPr lang="zh-CN" altLang="en-US" sz="3600" dirty="0"/>
        </a:p>
      </dgm:t>
    </dgm:pt>
    <dgm:pt modelId="{B5500576-6E5E-4932-9E29-0585ED34C006}" type="parTrans" cxnId="{89EFEE2C-0AE7-40F8-8440-5C206BC39689}">
      <dgm:prSet/>
      <dgm:spPr/>
      <dgm:t>
        <a:bodyPr/>
        <a:lstStyle/>
        <a:p>
          <a:endParaRPr lang="zh-CN" altLang="en-US" sz="1800"/>
        </a:p>
      </dgm:t>
    </dgm:pt>
    <dgm:pt modelId="{6E320804-BC50-41CD-A78A-938C12DC9EBA}" type="sibTrans" cxnId="{89EFEE2C-0AE7-40F8-8440-5C206BC39689}">
      <dgm:prSet/>
      <dgm:spPr/>
      <dgm:t>
        <a:bodyPr/>
        <a:lstStyle/>
        <a:p>
          <a:endParaRPr lang="zh-CN" altLang="en-US" sz="1800"/>
        </a:p>
      </dgm:t>
    </dgm:pt>
    <dgm:pt modelId="{DC9C3C11-D585-456C-90B3-B9849A3FA618}">
      <dgm:prSet phldrT="[文本]" custT="1"/>
      <dgm:spPr/>
      <dgm:t>
        <a:bodyPr/>
        <a:lstStyle/>
        <a:p>
          <a:r>
            <a:rPr lang="en-US" altLang="zh-CN" sz="1800" dirty="0" smtClean="0"/>
            <a:t>1 </a:t>
          </a:r>
          <a:r>
            <a:rPr lang="zh-CN" altLang="en-US" sz="1800" dirty="0" smtClean="0"/>
            <a:t>方案编写</a:t>
          </a:r>
          <a:r>
            <a:rPr lang="en-US" altLang="zh-CN" sz="1800" dirty="0" smtClean="0"/>
            <a:t>–</a:t>
          </a:r>
          <a:r>
            <a:rPr lang="zh-CN" altLang="en-US" sz="1800" dirty="0" smtClean="0"/>
            <a:t>（金字塔原理）</a:t>
          </a:r>
          <a:endParaRPr lang="zh-CN" altLang="en-US" sz="1800" dirty="0"/>
        </a:p>
      </dgm:t>
    </dgm:pt>
    <dgm:pt modelId="{43527C05-8473-464A-9276-0A9DBF091784}" type="parTrans" cxnId="{5FF94574-7318-413E-BCF6-6934F81C4286}">
      <dgm:prSet/>
      <dgm:spPr/>
      <dgm:t>
        <a:bodyPr/>
        <a:lstStyle/>
        <a:p>
          <a:endParaRPr lang="zh-CN" altLang="en-US" sz="1800"/>
        </a:p>
      </dgm:t>
    </dgm:pt>
    <dgm:pt modelId="{8DE27C43-9FD0-4E69-96A6-EBA558060735}" type="sibTrans" cxnId="{5FF94574-7318-413E-BCF6-6934F81C4286}">
      <dgm:prSet/>
      <dgm:spPr/>
      <dgm:t>
        <a:bodyPr/>
        <a:lstStyle/>
        <a:p>
          <a:endParaRPr lang="zh-CN" altLang="en-US" sz="1800"/>
        </a:p>
      </dgm:t>
    </dgm:pt>
    <dgm:pt modelId="{4C132050-3EBC-4F2E-9AEA-400C82CEA9AB}">
      <dgm:prSet phldrT="[文本]" custT="1"/>
      <dgm:spPr/>
      <dgm:t>
        <a:bodyPr/>
        <a:lstStyle/>
        <a:p>
          <a:r>
            <a:rPr lang="en-US" altLang="zh-CN" sz="1800" dirty="0" smtClean="0"/>
            <a:t>2 PPT</a:t>
          </a:r>
          <a:r>
            <a:rPr lang="zh-CN" altLang="en-US" sz="1800" dirty="0" smtClean="0"/>
            <a:t>制作  </a:t>
          </a:r>
          <a:r>
            <a:rPr lang="en-US" altLang="zh-CN" sz="1800" dirty="0" smtClean="0"/>
            <a:t>–</a:t>
          </a:r>
          <a:r>
            <a:rPr lang="zh-CN" altLang="en-US" sz="1800" dirty="0" smtClean="0"/>
            <a:t>（</a:t>
          </a:r>
          <a:r>
            <a:rPr lang="en-US" altLang="zh-CN" sz="1800" dirty="0" smtClean="0"/>
            <a:t>PPT</a:t>
          </a:r>
          <a:r>
            <a:rPr lang="zh-CN" altLang="en-US" sz="1800" dirty="0" smtClean="0"/>
            <a:t>设计及编制）</a:t>
          </a:r>
          <a:endParaRPr lang="zh-CN" altLang="en-US" sz="1800" dirty="0"/>
        </a:p>
      </dgm:t>
    </dgm:pt>
    <dgm:pt modelId="{CA18C28B-7FB3-4014-B316-AE27E3A6756E}" type="parTrans" cxnId="{C778805D-10A6-4C5E-A23B-B2DDA3E50780}">
      <dgm:prSet/>
      <dgm:spPr/>
      <dgm:t>
        <a:bodyPr/>
        <a:lstStyle/>
        <a:p>
          <a:endParaRPr lang="zh-CN" altLang="en-US" sz="1800"/>
        </a:p>
      </dgm:t>
    </dgm:pt>
    <dgm:pt modelId="{232F9722-E72E-48EE-94BA-CA3EE371B20E}" type="sibTrans" cxnId="{C778805D-10A6-4C5E-A23B-B2DDA3E50780}">
      <dgm:prSet/>
      <dgm:spPr/>
      <dgm:t>
        <a:bodyPr/>
        <a:lstStyle/>
        <a:p>
          <a:endParaRPr lang="zh-CN" altLang="en-US" sz="1800"/>
        </a:p>
      </dgm:t>
    </dgm:pt>
    <dgm:pt modelId="{C84737F7-DD86-4240-9607-77FD514B598C}">
      <dgm:prSet phldrT="[文本]" custT="1"/>
      <dgm:spPr/>
      <dgm:t>
        <a:bodyPr/>
        <a:lstStyle/>
        <a:p>
          <a:r>
            <a:rPr lang="en-US" altLang="zh-CN" sz="1800" dirty="0" smtClean="0"/>
            <a:t>3 </a:t>
          </a:r>
          <a:r>
            <a:rPr lang="zh-CN" altLang="en-US" sz="1800" dirty="0" smtClean="0"/>
            <a:t>客户调研</a:t>
          </a:r>
          <a:r>
            <a:rPr lang="en-US" altLang="zh-CN" sz="1800" dirty="0" smtClean="0"/>
            <a:t>–</a:t>
          </a:r>
          <a:r>
            <a:rPr lang="zh-CN" altLang="en-US" sz="1800" dirty="0" smtClean="0"/>
            <a:t>（需求分析八步走）</a:t>
          </a:r>
          <a:endParaRPr lang="zh-CN" altLang="en-US" sz="1800" dirty="0"/>
        </a:p>
      </dgm:t>
    </dgm:pt>
    <dgm:pt modelId="{029BFCE7-30AB-4E8B-B9EF-6FD85CE8FDFA}" type="parTrans" cxnId="{1A8D1F78-A6E8-447E-9345-0F6136BDF6AC}">
      <dgm:prSet/>
      <dgm:spPr/>
      <dgm:t>
        <a:bodyPr/>
        <a:lstStyle/>
        <a:p>
          <a:endParaRPr lang="zh-CN" altLang="en-US" sz="1800"/>
        </a:p>
      </dgm:t>
    </dgm:pt>
    <dgm:pt modelId="{8CC9D1AD-6B9B-417F-B0F5-8D2F48653AE2}" type="sibTrans" cxnId="{1A8D1F78-A6E8-447E-9345-0F6136BDF6AC}">
      <dgm:prSet/>
      <dgm:spPr/>
      <dgm:t>
        <a:bodyPr/>
        <a:lstStyle/>
        <a:p>
          <a:endParaRPr lang="zh-CN" altLang="en-US" sz="1800"/>
        </a:p>
      </dgm:t>
    </dgm:pt>
    <dgm:pt modelId="{17652950-258F-4AB4-9C0E-2CA96ACD5D9D}">
      <dgm:prSet phldrT="[文本]" custT="1"/>
      <dgm:spPr/>
      <dgm:t>
        <a:bodyPr/>
        <a:lstStyle/>
        <a:p>
          <a:r>
            <a:rPr lang="en-US" altLang="zh-CN" sz="3600" dirty="0" smtClean="0"/>
            <a:t>IT</a:t>
          </a:r>
          <a:r>
            <a:rPr lang="zh-CN" altLang="en-US" sz="3600" dirty="0" smtClean="0"/>
            <a:t>售前知识</a:t>
          </a:r>
          <a:endParaRPr lang="zh-CN" altLang="en-US" sz="3600" dirty="0"/>
        </a:p>
      </dgm:t>
    </dgm:pt>
    <dgm:pt modelId="{1678EED3-E12C-483F-815E-8C0C15E77D9A}" type="parTrans" cxnId="{9B14009D-BD9B-4D8D-959B-5905523E59E3}">
      <dgm:prSet/>
      <dgm:spPr/>
      <dgm:t>
        <a:bodyPr/>
        <a:lstStyle/>
        <a:p>
          <a:endParaRPr lang="zh-CN" altLang="en-US" sz="1800"/>
        </a:p>
      </dgm:t>
    </dgm:pt>
    <dgm:pt modelId="{D2DBFE0C-CCD9-4316-8F32-C440EFAE19D6}" type="sibTrans" cxnId="{9B14009D-BD9B-4D8D-959B-5905523E59E3}">
      <dgm:prSet/>
      <dgm:spPr/>
      <dgm:t>
        <a:bodyPr/>
        <a:lstStyle/>
        <a:p>
          <a:endParaRPr lang="zh-CN" altLang="en-US" sz="1800"/>
        </a:p>
      </dgm:t>
    </dgm:pt>
    <dgm:pt modelId="{5A9AFFB0-644A-4210-AA19-CB652206F3AF}">
      <dgm:prSet phldrT="[文本]" custT="1"/>
      <dgm:spPr/>
      <dgm:t>
        <a:bodyPr/>
        <a:lstStyle/>
        <a:p>
          <a:r>
            <a:rPr lang="en-US" altLang="zh-CN" sz="1800" dirty="0" smtClean="0"/>
            <a:t>1 </a:t>
          </a:r>
          <a:r>
            <a:rPr lang="zh-CN" altLang="en-US" sz="1800" dirty="0" smtClean="0"/>
            <a:t>软件开发</a:t>
          </a:r>
          <a:r>
            <a:rPr lang="en-US" altLang="zh-CN" sz="1800" dirty="0" smtClean="0"/>
            <a:t>–</a:t>
          </a:r>
          <a:r>
            <a:rPr lang="zh-CN" altLang="en-US" sz="1800" dirty="0" smtClean="0"/>
            <a:t>（开发、测试、数据库等）</a:t>
          </a:r>
          <a:endParaRPr lang="zh-CN" altLang="en-US" sz="1800" dirty="0"/>
        </a:p>
      </dgm:t>
    </dgm:pt>
    <dgm:pt modelId="{A138BC53-200D-44E5-BD1E-8FB7E74F8468}" type="parTrans" cxnId="{B33185B5-5B20-42E8-B013-9178E8D049D0}">
      <dgm:prSet/>
      <dgm:spPr/>
      <dgm:t>
        <a:bodyPr/>
        <a:lstStyle/>
        <a:p>
          <a:endParaRPr lang="zh-CN" altLang="en-US" sz="1800"/>
        </a:p>
      </dgm:t>
    </dgm:pt>
    <dgm:pt modelId="{AFE4381C-F5BC-44C4-BCAB-0FE0BB303C32}" type="sibTrans" cxnId="{B33185B5-5B20-42E8-B013-9178E8D049D0}">
      <dgm:prSet/>
      <dgm:spPr/>
      <dgm:t>
        <a:bodyPr/>
        <a:lstStyle/>
        <a:p>
          <a:endParaRPr lang="zh-CN" altLang="en-US" sz="1800"/>
        </a:p>
      </dgm:t>
    </dgm:pt>
    <dgm:pt modelId="{A3E7F123-56A6-4317-9827-BD7518BA8E56}">
      <dgm:prSet phldrT="[文本]" custT="1"/>
      <dgm:spPr/>
      <dgm:t>
        <a:bodyPr/>
        <a:lstStyle/>
        <a:p>
          <a:r>
            <a:rPr lang="en-US" altLang="zh-CN" sz="1800" dirty="0" smtClean="0"/>
            <a:t>2 </a:t>
          </a:r>
          <a:r>
            <a:rPr lang="zh-CN" altLang="en-US" sz="1800" dirty="0" smtClean="0"/>
            <a:t>存储网络</a:t>
          </a:r>
          <a:r>
            <a:rPr lang="en-US" altLang="zh-CN" sz="1800" dirty="0" smtClean="0"/>
            <a:t>–</a:t>
          </a:r>
          <a:r>
            <a:rPr lang="zh-CN" altLang="en-US" sz="1800" dirty="0" smtClean="0"/>
            <a:t>（网络、存储等）</a:t>
          </a:r>
          <a:endParaRPr lang="zh-CN" altLang="en-US" sz="1800" dirty="0"/>
        </a:p>
      </dgm:t>
    </dgm:pt>
    <dgm:pt modelId="{1F5AF7E8-0379-4527-A06A-666AAC4F6784}" type="parTrans" cxnId="{5DCAF9A0-621C-42BD-9E97-57D3FA232BF4}">
      <dgm:prSet/>
      <dgm:spPr/>
      <dgm:t>
        <a:bodyPr/>
        <a:lstStyle/>
        <a:p>
          <a:endParaRPr lang="zh-CN" altLang="en-US" sz="1800"/>
        </a:p>
      </dgm:t>
    </dgm:pt>
    <dgm:pt modelId="{EAEA5B16-B6B8-4D0C-9DAC-70D1D67136DD}" type="sibTrans" cxnId="{5DCAF9A0-621C-42BD-9E97-57D3FA232BF4}">
      <dgm:prSet/>
      <dgm:spPr/>
      <dgm:t>
        <a:bodyPr/>
        <a:lstStyle/>
        <a:p>
          <a:endParaRPr lang="zh-CN" altLang="en-US" sz="1800"/>
        </a:p>
      </dgm:t>
    </dgm:pt>
    <dgm:pt modelId="{0C8E3AC0-0A03-431D-BB2D-A430AFC0D243}" type="pres">
      <dgm:prSet presAssocID="{37CA7EAA-DF12-4979-9622-BE628CDAEBB5}" presName="vert0" presStyleCnt="0">
        <dgm:presLayoutVars>
          <dgm:dir/>
          <dgm:animOne val="branch"/>
          <dgm:animLvl val="lvl"/>
        </dgm:presLayoutVars>
      </dgm:prSet>
      <dgm:spPr/>
      <dgm:t>
        <a:bodyPr/>
        <a:lstStyle/>
        <a:p>
          <a:endParaRPr lang="zh-CN" altLang="en-US"/>
        </a:p>
      </dgm:t>
    </dgm:pt>
    <dgm:pt modelId="{34133A40-59B8-4947-B12F-2D25EB6253A3}" type="pres">
      <dgm:prSet presAssocID="{23409EDF-0327-40F5-9CE8-5381695DB625}" presName="thickLine" presStyleLbl="alignNode1" presStyleIdx="0" presStyleCnt="3"/>
      <dgm:spPr/>
    </dgm:pt>
    <dgm:pt modelId="{9A65D3B9-F23F-4217-8D6C-76DE43B38632}" type="pres">
      <dgm:prSet presAssocID="{23409EDF-0327-40F5-9CE8-5381695DB625}" presName="horz1" presStyleCnt="0"/>
      <dgm:spPr/>
    </dgm:pt>
    <dgm:pt modelId="{B5591387-A2A2-4CF4-8387-77C3CE692E9B}" type="pres">
      <dgm:prSet presAssocID="{23409EDF-0327-40F5-9CE8-5381695DB625}" presName="tx1" presStyleLbl="revTx" presStyleIdx="0" presStyleCnt="12"/>
      <dgm:spPr/>
      <dgm:t>
        <a:bodyPr/>
        <a:lstStyle/>
        <a:p>
          <a:endParaRPr lang="zh-CN" altLang="en-US"/>
        </a:p>
      </dgm:t>
    </dgm:pt>
    <dgm:pt modelId="{80690A71-E1E9-42C0-9046-EFE2529A7A1D}" type="pres">
      <dgm:prSet presAssocID="{23409EDF-0327-40F5-9CE8-5381695DB625}" presName="vert1" presStyleCnt="0"/>
      <dgm:spPr/>
    </dgm:pt>
    <dgm:pt modelId="{5354BC54-64E3-4C64-AAAA-93F73C3B2ECF}" type="pres">
      <dgm:prSet presAssocID="{A4145263-4AC8-4E2E-A567-4E1BA80FC2B5}" presName="vertSpace2a" presStyleCnt="0"/>
      <dgm:spPr/>
    </dgm:pt>
    <dgm:pt modelId="{B4BAA98E-8A50-4756-97B1-CF1A7D6C9F75}" type="pres">
      <dgm:prSet presAssocID="{A4145263-4AC8-4E2E-A567-4E1BA80FC2B5}" presName="horz2" presStyleCnt="0"/>
      <dgm:spPr/>
    </dgm:pt>
    <dgm:pt modelId="{A47C048C-2C4C-46FB-B24E-E34601C4F0EB}" type="pres">
      <dgm:prSet presAssocID="{A4145263-4AC8-4E2E-A567-4E1BA80FC2B5}" presName="horzSpace2" presStyleCnt="0"/>
      <dgm:spPr/>
    </dgm:pt>
    <dgm:pt modelId="{1974B5A5-6A54-4892-918C-2E60EFEFC677}" type="pres">
      <dgm:prSet presAssocID="{A4145263-4AC8-4E2E-A567-4E1BA80FC2B5}" presName="tx2" presStyleLbl="revTx" presStyleIdx="1" presStyleCnt="12"/>
      <dgm:spPr/>
      <dgm:t>
        <a:bodyPr/>
        <a:lstStyle/>
        <a:p>
          <a:endParaRPr lang="zh-CN" altLang="en-US"/>
        </a:p>
      </dgm:t>
    </dgm:pt>
    <dgm:pt modelId="{D5697669-2880-4519-9293-11BC1CD7357B}" type="pres">
      <dgm:prSet presAssocID="{A4145263-4AC8-4E2E-A567-4E1BA80FC2B5}" presName="vert2" presStyleCnt="0"/>
      <dgm:spPr/>
    </dgm:pt>
    <dgm:pt modelId="{E88AC598-FDC5-4090-9836-145A898AFBCC}" type="pres">
      <dgm:prSet presAssocID="{A4145263-4AC8-4E2E-A567-4E1BA80FC2B5}" presName="thinLine2b" presStyleLbl="callout" presStyleIdx="0" presStyleCnt="9"/>
      <dgm:spPr/>
    </dgm:pt>
    <dgm:pt modelId="{4F00E914-ADD6-485E-A506-371396C661CF}" type="pres">
      <dgm:prSet presAssocID="{A4145263-4AC8-4E2E-A567-4E1BA80FC2B5}" presName="vertSpace2b" presStyleCnt="0"/>
      <dgm:spPr/>
    </dgm:pt>
    <dgm:pt modelId="{A086EAAD-7400-4431-AB6D-FCA1B515BB51}" type="pres">
      <dgm:prSet presAssocID="{365E7CF9-6BDD-4CE1-9AAA-43C817F780F5}" presName="horz2" presStyleCnt="0"/>
      <dgm:spPr/>
    </dgm:pt>
    <dgm:pt modelId="{E09C25E9-D3D2-4D56-83D4-7058C4E2F5D1}" type="pres">
      <dgm:prSet presAssocID="{365E7CF9-6BDD-4CE1-9AAA-43C817F780F5}" presName="horzSpace2" presStyleCnt="0"/>
      <dgm:spPr/>
    </dgm:pt>
    <dgm:pt modelId="{50B828E2-E5E1-40F2-B096-655F7257C1D4}" type="pres">
      <dgm:prSet presAssocID="{365E7CF9-6BDD-4CE1-9AAA-43C817F780F5}" presName="tx2" presStyleLbl="revTx" presStyleIdx="2" presStyleCnt="12"/>
      <dgm:spPr/>
      <dgm:t>
        <a:bodyPr/>
        <a:lstStyle/>
        <a:p>
          <a:endParaRPr lang="zh-CN" altLang="en-US"/>
        </a:p>
      </dgm:t>
    </dgm:pt>
    <dgm:pt modelId="{8532E309-6741-4B3B-B1EC-01C14111D608}" type="pres">
      <dgm:prSet presAssocID="{365E7CF9-6BDD-4CE1-9AAA-43C817F780F5}" presName="vert2" presStyleCnt="0"/>
      <dgm:spPr/>
    </dgm:pt>
    <dgm:pt modelId="{2291E304-4D58-40EA-8285-3B1C5FBF4642}" type="pres">
      <dgm:prSet presAssocID="{365E7CF9-6BDD-4CE1-9AAA-43C817F780F5}" presName="thinLine2b" presStyleLbl="callout" presStyleIdx="1" presStyleCnt="9"/>
      <dgm:spPr/>
    </dgm:pt>
    <dgm:pt modelId="{3D6A2ACA-C9F5-446C-AE41-BA817CF4752C}" type="pres">
      <dgm:prSet presAssocID="{365E7CF9-6BDD-4CE1-9AAA-43C817F780F5}" presName="vertSpace2b" presStyleCnt="0"/>
      <dgm:spPr/>
    </dgm:pt>
    <dgm:pt modelId="{8294CDB2-AF73-4548-A735-BF0F76CFD997}" type="pres">
      <dgm:prSet presAssocID="{CC3BBA70-F172-4105-95B8-36AD97632298}" presName="horz2" presStyleCnt="0"/>
      <dgm:spPr/>
    </dgm:pt>
    <dgm:pt modelId="{F51EA46A-B745-4CA5-80B3-FD3DF389D60C}" type="pres">
      <dgm:prSet presAssocID="{CC3BBA70-F172-4105-95B8-36AD97632298}" presName="horzSpace2" presStyleCnt="0"/>
      <dgm:spPr/>
    </dgm:pt>
    <dgm:pt modelId="{9AB0654F-E920-4EC8-ACCC-0F2E13D2071A}" type="pres">
      <dgm:prSet presAssocID="{CC3BBA70-F172-4105-95B8-36AD97632298}" presName="tx2" presStyleLbl="revTx" presStyleIdx="3" presStyleCnt="12"/>
      <dgm:spPr/>
      <dgm:t>
        <a:bodyPr/>
        <a:lstStyle/>
        <a:p>
          <a:endParaRPr lang="zh-CN" altLang="en-US"/>
        </a:p>
      </dgm:t>
    </dgm:pt>
    <dgm:pt modelId="{FA8FE6B2-4AB7-4AA8-B65B-25DE2D6837E3}" type="pres">
      <dgm:prSet presAssocID="{CC3BBA70-F172-4105-95B8-36AD97632298}" presName="vert2" presStyleCnt="0"/>
      <dgm:spPr/>
    </dgm:pt>
    <dgm:pt modelId="{03C04E5D-A5FC-4BD2-A62A-F53259F2C39B}" type="pres">
      <dgm:prSet presAssocID="{CC3BBA70-F172-4105-95B8-36AD97632298}" presName="thinLine2b" presStyleLbl="callout" presStyleIdx="2" presStyleCnt="9"/>
      <dgm:spPr/>
    </dgm:pt>
    <dgm:pt modelId="{40991798-7FE0-4FED-AB33-2F17C9FE68CB}" type="pres">
      <dgm:prSet presAssocID="{CC3BBA70-F172-4105-95B8-36AD97632298}" presName="vertSpace2b" presStyleCnt="0"/>
      <dgm:spPr/>
    </dgm:pt>
    <dgm:pt modelId="{41CF1763-F6D8-4E94-88D6-6B44B8636A9B}" type="pres">
      <dgm:prSet presAssocID="{3ACD100A-4633-4490-AA98-1175F6E94222}" presName="thickLine" presStyleLbl="alignNode1" presStyleIdx="1" presStyleCnt="3"/>
      <dgm:spPr/>
    </dgm:pt>
    <dgm:pt modelId="{6265165A-F6B5-4EA1-80CF-BA164CAA634D}" type="pres">
      <dgm:prSet presAssocID="{3ACD100A-4633-4490-AA98-1175F6E94222}" presName="horz1" presStyleCnt="0"/>
      <dgm:spPr/>
    </dgm:pt>
    <dgm:pt modelId="{7F089AFB-AC40-4F69-85BC-BF5FD9812C2D}" type="pres">
      <dgm:prSet presAssocID="{3ACD100A-4633-4490-AA98-1175F6E94222}" presName="tx1" presStyleLbl="revTx" presStyleIdx="4" presStyleCnt="12"/>
      <dgm:spPr/>
      <dgm:t>
        <a:bodyPr/>
        <a:lstStyle/>
        <a:p>
          <a:endParaRPr lang="zh-CN" altLang="en-US"/>
        </a:p>
      </dgm:t>
    </dgm:pt>
    <dgm:pt modelId="{A6604584-B387-4B4A-96E2-0503990BE3B6}" type="pres">
      <dgm:prSet presAssocID="{3ACD100A-4633-4490-AA98-1175F6E94222}" presName="vert1" presStyleCnt="0"/>
      <dgm:spPr/>
    </dgm:pt>
    <dgm:pt modelId="{FBD623AF-2CB6-4305-99F9-8D19E3140C51}" type="pres">
      <dgm:prSet presAssocID="{DC9C3C11-D585-456C-90B3-B9849A3FA618}" presName="vertSpace2a" presStyleCnt="0"/>
      <dgm:spPr/>
    </dgm:pt>
    <dgm:pt modelId="{F9CD9006-BE97-4301-BA9B-B1A374356F4A}" type="pres">
      <dgm:prSet presAssocID="{DC9C3C11-D585-456C-90B3-B9849A3FA618}" presName="horz2" presStyleCnt="0"/>
      <dgm:spPr/>
    </dgm:pt>
    <dgm:pt modelId="{678D65E5-8122-4C04-A88C-91AC23C4A311}" type="pres">
      <dgm:prSet presAssocID="{DC9C3C11-D585-456C-90B3-B9849A3FA618}" presName="horzSpace2" presStyleCnt="0"/>
      <dgm:spPr/>
    </dgm:pt>
    <dgm:pt modelId="{822F511F-657A-4EFD-8D8F-D9874EBD01C5}" type="pres">
      <dgm:prSet presAssocID="{DC9C3C11-D585-456C-90B3-B9849A3FA618}" presName="tx2" presStyleLbl="revTx" presStyleIdx="5" presStyleCnt="12"/>
      <dgm:spPr/>
      <dgm:t>
        <a:bodyPr/>
        <a:lstStyle/>
        <a:p>
          <a:endParaRPr lang="zh-CN" altLang="en-US"/>
        </a:p>
      </dgm:t>
    </dgm:pt>
    <dgm:pt modelId="{E8B68720-31DE-4E38-A9CF-9C6859FB024F}" type="pres">
      <dgm:prSet presAssocID="{DC9C3C11-D585-456C-90B3-B9849A3FA618}" presName="vert2" presStyleCnt="0"/>
      <dgm:spPr/>
    </dgm:pt>
    <dgm:pt modelId="{8CB009ED-57A2-412D-A336-55DB0250A82A}" type="pres">
      <dgm:prSet presAssocID="{DC9C3C11-D585-456C-90B3-B9849A3FA618}" presName="thinLine2b" presStyleLbl="callout" presStyleIdx="3" presStyleCnt="9"/>
      <dgm:spPr/>
    </dgm:pt>
    <dgm:pt modelId="{488B2AF9-B452-4290-ADE0-1BA68263CD2B}" type="pres">
      <dgm:prSet presAssocID="{DC9C3C11-D585-456C-90B3-B9849A3FA618}" presName="vertSpace2b" presStyleCnt="0"/>
      <dgm:spPr/>
    </dgm:pt>
    <dgm:pt modelId="{8ED0BFF2-C6CC-41A1-81B4-97C4E543E9B8}" type="pres">
      <dgm:prSet presAssocID="{4C132050-3EBC-4F2E-9AEA-400C82CEA9AB}" presName="horz2" presStyleCnt="0"/>
      <dgm:spPr/>
    </dgm:pt>
    <dgm:pt modelId="{7D444209-92E8-4AE8-B7A2-02200FEE4577}" type="pres">
      <dgm:prSet presAssocID="{4C132050-3EBC-4F2E-9AEA-400C82CEA9AB}" presName="horzSpace2" presStyleCnt="0"/>
      <dgm:spPr/>
    </dgm:pt>
    <dgm:pt modelId="{BB484410-C944-498D-AB6F-ABD4E9941CF4}" type="pres">
      <dgm:prSet presAssocID="{4C132050-3EBC-4F2E-9AEA-400C82CEA9AB}" presName="tx2" presStyleLbl="revTx" presStyleIdx="6" presStyleCnt="12"/>
      <dgm:spPr/>
      <dgm:t>
        <a:bodyPr/>
        <a:lstStyle/>
        <a:p>
          <a:endParaRPr lang="zh-CN" altLang="en-US"/>
        </a:p>
      </dgm:t>
    </dgm:pt>
    <dgm:pt modelId="{6AFEA024-5F84-42C9-B77C-EEDC00C034DF}" type="pres">
      <dgm:prSet presAssocID="{4C132050-3EBC-4F2E-9AEA-400C82CEA9AB}" presName="vert2" presStyleCnt="0"/>
      <dgm:spPr/>
    </dgm:pt>
    <dgm:pt modelId="{E85119E7-83CF-456E-A255-21E8AC7E86B0}" type="pres">
      <dgm:prSet presAssocID="{4C132050-3EBC-4F2E-9AEA-400C82CEA9AB}" presName="thinLine2b" presStyleLbl="callout" presStyleIdx="4" presStyleCnt="9"/>
      <dgm:spPr/>
    </dgm:pt>
    <dgm:pt modelId="{85EC7D92-0D0D-4C37-B232-A2B3389462A5}" type="pres">
      <dgm:prSet presAssocID="{4C132050-3EBC-4F2E-9AEA-400C82CEA9AB}" presName="vertSpace2b" presStyleCnt="0"/>
      <dgm:spPr/>
    </dgm:pt>
    <dgm:pt modelId="{14F3B5DD-B396-4B9E-ABF5-27C05FED1DB3}" type="pres">
      <dgm:prSet presAssocID="{C84737F7-DD86-4240-9607-77FD514B598C}" presName="horz2" presStyleCnt="0"/>
      <dgm:spPr/>
    </dgm:pt>
    <dgm:pt modelId="{6D78407D-A807-4EAF-8BFE-F0A1B4CC709C}" type="pres">
      <dgm:prSet presAssocID="{C84737F7-DD86-4240-9607-77FD514B598C}" presName="horzSpace2" presStyleCnt="0"/>
      <dgm:spPr/>
    </dgm:pt>
    <dgm:pt modelId="{643535BC-F56D-409D-A79C-85B28E5AD102}" type="pres">
      <dgm:prSet presAssocID="{C84737F7-DD86-4240-9607-77FD514B598C}" presName="tx2" presStyleLbl="revTx" presStyleIdx="7" presStyleCnt="12"/>
      <dgm:spPr/>
      <dgm:t>
        <a:bodyPr/>
        <a:lstStyle/>
        <a:p>
          <a:endParaRPr lang="zh-CN" altLang="en-US"/>
        </a:p>
      </dgm:t>
    </dgm:pt>
    <dgm:pt modelId="{E10D5E56-CDB7-4212-BE07-033CD5B7E8E9}" type="pres">
      <dgm:prSet presAssocID="{C84737F7-DD86-4240-9607-77FD514B598C}" presName="vert2" presStyleCnt="0"/>
      <dgm:spPr/>
    </dgm:pt>
    <dgm:pt modelId="{9EE74D22-147A-48B8-B1DA-BE7B4C051887}" type="pres">
      <dgm:prSet presAssocID="{C84737F7-DD86-4240-9607-77FD514B598C}" presName="thinLine2b" presStyleLbl="callout" presStyleIdx="5" presStyleCnt="9"/>
      <dgm:spPr/>
    </dgm:pt>
    <dgm:pt modelId="{BA3B4F91-2D42-4D87-9C23-DF68B18D37B8}" type="pres">
      <dgm:prSet presAssocID="{C84737F7-DD86-4240-9607-77FD514B598C}" presName="vertSpace2b" presStyleCnt="0"/>
      <dgm:spPr/>
    </dgm:pt>
    <dgm:pt modelId="{BEAD251D-C095-4949-90AD-93B43AF115AC}" type="pres">
      <dgm:prSet presAssocID="{17652950-258F-4AB4-9C0E-2CA96ACD5D9D}" presName="thickLine" presStyleLbl="alignNode1" presStyleIdx="2" presStyleCnt="3"/>
      <dgm:spPr/>
    </dgm:pt>
    <dgm:pt modelId="{BF8E2A74-00C5-4D95-8F84-0E4E77E61E20}" type="pres">
      <dgm:prSet presAssocID="{17652950-258F-4AB4-9C0E-2CA96ACD5D9D}" presName="horz1" presStyleCnt="0"/>
      <dgm:spPr/>
    </dgm:pt>
    <dgm:pt modelId="{14AC7A7D-A38E-49BB-93A1-381D9432F3BC}" type="pres">
      <dgm:prSet presAssocID="{17652950-258F-4AB4-9C0E-2CA96ACD5D9D}" presName="tx1" presStyleLbl="revTx" presStyleIdx="8" presStyleCnt="12"/>
      <dgm:spPr/>
      <dgm:t>
        <a:bodyPr/>
        <a:lstStyle/>
        <a:p>
          <a:endParaRPr lang="zh-CN" altLang="en-US"/>
        </a:p>
      </dgm:t>
    </dgm:pt>
    <dgm:pt modelId="{D2840C9C-B342-46AE-B88D-8A17E08110D3}" type="pres">
      <dgm:prSet presAssocID="{17652950-258F-4AB4-9C0E-2CA96ACD5D9D}" presName="vert1" presStyleCnt="0"/>
      <dgm:spPr/>
    </dgm:pt>
    <dgm:pt modelId="{6DF93F84-2ADD-42B9-8714-16DB96919091}" type="pres">
      <dgm:prSet presAssocID="{5A9AFFB0-644A-4210-AA19-CB652206F3AF}" presName="vertSpace2a" presStyleCnt="0"/>
      <dgm:spPr/>
    </dgm:pt>
    <dgm:pt modelId="{56E72C43-506F-4C79-857D-C1FEAAF44B0B}" type="pres">
      <dgm:prSet presAssocID="{5A9AFFB0-644A-4210-AA19-CB652206F3AF}" presName="horz2" presStyleCnt="0"/>
      <dgm:spPr/>
    </dgm:pt>
    <dgm:pt modelId="{36E143A0-4ABD-49B3-8E46-C68559CCC561}" type="pres">
      <dgm:prSet presAssocID="{5A9AFFB0-644A-4210-AA19-CB652206F3AF}" presName="horzSpace2" presStyleCnt="0"/>
      <dgm:spPr/>
    </dgm:pt>
    <dgm:pt modelId="{91F5FB9E-7079-465B-8E97-FC30C2DAA817}" type="pres">
      <dgm:prSet presAssocID="{5A9AFFB0-644A-4210-AA19-CB652206F3AF}" presName="tx2" presStyleLbl="revTx" presStyleIdx="9" presStyleCnt="12"/>
      <dgm:spPr/>
      <dgm:t>
        <a:bodyPr/>
        <a:lstStyle/>
        <a:p>
          <a:endParaRPr lang="zh-CN" altLang="en-US"/>
        </a:p>
      </dgm:t>
    </dgm:pt>
    <dgm:pt modelId="{B40D3A88-9285-4426-8D33-AEF84066C0C5}" type="pres">
      <dgm:prSet presAssocID="{5A9AFFB0-644A-4210-AA19-CB652206F3AF}" presName="vert2" presStyleCnt="0"/>
      <dgm:spPr/>
    </dgm:pt>
    <dgm:pt modelId="{1CDBD89A-6A96-4AF2-BF2C-6A0B22212435}" type="pres">
      <dgm:prSet presAssocID="{5A9AFFB0-644A-4210-AA19-CB652206F3AF}" presName="thinLine2b" presStyleLbl="callout" presStyleIdx="6" presStyleCnt="9"/>
      <dgm:spPr/>
    </dgm:pt>
    <dgm:pt modelId="{04E3EEFD-BA5D-4AEF-84FF-C220FE5546C1}" type="pres">
      <dgm:prSet presAssocID="{5A9AFFB0-644A-4210-AA19-CB652206F3AF}" presName="vertSpace2b" presStyleCnt="0"/>
      <dgm:spPr/>
    </dgm:pt>
    <dgm:pt modelId="{F1D8E7B7-EE6C-4F57-9825-DA9A8B715E3B}" type="pres">
      <dgm:prSet presAssocID="{A3E7F123-56A6-4317-9827-BD7518BA8E56}" presName="horz2" presStyleCnt="0"/>
      <dgm:spPr/>
    </dgm:pt>
    <dgm:pt modelId="{B6AE7004-835B-41DA-A2A1-A7EDF6E8BD56}" type="pres">
      <dgm:prSet presAssocID="{A3E7F123-56A6-4317-9827-BD7518BA8E56}" presName="horzSpace2" presStyleCnt="0"/>
      <dgm:spPr/>
    </dgm:pt>
    <dgm:pt modelId="{F639B340-970F-45AA-9AFF-2250BD9A281B}" type="pres">
      <dgm:prSet presAssocID="{A3E7F123-56A6-4317-9827-BD7518BA8E56}" presName="tx2" presStyleLbl="revTx" presStyleIdx="10" presStyleCnt="12"/>
      <dgm:spPr/>
      <dgm:t>
        <a:bodyPr/>
        <a:lstStyle/>
        <a:p>
          <a:endParaRPr lang="zh-CN" altLang="en-US"/>
        </a:p>
      </dgm:t>
    </dgm:pt>
    <dgm:pt modelId="{ACA30905-8BB3-41A6-BE50-65A622916E40}" type="pres">
      <dgm:prSet presAssocID="{A3E7F123-56A6-4317-9827-BD7518BA8E56}" presName="vert2" presStyleCnt="0"/>
      <dgm:spPr/>
    </dgm:pt>
    <dgm:pt modelId="{D1CD6E2C-BF25-4893-A71E-8C7510C9B8DC}" type="pres">
      <dgm:prSet presAssocID="{A3E7F123-56A6-4317-9827-BD7518BA8E56}" presName="thinLine2b" presStyleLbl="callout" presStyleIdx="7" presStyleCnt="9"/>
      <dgm:spPr/>
    </dgm:pt>
    <dgm:pt modelId="{7020B1D9-A9AE-4D7E-9A77-E0A9FBC242F3}" type="pres">
      <dgm:prSet presAssocID="{A3E7F123-56A6-4317-9827-BD7518BA8E56}" presName="vertSpace2b" presStyleCnt="0"/>
      <dgm:spPr/>
    </dgm:pt>
    <dgm:pt modelId="{06B6A992-CF92-4C33-B5C1-6726F9D47679}" type="pres">
      <dgm:prSet presAssocID="{9F2AAC69-0ACC-413A-9EB4-F3C7C5E6C529}" presName="horz2" presStyleCnt="0"/>
      <dgm:spPr/>
    </dgm:pt>
    <dgm:pt modelId="{CDC6781B-B6CC-47B7-A172-C18641BF5A1A}" type="pres">
      <dgm:prSet presAssocID="{9F2AAC69-0ACC-413A-9EB4-F3C7C5E6C529}" presName="horzSpace2" presStyleCnt="0"/>
      <dgm:spPr/>
    </dgm:pt>
    <dgm:pt modelId="{EFC70E4B-0E55-40EA-8714-7472E7639B41}" type="pres">
      <dgm:prSet presAssocID="{9F2AAC69-0ACC-413A-9EB4-F3C7C5E6C529}" presName="tx2" presStyleLbl="revTx" presStyleIdx="11" presStyleCnt="12"/>
      <dgm:spPr/>
      <dgm:t>
        <a:bodyPr/>
        <a:lstStyle/>
        <a:p>
          <a:endParaRPr lang="zh-CN" altLang="en-US"/>
        </a:p>
      </dgm:t>
    </dgm:pt>
    <dgm:pt modelId="{A1443EDF-8C84-4BB6-ACD4-4D5B11CC0659}" type="pres">
      <dgm:prSet presAssocID="{9F2AAC69-0ACC-413A-9EB4-F3C7C5E6C529}" presName="vert2" presStyleCnt="0"/>
      <dgm:spPr/>
    </dgm:pt>
    <dgm:pt modelId="{46BB7E85-45D2-4D9C-837F-343D436FEF82}" type="pres">
      <dgm:prSet presAssocID="{9F2AAC69-0ACC-413A-9EB4-F3C7C5E6C529}" presName="thinLine2b" presStyleLbl="callout" presStyleIdx="8" presStyleCnt="9"/>
      <dgm:spPr/>
    </dgm:pt>
    <dgm:pt modelId="{13391BAB-7124-4066-AC27-8AE0DD6616D5}" type="pres">
      <dgm:prSet presAssocID="{9F2AAC69-0ACC-413A-9EB4-F3C7C5E6C529}" presName="vertSpace2b" presStyleCnt="0"/>
      <dgm:spPr/>
    </dgm:pt>
  </dgm:ptLst>
  <dgm:cxnLst>
    <dgm:cxn modelId="{4932A421-F27A-430E-8843-747673AF0A0A}" srcId="{23409EDF-0327-40F5-9CE8-5381695DB625}" destId="{365E7CF9-6BDD-4CE1-9AAA-43C817F780F5}" srcOrd="1" destOrd="0" parTransId="{5067DC8B-6053-494A-BAAA-9B058D0C1B8A}" sibTransId="{C51AB348-2EFE-4491-8F5C-27E044BAC579}"/>
    <dgm:cxn modelId="{EC3DDCD2-D4BB-4BBB-90D0-628A52E53CE8}" type="presOf" srcId="{17652950-258F-4AB4-9C0E-2CA96ACD5D9D}" destId="{14AC7A7D-A38E-49BB-93A1-381D9432F3BC}" srcOrd="0" destOrd="0" presId="urn:microsoft.com/office/officeart/2008/layout/LinedList"/>
    <dgm:cxn modelId="{6E6885E0-B848-4C34-948B-3F70945C7DF2}" type="presOf" srcId="{A3E7F123-56A6-4317-9827-BD7518BA8E56}" destId="{F639B340-970F-45AA-9AFF-2250BD9A281B}" srcOrd="0" destOrd="0" presId="urn:microsoft.com/office/officeart/2008/layout/LinedList"/>
    <dgm:cxn modelId="{F53FBC01-A711-4288-AFC1-E12A28EC6FCE}" type="presOf" srcId="{37CA7EAA-DF12-4979-9622-BE628CDAEBB5}" destId="{0C8E3AC0-0A03-431D-BB2D-A430AFC0D243}" srcOrd="0" destOrd="0" presId="urn:microsoft.com/office/officeart/2008/layout/LinedList"/>
    <dgm:cxn modelId="{5FF94574-7318-413E-BCF6-6934F81C4286}" srcId="{3ACD100A-4633-4490-AA98-1175F6E94222}" destId="{DC9C3C11-D585-456C-90B3-B9849A3FA618}" srcOrd="0" destOrd="0" parTransId="{43527C05-8473-464A-9276-0A9DBF091784}" sibTransId="{8DE27C43-9FD0-4E69-96A6-EBA558060735}"/>
    <dgm:cxn modelId="{C778805D-10A6-4C5E-A23B-B2DDA3E50780}" srcId="{3ACD100A-4633-4490-AA98-1175F6E94222}" destId="{4C132050-3EBC-4F2E-9AEA-400C82CEA9AB}" srcOrd="1" destOrd="0" parTransId="{CA18C28B-7FB3-4014-B316-AE27E3A6756E}" sibTransId="{232F9722-E72E-48EE-94BA-CA3EE371B20E}"/>
    <dgm:cxn modelId="{C20CD509-D6D1-43FD-AE76-C0F8E0AD159E}" type="presOf" srcId="{5A9AFFB0-644A-4210-AA19-CB652206F3AF}" destId="{91F5FB9E-7079-465B-8E97-FC30C2DAA817}" srcOrd="0" destOrd="0" presId="urn:microsoft.com/office/officeart/2008/layout/LinedList"/>
    <dgm:cxn modelId="{B33185B5-5B20-42E8-B013-9178E8D049D0}" srcId="{17652950-258F-4AB4-9C0E-2CA96ACD5D9D}" destId="{5A9AFFB0-644A-4210-AA19-CB652206F3AF}" srcOrd="0" destOrd="0" parTransId="{A138BC53-200D-44E5-BD1E-8FB7E74F8468}" sibTransId="{AFE4381C-F5BC-44C4-BCAB-0FE0BB303C32}"/>
    <dgm:cxn modelId="{89EFEE2C-0AE7-40F8-8440-5C206BC39689}" srcId="{37CA7EAA-DF12-4979-9622-BE628CDAEBB5}" destId="{3ACD100A-4633-4490-AA98-1175F6E94222}" srcOrd="1" destOrd="0" parTransId="{B5500576-6E5E-4932-9E29-0585ED34C006}" sibTransId="{6E320804-BC50-41CD-A78A-938C12DC9EBA}"/>
    <dgm:cxn modelId="{F0DC377E-8B55-46B3-8922-5529D037039F}" srcId="{23409EDF-0327-40F5-9CE8-5381695DB625}" destId="{CC3BBA70-F172-4105-95B8-36AD97632298}" srcOrd="2" destOrd="0" parTransId="{CA9211D8-610B-4106-AF70-730C0554251D}" sibTransId="{511BBBD1-1295-4F3C-89F9-1B6DE7154EF4}"/>
    <dgm:cxn modelId="{06E6576B-02B2-42E5-AD29-99AC56F90ADD}" type="presOf" srcId="{23409EDF-0327-40F5-9CE8-5381695DB625}" destId="{B5591387-A2A2-4CF4-8387-77C3CE692E9B}" srcOrd="0" destOrd="0" presId="urn:microsoft.com/office/officeart/2008/layout/LinedList"/>
    <dgm:cxn modelId="{A2EBE048-B0B8-40B4-9388-01281E1C8DAD}" type="presOf" srcId="{DC9C3C11-D585-456C-90B3-B9849A3FA618}" destId="{822F511F-657A-4EFD-8D8F-D9874EBD01C5}" srcOrd="0" destOrd="0" presId="urn:microsoft.com/office/officeart/2008/layout/LinedList"/>
    <dgm:cxn modelId="{1AB784DC-9A4A-4FE6-AB77-4F3FF67C4530}" srcId="{37CA7EAA-DF12-4979-9622-BE628CDAEBB5}" destId="{23409EDF-0327-40F5-9CE8-5381695DB625}" srcOrd="0" destOrd="0" parTransId="{45D2DC35-EF64-4E39-8BC8-E631EB6A1531}" sibTransId="{D3801D2E-CE66-42E9-B059-5EFD1AD784E1}"/>
    <dgm:cxn modelId="{1A8D1F78-A6E8-447E-9345-0F6136BDF6AC}" srcId="{3ACD100A-4633-4490-AA98-1175F6E94222}" destId="{C84737F7-DD86-4240-9607-77FD514B598C}" srcOrd="2" destOrd="0" parTransId="{029BFCE7-30AB-4E8B-B9EF-6FD85CE8FDFA}" sibTransId="{8CC9D1AD-6B9B-417F-B0F5-8D2F48653AE2}"/>
    <dgm:cxn modelId="{A595E37B-1B4F-4395-BF63-16915BC82E0D}" type="presOf" srcId="{365E7CF9-6BDD-4CE1-9AAA-43C817F780F5}" destId="{50B828E2-E5E1-40F2-B096-655F7257C1D4}" srcOrd="0" destOrd="0" presId="urn:microsoft.com/office/officeart/2008/layout/LinedList"/>
    <dgm:cxn modelId="{6DE0D58A-F739-403E-BD3B-2C0EE556A12F}" srcId="{23409EDF-0327-40F5-9CE8-5381695DB625}" destId="{A4145263-4AC8-4E2E-A567-4E1BA80FC2B5}" srcOrd="0" destOrd="0" parTransId="{871D916C-8869-424F-8A1E-65E466F9FA2E}" sibTransId="{50851D50-E7B8-4AFA-8429-CA4E52E84E1F}"/>
    <dgm:cxn modelId="{47EF737C-905F-4060-8B32-0FA0B2E7817C}" type="presOf" srcId="{3ACD100A-4633-4490-AA98-1175F6E94222}" destId="{7F089AFB-AC40-4F69-85BC-BF5FD9812C2D}" srcOrd="0" destOrd="0" presId="urn:microsoft.com/office/officeart/2008/layout/LinedList"/>
    <dgm:cxn modelId="{5DCAF9A0-621C-42BD-9E97-57D3FA232BF4}" srcId="{17652950-258F-4AB4-9C0E-2CA96ACD5D9D}" destId="{A3E7F123-56A6-4317-9827-BD7518BA8E56}" srcOrd="1" destOrd="0" parTransId="{1F5AF7E8-0379-4527-A06A-666AAC4F6784}" sibTransId="{EAEA5B16-B6B8-4D0C-9DAC-70D1D67136DD}"/>
    <dgm:cxn modelId="{DE23A9DA-53C6-41BA-8F0C-C445D25657A1}" type="presOf" srcId="{CC3BBA70-F172-4105-95B8-36AD97632298}" destId="{9AB0654F-E920-4EC8-ACCC-0F2E13D2071A}" srcOrd="0" destOrd="0" presId="urn:microsoft.com/office/officeart/2008/layout/LinedList"/>
    <dgm:cxn modelId="{DF503E54-A55B-43CA-8FC9-7C37BE596908}" srcId="{17652950-258F-4AB4-9C0E-2CA96ACD5D9D}" destId="{9F2AAC69-0ACC-413A-9EB4-F3C7C5E6C529}" srcOrd="2" destOrd="0" parTransId="{C7D9BECD-54E4-4A4F-BFC0-B5599E334FEB}" sibTransId="{B3946D5B-41D2-4027-9995-ACBF1357947F}"/>
    <dgm:cxn modelId="{ED787F0F-5BB5-47FA-AF61-E9E246E6D273}" type="presOf" srcId="{C84737F7-DD86-4240-9607-77FD514B598C}" destId="{643535BC-F56D-409D-A79C-85B28E5AD102}" srcOrd="0" destOrd="0" presId="urn:microsoft.com/office/officeart/2008/layout/LinedList"/>
    <dgm:cxn modelId="{3F317BC5-FF86-4EE9-96A4-73BA4E079710}" type="presOf" srcId="{A4145263-4AC8-4E2E-A567-4E1BA80FC2B5}" destId="{1974B5A5-6A54-4892-918C-2E60EFEFC677}" srcOrd="0" destOrd="0" presId="urn:microsoft.com/office/officeart/2008/layout/LinedList"/>
    <dgm:cxn modelId="{88E197F9-AF50-4418-8DF4-83401D012072}" type="presOf" srcId="{4C132050-3EBC-4F2E-9AEA-400C82CEA9AB}" destId="{BB484410-C944-498D-AB6F-ABD4E9941CF4}" srcOrd="0" destOrd="0" presId="urn:microsoft.com/office/officeart/2008/layout/LinedList"/>
    <dgm:cxn modelId="{7A5229BF-B99A-4FF3-8CC1-DC1DCACC6759}" type="presOf" srcId="{9F2AAC69-0ACC-413A-9EB4-F3C7C5E6C529}" destId="{EFC70E4B-0E55-40EA-8714-7472E7639B41}" srcOrd="0" destOrd="0" presId="urn:microsoft.com/office/officeart/2008/layout/LinedList"/>
    <dgm:cxn modelId="{9B14009D-BD9B-4D8D-959B-5905523E59E3}" srcId="{37CA7EAA-DF12-4979-9622-BE628CDAEBB5}" destId="{17652950-258F-4AB4-9C0E-2CA96ACD5D9D}" srcOrd="2" destOrd="0" parTransId="{1678EED3-E12C-483F-815E-8C0C15E77D9A}" sibTransId="{D2DBFE0C-CCD9-4316-8F32-C440EFAE19D6}"/>
    <dgm:cxn modelId="{9F0A3BA0-5626-484B-BF52-00EF19CDE82D}" type="presParOf" srcId="{0C8E3AC0-0A03-431D-BB2D-A430AFC0D243}" destId="{34133A40-59B8-4947-B12F-2D25EB6253A3}" srcOrd="0" destOrd="0" presId="urn:microsoft.com/office/officeart/2008/layout/LinedList"/>
    <dgm:cxn modelId="{B5788970-E6FB-4A0C-8798-A1EF2B48CB0B}" type="presParOf" srcId="{0C8E3AC0-0A03-431D-BB2D-A430AFC0D243}" destId="{9A65D3B9-F23F-4217-8D6C-76DE43B38632}" srcOrd="1" destOrd="0" presId="urn:microsoft.com/office/officeart/2008/layout/LinedList"/>
    <dgm:cxn modelId="{09B2925B-5650-44E9-9E94-51EC5992D85B}" type="presParOf" srcId="{9A65D3B9-F23F-4217-8D6C-76DE43B38632}" destId="{B5591387-A2A2-4CF4-8387-77C3CE692E9B}" srcOrd="0" destOrd="0" presId="urn:microsoft.com/office/officeart/2008/layout/LinedList"/>
    <dgm:cxn modelId="{D7FA7ABF-ED9B-47C4-B614-180DBD9C1BF4}" type="presParOf" srcId="{9A65D3B9-F23F-4217-8D6C-76DE43B38632}" destId="{80690A71-E1E9-42C0-9046-EFE2529A7A1D}" srcOrd="1" destOrd="0" presId="urn:microsoft.com/office/officeart/2008/layout/LinedList"/>
    <dgm:cxn modelId="{BC6727A8-9517-4A06-A460-EAAE6F541546}" type="presParOf" srcId="{80690A71-E1E9-42C0-9046-EFE2529A7A1D}" destId="{5354BC54-64E3-4C64-AAAA-93F73C3B2ECF}" srcOrd="0" destOrd="0" presId="urn:microsoft.com/office/officeart/2008/layout/LinedList"/>
    <dgm:cxn modelId="{348C9ECF-F9A1-4059-8B03-BB90668C417C}" type="presParOf" srcId="{80690A71-E1E9-42C0-9046-EFE2529A7A1D}" destId="{B4BAA98E-8A50-4756-97B1-CF1A7D6C9F75}" srcOrd="1" destOrd="0" presId="urn:microsoft.com/office/officeart/2008/layout/LinedList"/>
    <dgm:cxn modelId="{6A8D0C4E-A5FE-4C4F-AB77-7AD23A02BD2C}" type="presParOf" srcId="{B4BAA98E-8A50-4756-97B1-CF1A7D6C9F75}" destId="{A47C048C-2C4C-46FB-B24E-E34601C4F0EB}" srcOrd="0" destOrd="0" presId="urn:microsoft.com/office/officeart/2008/layout/LinedList"/>
    <dgm:cxn modelId="{9A627BDA-4482-49FA-BF67-D642B4EF8BCE}" type="presParOf" srcId="{B4BAA98E-8A50-4756-97B1-CF1A7D6C9F75}" destId="{1974B5A5-6A54-4892-918C-2E60EFEFC677}" srcOrd="1" destOrd="0" presId="urn:microsoft.com/office/officeart/2008/layout/LinedList"/>
    <dgm:cxn modelId="{462DD66C-3FB8-4FF6-A6C9-77B4ED4A21A8}" type="presParOf" srcId="{B4BAA98E-8A50-4756-97B1-CF1A7D6C9F75}" destId="{D5697669-2880-4519-9293-11BC1CD7357B}" srcOrd="2" destOrd="0" presId="urn:microsoft.com/office/officeart/2008/layout/LinedList"/>
    <dgm:cxn modelId="{17454353-253F-4B20-BAD0-735ED58D2A88}" type="presParOf" srcId="{80690A71-E1E9-42C0-9046-EFE2529A7A1D}" destId="{E88AC598-FDC5-4090-9836-145A898AFBCC}" srcOrd="2" destOrd="0" presId="urn:microsoft.com/office/officeart/2008/layout/LinedList"/>
    <dgm:cxn modelId="{C69B7DAD-770E-4F5B-BD85-30F573077812}" type="presParOf" srcId="{80690A71-E1E9-42C0-9046-EFE2529A7A1D}" destId="{4F00E914-ADD6-485E-A506-371396C661CF}" srcOrd="3" destOrd="0" presId="urn:microsoft.com/office/officeart/2008/layout/LinedList"/>
    <dgm:cxn modelId="{FED7A469-B62F-4804-814D-1CE105B33642}" type="presParOf" srcId="{80690A71-E1E9-42C0-9046-EFE2529A7A1D}" destId="{A086EAAD-7400-4431-AB6D-FCA1B515BB51}" srcOrd="4" destOrd="0" presId="urn:microsoft.com/office/officeart/2008/layout/LinedList"/>
    <dgm:cxn modelId="{A14E9F0A-41E4-4657-9AB6-06A3E4DFE100}" type="presParOf" srcId="{A086EAAD-7400-4431-AB6D-FCA1B515BB51}" destId="{E09C25E9-D3D2-4D56-83D4-7058C4E2F5D1}" srcOrd="0" destOrd="0" presId="urn:microsoft.com/office/officeart/2008/layout/LinedList"/>
    <dgm:cxn modelId="{E21EEC2D-B12B-4977-9C7D-E836451A867D}" type="presParOf" srcId="{A086EAAD-7400-4431-AB6D-FCA1B515BB51}" destId="{50B828E2-E5E1-40F2-B096-655F7257C1D4}" srcOrd="1" destOrd="0" presId="urn:microsoft.com/office/officeart/2008/layout/LinedList"/>
    <dgm:cxn modelId="{45E2D158-D534-4337-B0DE-551B15D36C39}" type="presParOf" srcId="{A086EAAD-7400-4431-AB6D-FCA1B515BB51}" destId="{8532E309-6741-4B3B-B1EC-01C14111D608}" srcOrd="2" destOrd="0" presId="urn:microsoft.com/office/officeart/2008/layout/LinedList"/>
    <dgm:cxn modelId="{FB0B0D5B-F415-4534-9829-E7B4D93E6BF5}" type="presParOf" srcId="{80690A71-E1E9-42C0-9046-EFE2529A7A1D}" destId="{2291E304-4D58-40EA-8285-3B1C5FBF4642}" srcOrd="5" destOrd="0" presId="urn:microsoft.com/office/officeart/2008/layout/LinedList"/>
    <dgm:cxn modelId="{A76EC905-9825-4044-AA24-966B79DB5B06}" type="presParOf" srcId="{80690A71-E1E9-42C0-9046-EFE2529A7A1D}" destId="{3D6A2ACA-C9F5-446C-AE41-BA817CF4752C}" srcOrd="6" destOrd="0" presId="urn:microsoft.com/office/officeart/2008/layout/LinedList"/>
    <dgm:cxn modelId="{45ADE8D7-8B1A-4D4B-8B68-41A26DAF5E2A}" type="presParOf" srcId="{80690A71-E1E9-42C0-9046-EFE2529A7A1D}" destId="{8294CDB2-AF73-4548-A735-BF0F76CFD997}" srcOrd="7" destOrd="0" presId="urn:microsoft.com/office/officeart/2008/layout/LinedList"/>
    <dgm:cxn modelId="{FE262B26-A021-4E27-830E-00E686B67574}" type="presParOf" srcId="{8294CDB2-AF73-4548-A735-BF0F76CFD997}" destId="{F51EA46A-B745-4CA5-80B3-FD3DF389D60C}" srcOrd="0" destOrd="0" presId="urn:microsoft.com/office/officeart/2008/layout/LinedList"/>
    <dgm:cxn modelId="{E8B0A326-B7B0-4B73-AA9D-03219623C89D}" type="presParOf" srcId="{8294CDB2-AF73-4548-A735-BF0F76CFD997}" destId="{9AB0654F-E920-4EC8-ACCC-0F2E13D2071A}" srcOrd="1" destOrd="0" presId="urn:microsoft.com/office/officeart/2008/layout/LinedList"/>
    <dgm:cxn modelId="{DE77BF48-0F81-4F20-BAEB-B17FDDFB6C60}" type="presParOf" srcId="{8294CDB2-AF73-4548-A735-BF0F76CFD997}" destId="{FA8FE6B2-4AB7-4AA8-B65B-25DE2D6837E3}" srcOrd="2" destOrd="0" presId="urn:microsoft.com/office/officeart/2008/layout/LinedList"/>
    <dgm:cxn modelId="{59F90B14-30E4-412C-AA2F-F518E59B35CF}" type="presParOf" srcId="{80690A71-E1E9-42C0-9046-EFE2529A7A1D}" destId="{03C04E5D-A5FC-4BD2-A62A-F53259F2C39B}" srcOrd="8" destOrd="0" presId="urn:microsoft.com/office/officeart/2008/layout/LinedList"/>
    <dgm:cxn modelId="{3CC87AF6-04AF-441E-B226-8DA60B85BACB}" type="presParOf" srcId="{80690A71-E1E9-42C0-9046-EFE2529A7A1D}" destId="{40991798-7FE0-4FED-AB33-2F17C9FE68CB}" srcOrd="9" destOrd="0" presId="urn:microsoft.com/office/officeart/2008/layout/LinedList"/>
    <dgm:cxn modelId="{845CEF21-BC5B-474C-A2E0-E3770C680F4D}" type="presParOf" srcId="{0C8E3AC0-0A03-431D-BB2D-A430AFC0D243}" destId="{41CF1763-F6D8-4E94-88D6-6B44B8636A9B}" srcOrd="2" destOrd="0" presId="urn:microsoft.com/office/officeart/2008/layout/LinedList"/>
    <dgm:cxn modelId="{C4494DDF-53C0-4A12-9175-AEB0AC148A52}" type="presParOf" srcId="{0C8E3AC0-0A03-431D-BB2D-A430AFC0D243}" destId="{6265165A-F6B5-4EA1-80CF-BA164CAA634D}" srcOrd="3" destOrd="0" presId="urn:microsoft.com/office/officeart/2008/layout/LinedList"/>
    <dgm:cxn modelId="{AB4B1563-A99B-4728-83A3-3E70035E733B}" type="presParOf" srcId="{6265165A-F6B5-4EA1-80CF-BA164CAA634D}" destId="{7F089AFB-AC40-4F69-85BC-BF5FD9812C2D}" srcOrd="0" destOrd="0" presId="urn:microsoft.com/office/officeart/2008/layout/LinedList"/>
    <dgm:cxn modelId="{333D8F91-B122-437C-A452-F78E280C2351}" type="presParOf" srcId="{6265165A-F6B5-4EA1-80CF-BA164CAA634D}" destId="{A6604584-B387-4B4A-96E2-0503990BE3B6}" srcOrd="1" destOrd="0" presId="urn:microsoft.com/office/officeart/2008/layout/LinedList"/>
    <dgm:cxn modelId="{8D5A3BC1-CA37-41EB-AF52-5528032CD31C}" type="presParOf" srcId="{A6604584-B387-4B4A-96E2-0503990BE3B6}" destId="{FBD623AF-2CB6-4305-99F9-8D19E3140C51}" srcOrd="0" destOrd="0" presId="urn:microsoft.com/office/officeart/2008/layout/LinedList"/>
    <dgm:cxn modelId="{F43B23D9-CDD6-4138-91E8-F379C9CC6C5E}" type="presParOf" srcId="{A6604584-B387-4B4A-96E2-0503990BE3B6}" destId="{F9CD9006-BE97-4301-BA9B-B1A374356F4A}" srcOrd="1" destOrd="0" presId="urn:microsoft.com/office/officeart/2008/layout/LinedList"/>
    <dgm:cxn modelId="{CAD45D43-831A-4994-9E91-B58D79E8C484}" type="presParOf" srcId="{F9CD9006-BE97-4301-BA9B-B1A374356F4A}" destId="{678D65E5-8122-4C04-A88C-91AC23C4A311}" srcOrd="0" destOrd="0" presId="urn:microsoft.com/office/officeart/2008/layout/LinedList"/>
    <dgm:cxn modelId="{77F34709-A0E5-4BC5-AC2D-FDB16E858B44}" type="presParOf" srcId="{F9CD9006-BE97-4301-BA9B-B1A374356F4A}" destId="{822F511F-657A-4EFD-8D8F-D9874EBD01C5}" srcOrd="1" destOrd="0" presId="urn:microsoft.com/office/officeart/2008/layout/LinedList"/>
    <dgm:cxn modelId="{CD0F01BA-7760-48A9-BB01-DC7EB6130CFA}" type="presParOf" srcId="{F9CD9006-BE97-4301-BA9B-B1A374356F4A}" destId="{E8B68720-31DE-4E38-A9CF-9C6859FB024F}" srcOrd="2" destOrd="0" presId="urn:microsoft.com/office/officeart/2008/layout/LinedList"/>
    <dgm:cxn modelId="{FD3929DF-38B3-4ECB-B6DB-71FD469EE91E}" type="presParOf" srcId="{A6604584-B387-4B4A-96E2-0503990BE3B6}" destId="{8CB009ED-57A2-412D-A336-55DB0250A82A}" srcOrd="2" destOrd="0" presId="urn:microsoft.com/office/officeart/2008/layout/LinedList"/>
    <dgm:cxn modelId="{78A67B44-CDA8-4DB4-9EC4-4B95E1389EDC}" type="presParOf" srcId="{A6604584-B387-4B4A-96E2-0503990BE3B6}" destId="{488B2AF9-B452-4290-ADE0-1BA68263CD2B}" srcOrd="3" destOrd="0" presId="urn:microsoft.com/office/officeart/2008/layout/LinedList"/>
    <dgm:cxn modelId="{02DB8F90-71E9-4CE1-86D9-A5F6C0C214D1}" type="presParOf" srcId="{A6604584-B387-4B4A-96E2-0503990BE3B6}" destId="{8ED0BFF2-C6CC-41A1-81B4-97C4E543E9B8}" srcOrd="4" destOrd="0" presId="urn:microsoft.com/office/officeart/2008/layout/LinedList"/>
    <dgm:cxn modelId="{024C0C4A-DD19-4C07-81CB-D256D7628DB0}" type="presParOf" srcId="{8ED0BFF2-C6CC-41A1-81B4-97C4E543E9B8}" destId="{7D444209-92E8-4AE8-B7A2-02200FEE4577}" srcOrd="0" destOrd="0" presId="urn:microsoft.com/office/officeart/2008/layout/LinedList"/>
    <dgm:cxn modelId="{F1351546-92A2-4D13-9F3B-29B189113AF6}" type="presParOf" srcId="{8ED0BFF2-C6CC-41A1-81B4-97C4E543E9B8}" destId="{BB484410-C944-498D-AB6F-ABD4E9941CF4}" srcOrd="1" destOrd="0" presId="urn:microsoft.com/office/officeart/2008/layout/LinedList"/>
    <dgm:cxn modelId="{14EF5E5D-5229-46E3-BA5E-3BD46BF90D29}" type="presParOf" srcId="{8ED0BFF2-C6CC-41A1-81B4-97C4E543E9B8}" destId="{6AFEA024-5F84-42C9-B77C-EEDC00C034DF}" srcOrd="2" destOrd="0" presId="urn:microsoft.com/office/officeart/2008/layout/LinedList"/>
    <dgm:cxn modelId="{E7FBAB9E-EACD-46AD-9A57-664890683D63}" type="presParOf" srcId="{A6604584-B387-4B4A-96E2-0503990BE3B6}" destId="{E85119E7-83CF-456E-A255-21E8AC7E86B0}" srcOrd="5" destOrd="0" presId="urn:microsoft.com/office/officeart/2008/layout/LinedList"/>
    <dgm:cxn modelId="{78DD9AEC-BC39-457A-9203-135D302DCBF8}" type="presParOf" srcId="{A6604584-B387-4B4A-96E2-0503990BE3B6}" destId="{85EC7D92-0D0D-4C37-B232-A2B3389462A5}" srcOrd="6" destOrd="0" presId="urn:microsoft.com/office/officeart/2008/layout/LinedList"/>
    <dgm:cxn modelId="{FF1F296A-4DE0-42A8-AFD7-60458B0B3799}" type="presParOf" srcId="{A6604584-B387-4B4A-96E2-0503990BE3B6}" destId="{14F3B5DD-B396-4B9E-ABF5-27C05FED1DB3}" srcOrd="7" destOrd="0" presId="urn:microsoft.com/office/officeart/2008/layout/LinedList"/>
    <dgm:cxn modelId="{82668D3C-B976-47CF-80B7-F64D83D9368B}" type="presParOf" srcId="{14F3B5DD-B396-4B9E-ABF5-27C05FED1DB3}" destId="{6D78407D-A807-4EAF-8BFE-F0A1B4CC709C}" srcOrd="0" destOrd="0" presId="urn:microsoft.com/office/officeart/2008/layout/LinedList"/>
    <dgm:cxn modelId="{948B4FC2-EAE6-4EA9-ADE7-62BEAFBDB844}" type="presParOf" srcId="{14F3B5DD-B396-4B9E-ABF5-27C05FED1DB3}" destId="{643535BC-F56D-409D-A79C-85B28E5AD102}" srcOrd="1" destOrd="0" presId="urn:microsoft.com/office/officeart/2008/layout/LinedList"/>
    <dgm:cxn modelId="{4617F5C2-73C8-435B-AA40-D89DCBCF2DA2}" type="presParOf" srcId="{14F3B5DD-B396-4B9E-ABF5-27C05FED1DB3}" destId="{E10D5E56-CDB7-4212-BE07-033CD5B7E8E9}" srcOrd="2" destOrd="0" presId="urn:microsoft.com/office/officeart/2008/layout/LinedList"/>
    <dgm:cxn modelId="{301605ED-423D-4827-BB29-DA008673052A}" type="presParOf" srcId="{A6604584-B387-4B4A-96E2-0503990BE3B6}" destId="{9EE74D22-147A-48B8-B1DA-BE7B4C051887}" srcOrd="8" destOrd="0" presId="urn:microsoft.com/office/officeart/2008/layout/LinedList"/>
    <dgm:cxn modelId="{BC8ACACF-7F8E-4426-9307-89ABB011BED2}" type="presParOf" srcId="{A6604584-B387-4B4A-96E2-0503990BE3B6}" destId="{BA3B4F91-2D42-4D87-9C23-DF68B18D37B8}" srcOrd="9" destOrd="0" presId="urn:microsoft.com/office/officeart/2008/layout/LinedList"/>
    <dgm:cxn modelId="{B4BD3242-E8BB-45E5-B096-1A20F4A7CE8B}" type="presParOf" srcId="{0C8E3AC0-0A03-431D-BB2D-A430AFC0D243}" destId="{BEAD251D-C095-4949-90AD-93B43AF115AC}" srcOrd="4" destOrd="0" presId="urn:microsoft.com/office/officeart/2008/layout/LinedList"/>
    <dgm:cxn modelId="{FCA1DAEB-C3DE-4520-BBC0-051DD322B3BA}" type="presParOf" srcId="{0C8E3AC0-0A03-431D-BB2D-A430AFC0D243}" destId="{BF8E2A74-00C5-4D95-8F84-0E4E77E61E20}" srcOrd="5" destOrd="0" presId="urn:microsoft.com/office/officeart/2008/layout/LinedList"/>
    <dgm:cxn modelId="{78DE2BED-6135-48BB-B777-C3C42674853A}" type="presParOf" srcId="{BF8E2A74-00C5-4D95-8F84-0E4E77E61E20}" destId="{14AC7A7D-A38E-49BB-93A1-381D9432F3BC}" srcOrd="0" destOrd="0" presId="urn:microsoft.com/office/officeart/2008/layout/LinedList"/>
    <dgm:cxn modelId="{901DE020-958E-4368-AECC-F13CDD808282}" type="presParOf" srcId="{BF8E2A74-00C5-4D95-8F84-0E4E77E61E20}" destId="{D2840C9C-B342-46AE-B88D-8A17E08110D3}" srcOrd="1" destOrd="0" presId="urn:microsoft.com/office/officeart/2008/layout/LinedList"/>
    <dgm:cxn modelId="{AB6D4EBC-4780-46F7-B5A0-CF2D90336590}" type="presParOf" srcId="{D2840C9C-B342-46AE-B88D-8A17E08110D3}" destId="{6DF93F84-2ADD-42B9-8714-16DB96919091}" srcOrd="0" destOrd="0" presId="urn:microsoft.com/office/officeart/2008/layout/LinedList"/>
    <dgm:cxn modelId="{6DB35AD6-7D88-421A-888A-12DF54D62562}" type="presParOf" srcId="{D2840C9C-B342-46AE-B88D-8A17E08110D3}" destId="{56E72C43-506F-4C79-857D-C1FEAAF44B0B}" srcOrd="1" destOrd="0" presId="urn:microsoft.com/office/officeart/2008/layout/LinedList"/>
    <dgm:cxn modelId="{12DF7B7C-7ECF-49BF-A387-1C4B701166AA}" type="presParOf" srcId="{56E72C43-506F-4C79-857D-C1FEAAF44B0B}" destId="{36E143A0-4ABD-49B3-8E46-C68559CCC561}" srcOrd="0" destOrd="0" presId="urn:microsoft.com/office/officeart/2008/layout/LinedList"/>
    <dgm:cxn modelId="{A4EA2F4B-A561-4EBB-B8D8-BAF996A87884}" type="presParOf" srcId="{56E72C43-506F-4C79-857D-C1FEAAF44B0B}" destId="{91F5FB9E-7079-465B-8E97-FC30C2DAA817}" srcOrd="1" destOrd="0" presId="urn:microsoft.com/office/officeart/2008/layout/LinedList"/>
    <dgm:cxn modelId="{9B21EEDD-4A38-4003-A1E8-E6B1F226F490}" type="presParOf" srcId="{56E72C43-506F-4C79-857D-C1FEAAF44B0B}" destId="{B40D3A88-9285-4426-8D33-AEF84066C0C5}" srcOrd="2" destOrd="0" presId="urn:microsoft.com/office/officeart/2008/layout/LinedList"/>
    <dgm:cxn modelId="{E1394EED-65A4-4451-997F-0275EF1C54D3}" type="presParOf" srcId="{D2840C9C-B342-46AE-B88D-8A17E08110D3}" destId="{1CDBD89A-6A96-4AF2-BF2C-6A0B22212435}" srcOrd="2" destOrd="0" presId="urn:microsoft.com/office/officeart/2008/layout/LinedList"/>
    <dgm:cxn modelId="{7222E0B9-843A-4DC5-AFC1-4B6E6A381BD4}" type="presParOf" srcId="{D2840C9C-B342-46AE-B88D-8A17E08110D3}" destId="{04E3EEFD-BA5D-4AEF-84FF-C220FE5546C1}" srcOrd="3" destOrd="0" presId="urn:microsoft.com/office/officeart/2008/layout/LinedList"/>
    <dgm:cxn modelId="{472C8ED3-B1A2-48FA-A4F3-E64B1009A86F}" type="presParOf" srcId="{D2840C9C-B342-46AE-B88D-8A17E08110D3}" destId="{F1D8E7B7-EE6C-4F57-9825-DA9A8B715E3B}" srcOrd="4" destOrd="0" presId="urn:microsoft.com/office/officeart/2008/layout/LinedList"/>
    <dgm:cxn modelId="{F1794C98-4EF6-46B5-B7E6-1CEE75A7483A}" type="presParOf" srcId="{F1D8E7B7-EE6C-4F57-9825-DA9A8B715E3B}" destId="{B6AE7004-835B-41DA-A2A1-A7EDF6E8BD56}" srcOrd="0" destOrd="0" presId="urn:microsoft.com/office/officeart/2008/layout/LinedList"/>
    <dgm:cxn modelId="{716F591B-E8FE-4AC6-857A-07369DE132DF}" type="presParOf" srcId="{F1D8E7B7-EE6C-4F57-9825-DA9A8B715E3B}" destId="{F639B340-970F-45AA-9AFF-2250BD9A281B}" srcOrd="1" destOrd="0" presId="urn:microsoft.com/office/officeart/2008/layout/LinedList"/>
    <dgm:cxn modelId="{2B7C4ED5-2563-42CE-9305-6729246EC037}" type="presParOf" srcId="{F1D8E7B7-EE6C-4F57-9825-DA9A8B715E3B}" destId="{ACA30905-8BB3-41A6-BE50-65A622916E40}" srcOrd="2" destOrd="0" presId="urn:microsoft.com/office/officeart/2008/layout/LinedList"/>
    <dgm:cxn modelId="{45DBEBEB-C5B0-477F-B511-E6B3B3E7F79E}" type="presParOf" srcId="{D2840C9C-B342-46AE-B88D-8A17E08110D3}" destId="{D1CD6E2C-BF25-4893-A71E-8C7510C9B8DC}" srcOrd="5" destOrd="0" presId="urn:microsoft.com/office/officeart/2008/layout/LinedList"/>
    <dgm:cxn modelId="{453B330D-4393-498C-A56B-A01BE73595A8}" type="presParOf" srcId="{D2840C9C-B342-46AE-B88D-8A17E08110D3}" destId="{7020B1D9-A9AE-4D7E-9A77-E0A9FBC242F3}" srcOrd="6" destOrd="0" presId="urn:microsoft.com/office/officeart/2008/layout/LinedList"/>
    <dgm:cxn modelId="{8FB3A4D2-0751-4D0F-ADFC-9C75DAB3C433}" type="presParOf" srcId="{D2840C9C-B342-46AE-B88D-8A17E08110D3}" destId="{06B6A992-CF92-4C33-B5C1-6726F9D47679}" srcOrd="7" destOrd="0" presId="urn:microsoft.com/office/officeart/2008/layout/LinedList"/>
    <dgm:cxn modelId="{46675316-A915-4CED-9BCE-8BF3CC06E85F}" type="presParOf" srcId="{06B6A992-CF92-4C33-B5C1-6726F9D47679}" destId="{CDC6781B-B6CC-47B7-A172-C18641BF5A1A}" srcOrd="0" destOrd="0" presId="urn:microsoft.com/office/officeart/2008/layout/LinedList"/>
    <dgm:cxn modelId="{6B56C934-128C-4A79-ADB4-17FAA991ECBA}" type="presParOf" srcId="{06B6A992-CF92-4C33-B5C1-6726F9D47679}" destId="{EFC70E4B-0E55-40EA-8714-7472E7639B41}" srcOrd="1" destOrd="0" presId="urn:microsoft.com/office/officeart/2008/layout/LinedList"/>
    <dgm:cxn modelId="{35F4FB1C-70B8-423E-9262-988356C840CF}" type="presParOf" srcId="{06B6A992-CF92-4C33-B5C1-6726F9D47679}" destId="{A1443EDF-8C84-4BB6-ACD4-4D5B11CC0659}" srcOrd="2" destOrd="0" presId="urn:microsoft.com/office/officeart/2008/layout/LinedList"/>
    <dgm:cxn modelId="{D1E890FE-D480-4391-967E-3F40BD4BD0EE}" type="presParOf" srcId="{D2840C9C-B342-46AE-B88D-8A17E08110D3}" destId="{46BB7E85-45D2-4D9C-837F-343D436FEF82}" srcOrd="8" destOrd="0" presId="urn:microsoft.com/office/officeart/2008/layout/LinedList"/>
    <dgm:cxn modelId="{D42D56D8-1B54-417D-80D3-11AE8CD6FB88}" type="presParOf" srcId="{D2840C9C-B342-46AE-B88D-8A17E08110D3}" destId="{13391BAB-7124-4066-AC27-8AE0DD6616D5}" srcOrd="9" destOrd="0" presId="urn:microsoft.com/office/officeart/2008/layout/Lin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64B996EF-8E94-4FB9-856F-49DAF3F7D16C}" type="doc">
      <dgm:prSet loTypeId="urn:microsoft.com/office/officeart/2005/8/layout/hierarchy6" loCatId="hierarchy" qsTypeId="urn:microsoft.com/office/officeart/2005/8/quickstyle/simple1" qsCatId="simple" csTypeId="urn:microsoft.com/office/officeart/2005/8/colors/accent1_2" csCatId="accent1" phldr="1"/>
      <dgm:spPr/>
      <dgm:t>
        <a:bodyPr/>
        <a:lstStyle/>
        <a:p>
          <a:endParaRPr lang="zh-CN" altLang="en-US"/>
        </a:p>
      </dgm:t>
    </dgm:pt>
    <dgm:pt modelId="{8B4F0807-1369-4134-A451-98A499A8DE4C}">
      <dgm:prSet phldrT="[文本]"/>
      <dgm:spPr/>
      <dgm:t>
        <a:bodyPr/>
        <a:lstStyle/>
        <a:p>
          <a:r>
            <a:rPr lang="zh-CN" altLang="en-US" dirty="0" smtClean="0"/>
            <a:t>如何做好</a:t>
          </a:r>
          <a:r>
            <a:rPr lang="en-US" altLang="zh-CN" dirty="0" smtClean="0"/>
            <a:t>IT</a:t>
          </a:r>
          <a:r>
            <a:rPr lang="zh-CN" altLang="en-US" dirty="0" smtClean="0"/>
            <a:t>售前</a:t>
          </a:r>
          <a:endParaRPr lang="zh-CN" altLang="en-US" dirty="0"/>
        </a:p>
      </dgm:t>
    </dgm:pt>
    <dgm:pt modelId="{E6CFC36E-6060-41F2-8003-771FAE0CE938}" type="parTrans" cxnId="{6689CEAD-D6AE-4A07-81D3-4D66D5255BC4}">
      <dgm:prSet/>
      <dgm:spPr/>
      <dgm:t>
        <a:bodyPr/>
        <a:lstStyle/>
        <a:p>
          <a:endParaRPr lang="zh-CN" altLang="en-US"/>
        </a:p>
      </dgm:t>
    </dgm:pt>
    <dgm:pt modelId="{508AF8B5-B4CB-4399-B26C-5EED83A90F02}" type="sibTrans" cxnId="{6689CEAD-D6AE-4A07-81D3-4D66D5255BC4}">
      <dgm:prSet/>
      <dgm:spPr/>
      <dgm:t>
        <a:bodyPr/>
        <a:lstStyle/>
        <a:p>
          <a:endParaRPr lang="zh-CN" altLang="en-US"/>
        </a:p>
      </dgm:t>
    </dgm:pt>
    <dgm:pt modelId="{35E8F19F-E057-49F8-A96B-E35A67549F16}">
      <dgm:prSet phldrT="[文本]"/>
      <dgm:spPr/>
      <dgm:t>
        <a:bodyPr/>
        <a:lstStyle/>
        <a:p>
          <a:r>
            <a:rPr lang="zh-CN" altLang="en-US" dirty="0" smtClean="0"/>
            <a:t>赢得领导支持</a:t>
          </a:r>
          <a:endParaRPr lang="zh-CN" altLang="en-US" dirty="0"/>
        </a:p>
      </dgm:t>
    </dgm:pt>
    <dgm:pt modelId="{C624C73F-F0B4-42BC-A3D3-3F73B7FAF73C}" type="parTrans" cxnId="{60FC5167-A0DC-4E97-A070-CD5C9F84492E}">
      <dgm:prSet/>
      <dgm:spPr/>
      <dgm:t>
        <a:bodyPr/>
        <a:lstStyle/>
        <a:p>
          <a:endParaRPr lang="zh-CN" altLang="en-US"/>
        </a:p>
      </dgm:t>
    </dgm:pt>
    <dgm:pt modelId="{1D917B5C-0C81-4631-8AC5-CDDD2294CD9B}" type="sibTrans" cxnId="{60FC5167-A0DC-4E97-A070-CD5C9F84492E}">
      <dgm:prSet/>
      <dgm:spPr/>
      <dgm:t>
        <a:bodyPr/>
        <a:lstStyle/>
        <a:p>
          <a:endParaRPr lang="zh-CN" altLang="en-US"/>
        </a:p>
      </dgm:t>
    </dgm:pt>
    <dgm:pt modelId="{86A5C954-C7AB-43E1-A3CC-ECB2A39D35D2}">
      <dgm:prSet phldrT="[文本]"/>
      <dgm:spPr/>
      <dgm:t>
        <a:bodyPr/>
        <a:lstStyle/>
        <a:p>
          <a:r>
            <a:rPr lang="zh-CN" altLang="en-US" dirty="0" smtClean="0"/>
            <a:t>会说</a:t>
          </a:r>
          <a:endParaRPr lang="zh-CN" altLang="en-US" dirty="0"/>
        </a:p>
      </dgm:t>
    </dgm:pt>
    <dgm:pt modelId="{D9669BEA-E2F9-41F6-90F2-26D845403976}" type="parTrans" cxnId="{C059BC3E-0FDA-47A5-97BA-D0A14062F81D}">
      <dgm:prSet/>
      <dgm:spPr/>
      <dgm:t>
        <a:bodyPr/>
        <a:lstStyle/>
        <a:p>
          <a:endParaRPr lang="zh-CN" altLang="en-US"/>
        </a:p>
      </dgm:t>
    </dgm:pt>
    <dgm:pt modelId="{A1729649-24E7-4D98-9555-C1225072C390}" type="sibTrans" cxnId="{C059BC3E-0FDA-47A5-97BA-D0A14062F81D}">
      <dgm:prSet/>
      <dgm:spPr/>
      <dgm:t>
        <a:bodyPr/>
        <a:lstStyle/>
        <a:p>
          <a:endParaRPr lang="zh-CN" altLang="en-US"/>
        </a:p>
      </dgm:t>
    </dgm:pt>
    <dgm:pt modelId="{B30690FA-BEF9-4F72-8ABD-7B4238C09D24}">
      <dgm:prSet phldrT="[文本]"/>
      <dgm:spPr/>
      <dgm:t>
        <a:bodyPr/>
        <a:lstStyle/>
        <a:p>
          <a:r>
            <a:rPr lang="zh-CN" altLang="en-US" dirty="0" smtClean="0"/>
            <a:t>会写</a:t>
          </a:r>
          <a:endParaRPr lang="zh-CN" altLang="en-US" dirty="0"/>
        </a:p>
      </dgm:t>
    </dgm:pt>
    <dgm:pt modelId="{04FA50BF-C042-44D1-A12C-4D721AF7AF51}" type="parTrans" cxnId="{74AEF270-A9E2-4A7E-B852-F47BBB434312}">
      <dgm:prSet/>
      <dgm:spPr/>
      <dgm:t>
        <a:bodyPr/>
        <a:lstStyle/>
        <a:p>
          <a:endParaRPr lang="zh-CN" altLang="en-US"/>
        </a:p>
      </dgm:t>
    </dgm:pt>
    <dgm:pt modelId="{D0B56135-1383-4E5D-94D8-22C375A103FB}" type="sibTrans" cxnId="{74AEF270-A9E2-4A7E-B852-F47BBB434312}">
      <dgm:prSet/>
      <dgm:spPr/>
      <dgm:t>
        <a:bodyPr/>
        <a:lstStyle/>
        <a:p>
          <a:endParaRPr lang="zh-CN" altLang="en-US"/>
        </a:p>
      </dgm:t>
    </dgm:pt>
    <dgm:pt modelId="{0189787E-B51D-4348-B537-DBD70236C80B}">
      <dgm:prSet phldrT="[文本]"/>
      <dgm:spPr/>
      <dgm:t>
        <a:bodyPr/>
        <a:lstStyle/>
        <a:p>
          <a:r>
            <a:rPr lang="zh-CN" altLang="en-US" dirty="0" smtClean="0"/>
            <a:t>赢得客户肯定</a:t>
          </a:r>
          <a:endParaRPr lang="zh-CN" altLang="en-US" dirty="0"/>
        </a:p>
      </dgm:t>
    </dgm:pt>
    <dgm:pt modelId="{93884C6C-3239-4A22-A794-D70B85C127AB}" type="parTrans" cxnId="{44748342-4386-4B04-8949-A4259E90D557}">
      <dgm:prSet/>
      <dgm:spPr/>
      <dgm:t>
        <a:bodyPr/>
        <a:lstStyle/>
        <a:p>
          <a:endParaRPr lang="zh-CN" altLang="en-US"/>
        </a:p>
      </dgm:t>
    </dgm:pt>
    <dgm:pt modelId="{CD52FB5C-9250-45FE-ACAA-4100EB332809}" type="sibTrans" cxnId="{44748342-4386-4B04-8949-A4259E90D557}">
      <dgm:prSet/>
      <dgm:spPr/>
      <dgm:t>
        <a:bodyPr/>
        <a:lstStyle/>
        <a:p>
          <a:endParaRPr lang="zh-CN" altLang="en-US"/>
        </a:p>
      </dgm:t>
    </dgm:pt>
    <dgm:pt modelId="{728EE363-EBC8-4859-B179-B62E23821B26}">
      <dgm:prSet phldrT="[文本]"/>
      <dgm:spPr/>
      <dgm:t>
        <a:bodyPr/>
        <a:lstStyle/>
        <a:p>
          <a:r>
            <a:rPr lang="zh-CN" altLang="en-US" dirty="0" smtClean="0"/>
            <a:t>了解客户业务</a:t>
          </a:r>
          <a:endParaRPr lang="en-US" altLang="zh-CN" dirty="0" smtClean="0"/>
        </a:p>
      </dgm:t>
    </dgm:pt>
    <dgm:pt modelId="{D2DD6833-68A3-4E41-A8EA-64F89D057231}" type="parTrans" cxnId="{AF5749CE-7287-4F94-A245-CEBE0D4E5171}">
      <dgm:prSet/>
      <dgm:spPr/>
      <dgm:t>
        <a:bodyPr/>
        <a:lstStyle/>
        <a:p>
          <a:endParaRPr lang="zh-CN" altLang="en-US"/>
        </a:p>
      </dgm:t>
    </dgm:pt>
    <dgm:pt modelId="{1D72A46C-92B4-4435-B9D9-43A8900C62CD}" type="sibTrans" cxnId="{AF5749CE-7287-4F94-A245-CEBE0D4E5171}">
      <dgm:prSet/>
      <dgm:spPr/>
      <dgm:t>
        <a:bodyPr/>
        <a:lstStyle/>
        <a:p>
          <a:endParaRPr lang="zh-CN" altLang="en-US"/>
        </a:p>
      </dgm:t>
    </dgm:pt>
    <dgm:pt modelId="{74746DF2-DF62-4696-A8D4-474B52B8FF2E}">
      <dgm:prSet phldrT="[文本]"/>
      <dgm:spPr/>
      <dgm:t>
        <a:bodyPr/>
        <a:lstStyle/>
        <a:p>
          <a:r>
            <a:rPr lang="zh-CN" altLang="en-US" dirty="0" smtClean="0"/>
            <a:t>营造团队团结</a:t>
          </a:r>
          <a:endParaRPr lang="zh-CN" altLang="en-US" dirty="0"/>
        </a:p>
      </dgm:t>
    </dgm:pt>
    <dgm:pt modelId="{A694196B-F939-44B4-8D06-142C04A700D5}" type="parTrans" cxnId="{41FCFC0B-1C4E-4FF7-9B82-48AE07BCBEF9}">
      <dgm:prSet/>
      <dgm:spPr/>
      <dgm:t>
        <a:bodyPr/>
        <a:lstStyle/>
        <a:p>
          <a:endParaRPr lang="zh-CN" altLang="en-US"/>
        </a:p>
      </dgm:t>
    </dgm:pt>
    <dgm:pt modelId="{F24E30EB-5ACC-4CD7-917B-588F38CC5EEE}" type="sibTrans" cxnId="{41FCFC0B-1C4E-4FF7-9B82-48AE07BCBEF9}">
      <dgm:prSet/>
      <dgm:spPr/>
      <dgm:t>
        <a:bodyPr/>
        <a:lstStyle/>
        <a:p>
          <a:endParaRPr lang="zh-CN" altLang="en-US"/>
        </a:p>
      </dgm:t>
    </dgm:pt>
    <dgm:pt modelId="{1DBBA48C-C805-4168-8CBB-446C42749EBA}">
      <dgm:prSet phldrT="[文本]"/>
      <dgm:spPr/>
      <dgm:t>
        <a:bodyPr/>
        <a:lstStyle/>
        <a:p>
          <a:r>
            <a:rPr lang="zh-CN" altLang="en-US" dirty="0" smtClean="0"/>
            <a:t>最终目标</a:t>
          </a:r>
          <a:endParaRPr lang="zh-CN" altLang="en-US" dirty="0"/>
        </a:p>
      </dgm:t>
    </dgm:pt>
    <dgm:pt modelId="{6D8CA9A9-1F14-476B-BE8F-A818452DF4D0}" type="parTrans" cxnId="{F5F5B980-BE5A-4545-9CA1-1461778B4A47}">
      <dgm:prSet/>
      <dgm:spPr/>
      <dgm:t>
        <a:bodyPr/>
        <a:lstStyle/>
        <a:p>
          <a:endParaRPr lang="zh-CN" altLang="en-US"/>
        </a:p>
      </dgm:t>
    </dgm:pt>
    <dgm:pt modelId="{C2785F1F-E972-43EE-954C-A600F058909E}" type="sibTrans" cxnId="{F5F5B980-BE5A-4545-9CA1-1461778B4A47}">
      <dgm:prSet/>
      <dgm:spPr/>
      <dgm:t>
        <a:bodyPr/>
        <a:lstStyle/>
        <a:p>
          <a:endParaRPr lang="zh-CN" altLang="en-US"/>
        </a:p>
      </dgm:t>
    </dgm:pt>
    <dgm:pt modelId="{01869FAF-1B1C-4649-A3F0-2FFF3AD28400}">
      <dgm:prSet phldrT="[文本]"/>
      <dgm:spPr/>
      <dgm:t>
        <a:bodyPr/>
        <a:lstStyle/>
        <a:p>
          <a:r>
            <a:rPr lang="zh-CN" altLang="en-US" dirty="0" smtClean="0"/>
            <a:t>实现路径</a:t>
          </a:r>
          <a:endParaRPr lang="zh-CN" altLang="en-US" dirty="0"/>
        </a:p>
      </dgm:t>
    </dgm:pt>
    <dgm:pt modelId="{560D9C36-F0EE-4E6C-9CC0-60F0BD4E0DDD}" type="parTrans" cxnId="{DAFBE8E6-235B-42F8-9CC4-F1B346131999}">
      <dgm:prSet/>
      <dgm:spPr/>
      <dgm:t>
        <a:bodyPr/>
        <a:lstStyle/>
        <a:p>
          <a:endParaRPr lang="zh-CN" altLang="en-US"/>
        </a:p>
      </dgm:t>
    </dgm:pt>
    <dgm:pt modelId="{02041E0C-6157-4895-817E-006CD7825F98}" type="sibTrans" cxnId="{DAFBE8E6-235B-42F8-9CC4-F1B346131999}">
      <dgm:prSet/>
      <dgm:spPr/>
      <dgm:t>
        <a:bodyPr/>
        <a:lstStyle/>
        <a:p>
          <a:endParaRPr lang="zh-CN" altLang="en-US"/>
        </a:p>
      </dgm:t>
    </dgm:pt>
    <dgm:pt modelId="{50E2E768-40E2-4FBC-B480-5B799A0664FF}">
      <dgm:prSet phldrT="[文本]"/>
      <dgm:spPr/>
      <dgm:t>
        <a:bodyPr/>
        <a:lstStyle/>
        <a:p>
          <a:r>
            <a:rPr lang="zh-CN" altLang="en-US" dirty="0" smtClean="0"/>
            <a:t>第</a:t>
          </a:r>
          <a:r>
            <a:rPr lang="en-US" altLang="zh-CN" dirty="0" smtClean="0"/>
            <a:t>4</a:t>
          </a:r>
          <a:r>
            <a:rPr lang="zh-CN" altLang="en-US" dirty="0" smtClean="0"/>
            <a:t>章 沟通与呈现</a:t>
          </a:r>
          <a:endParaRPr lang="zh-CN" altLang="en-US" dirty="0"/>
        </a:p>
      </dgm:t>
    </dgm:pt>
    <dgm:pt modelId="{25E610F4-50D2-432B-AEE4-788E3103F535}" type="parTrans" cxnId="{FC0F227B-9586-44B7-97E3-B0047B1EE6BA}">
      <dgm:prSet/>
      <dgm:spPr/>
      <dgm:t>
        <a:bodyPr/>
        <a:lstStyle/>
        <a:p>
          <a:endParaRPr lang="zh-CN" altLang="en-US"/>
        </a:p>
      </dgm:t>
    </dgm:pt>
    <dgm:pt modelId="{3AB1D930-7413-4440-BE3D-8D3E2796A76B}" type="sibTrans" cxnId="{FC0F227B-9586-44B7-97E3-B0047B1EE6BA}">
      <dgm:prSet/>
      <dgm:spPr/>
      <dgm:t>
        <a:bodyPr/>
        <a:lstStyle/>
        <a:p>
          <a:endParaRPr lang="zh-CN" altLang="en-US"/>
        </a:p>
      </dgm:t>
    </dgm:pt>
    <dgm:pt modelId="{9BAD015C-DE1A-4735-AA29-CEFCCD4615BD}">
      <dgm:prSet phldrT="[文本]"/>
      <dgm:spPr/>
      <dgm:t>
        <a:bodyPr/>
        <a:lstStyle/>
        <a:p>
          <a:r>
            <a:rPr lang="zh-CN" altLang="en-US" dirty="0" smtClean="0"/>
            <a:t>第</a:t>
          </a:r>
          <a:r>
            <a:rPr lang="en-US" altLang="zh-CN" dirty="0" smtClean="0"/>
            <a:t>2</a:t>
          </a:r>
          <a:r>
            <a:rPr lang="zh-CN" altLang="en-US" dirty="0" smtClean="0"/>
            <a:t>章 金字塔原理</a:t>
          </a:r>
          <a:endParaRPr lang="zh-CN" altLang="en-US" dirty="0"/>
        </a:p>
      </dgm:t>
    </dgm:pt>
    <dgm:pt modelId="{92A3340A-A275-4570-8E6E-BE672C3BFE49}" type="parTrans" cxnId="{8B428AFA-54E9-4759-8F71-EA182D0B7463}">
      <dgm:prSet/>
      <dgm:spPr/>
      <dgm:t>
        <a:bodyPr/>
        <a:lstStyle/>
        <a:p>
          <a:endParaRPr lang="zh-CN" altLang="en-US"/>
        </a:p>
      </dgm:t>
    </dgm:pt>
    <dgm:pt modelId="{AACCB5DE-B406-41F4-8DF9-26637D0B7FA4}" type="sibTrans" cxnId="{8B428AFA-54E9-4759-8F71-EA182D0B7463}">
      <dgm:prSet/>
      <dgm:spPr/>
      <dgm:t>
        <a:bodyPr/>
        <a:lstStyle/>
        <a:p>
          <a:endParaRPr lang="zh-CN" altLang="en-US"/>
        </a:p>
      </dgm:t>
    </dgm:pt>
    <dgm:pt modelId="{38036B07-2868-4CA1-880D-342F72EDC797}">
      <dgm:prSet phldrT="[文本]"/>
      <dgm:spPr/>
      <dgm:t>
        <a:bodyPr/>
        <a:lstStyle/>
        <a:p>
          <a:r>
            <a:rPr lang="zh-CN" altLang="en-US" dirty="0" smtClean="0"/>
            <a:t>解决实际问题</a:t>
          </a:r>
          <a:endParaRPr lang="en-US" altLang="zh-CN" dirty="0" smtClean="0"/>
        </a:p>
      </dgm:t>
    </dgm:pt>
    <dgm:pt modelId="{2E05699F-04E1-4F8D-ABA8-000447BDB08E}" type="parTrans" cxnId="{CEDB2F0A-E6B7-4BBD-B3E3-BBC0429463B0}">
      <dgm:prSet/>
      <dgm:spPr/>
      <dgm:t>
        <a:bodyPr/>
        <a:lstStyle/>
        <a:p>
          <a:endParaRPr lang="zh-CN" altLang="en-US"/>
        </a:p>
      </dgm:t>
    </dgm:pt>
    <dgm:pt modelId="{E8227AD0-4493-4B37-9829-ECE1F30F5D70}" type="sibTrans" cxnId="{CEDB2F0A-E6B7-4BBD-B3E3-BBC0429463B0}">
      <dgm:prSet/>
      <dgm:spPr/>
      <dgm:t>
        <a:bodyPr/>
        <a:lstStyle/>
        <a:p>
          <a:endParaRPr lang="zh-CN" altLang="en-US"/>
        </a:p>
      </dgm:t>
    </dgm:pt>
    <dgm:pt modelId="{E44DB201-AD54-4AFC-B38C-E91ECD77990F}">
      <dgm:prSet phldrT="[文本]"/>
      <dgm:spPr/>
      <dgm:t>
        <a:bodyPr/>
        <a:lstStyle/>
        <a:p>
          <a:r>
            <a:rPr lang="zh-CN" altLang="en-US" dirty="0" smtClean="0"/>
            <a:t>第</a:t>
          </a:r>
          <a:r>
            <a:rPr lang="en-US" altLang="zh-CN" dirty="0" smtClean="0"/>
            <a:t>6</a:t>
          </a:r>
          <a:r>
            <a:rPr lang="zh-CN" altLang="en-US" dirty="0" smtClean="0"/>
            <a:t>章 企业战略管理</a:t>
          </a:r>
          <a:endParaRPr lang="en-US" altLang="zh-CN" dirty="0" smtClean="0"/>
        </a:p>
      </dgm:t>
    </dgm:pt>
    <dgm:pt modelId="{C9EF58DF-CB48-4BD5-AFAC-B4AD0084A665}" type="parTrans" cxnId="{90B43089-2F13-492A-89CD-A6310E2B575A}">
      <dgm:prSet/>
      <dgm:spPr/>
      <dgm:t>
        <a:bodyPr/>
        <a:lstStyle/>
        <a:p>
          <a:endParaRPr lang="zh-CN" altLang="en-US"/>
        </a:p>
      </dgm:t>
    </dgm:pt>
    <dgm:pt modelId="{3F173AFC-0C43-4637-A2E7-228A7F1701EA}" type="sibTrans" cxnId="{90B43089-2F13-492A-89CD-A6310E2B575A}">
      <dgm:prSet/>
      <dgm:spPr/>
      <dgm:t>
        <a:bodyPr/>
        <a:lstStyle/>
        <a:p>
          <a:endParaRPr lang="zh-CN" altLang="en-US"/>
        </a:p>
      </dgm:t>
    </dgm:pt>
    <dgm:pt modelId="{F6E24928-2517-4463-A062-14A39B4A4835}">
      <dgm:prSet phldrT="[文本]"/>
      <dgm:spPr/>
      <dgm:t>
        <a:bodyPr/>
        <a:lstStyle/>
        <a:p>
          <a:r>
            <a:rPr lang="zh-CN" altLang="en-US" dirty="0" smtClean="0"/>
            <a:t>第</a:t>
          </a:r>
          <a:r>
            <a:rPr lang="en-US" altLang="zh-CN" dirty="0" smtClean="0"/>
            <a:t>3</a:t>
          </a:r>
          <a:r>
            <a:rPr lang="zh-CN" altLang="en-US" dirty="0" smtClean="0"/>
            <a:t>章 需求分析八步走</a:t>
          </a:r>
          <a:endParaRPr lang="en-US" altLang="zh-CN" dirty="0" smtClean="0"/>
        </a:p>
      </dgm:t>
    </dgm:pt>
    <dgm:pt modelId="{E03BA78D-79CE-4F4B-B4E8-7046634E19E3}" type="parTrans" cxnId="{92A93F80-8EB3-4559-B1E0-21F65FCF8353}">
      <dgm:prSet/>
      <dgm:spPr/>
      <dgm:t>
        <a:bodyPr/>
        <a:lstStyle/>
        <a:p>
          <a:endParaRPr lang="zh-CN" altLang="en-US"/>
        </a:p>
      </dgm:t>
    </dgm:pt>
    <dgm:pt modelId="{99ECCA5A-FBF4-4D00-BD38-29B5A79BE789}" type="sibTrans" cxnId="{92A93F80-8EB3-4559-B1E0-21F65FCF8353}">
      <dgm:prSet/>
      <dgm:spPr/>
      <dgm:t>
        <a:bodyPr/>
        <a:lstStyle/>
        <a:p>
          <a:endParaRPr lang="zh-CN" altLang="en-US"/>
        </a:p>
      </dgm:t>
    </dgm:pt>
    <dgm:pt modelId="{986678D1-7F76-4E74-8BB3-55B1B863565B}">
      <dgm:prSet phldrT="[文本]"/>
      <dgm:spPr/>
      <dgm:t>
        <a:bodyPr/>
        <a:lstStyle/>
        <a:p>
          <a:r>
            <a:rPr lang="zh-CN" altLang="en-US" dirty="0" smtClean="0"/>
            <a:t>有效凝聚人心</a:t>
          </a:r>
          <a:endParaRPr lang="zh-CN" altLang="en-US" dirty="0"/>
        </a:p>
      </dgm:t>
    </dgm:pt>
    <dgm:pt modelId="{9FDE9CF5-7BE6-4EE0-9977-9F8D638F8AEB}" type="parTrans" cxnId="{0671D900-7184-4B12-87AD-5282CD3F5D28}">
      <dgm:prSet/>
      <dgm:spPr/>
      <dgm:t>
        <a:bodyPr/>
        <a:lstStyle/>
        <a:p>
          <a:endParaRPr lang="zh-CN" altLang="en-US"/>
        </a:p>
      </dgm:t>
    </dgm:pt>
    <dgm:pt modelId="{3AD68F9F-39D1-4A16-BE4E-61AF3969982B}" type="sibTrans" cxnId="{0671D900-7184-4B12-87AD-5282CD3F5D28}">
      <dgm:prSet/>
      <dgm:spPr/>
      <dgm:t>
        <a:bodyPr/>
        <a:lstStyle/>
        <a:p>
          <a:endParaRPr lang="zh-CN" altLang="en-US"/>
        </a:p>
      </dgm:t>
    </dgm:pt>
    <dgm:pt modelId="{EF492FF1-0B65-4EAF-AEA1-EF8278FEC24E}">
      <dgm:prSet phldrT="[文本]"/>
      <dgm:spPr/>
      <dgm:t>
        <a:bodyPr/>
        <a:lstStyle/>
        <a:p>
          <a:r>
            <a:rPr lang="zh-CN" altLang="en-US" dirty="0" smtClean="0"/>
            <a:t>第</a:t>
          </a:r>
          <a:r>
            <a:rPr lang="en-US" altLang="zh-CN" dirty="0" smtClean="0"/>
            <a:t>5</a:t>
          </a:r>
          <a:r>
            <a:rPr lang="zh-CN" altLang="en-US" dirty="0" smtClean="0"/>
            <a:t>章 项目管理</a:t>
          </a:r>
          <a:endParaRPr lang="zh-CN" altLang="en-US" dirty="0"/>
        </a:p>
      </dgm:t>
    </dgm:pt>
    <dgm:pt modelId="{7100EC08-DE4F-4E56-8C11-1D468170D831}" type="parTrans" cxnId="{5722453A-848B-476A-9694-AF85BC91AFD5}">
      <dgm:prSet/>
      <dgm:spPr/>
      <dgm:t>
        <a:bodyPr/>
        <a:lstStyle/>
        <a:p>
          <a:endParaRPr lang="zh-CN" altLang="en-US"/>
        </a:p>
      </dgm:t>
    </dgm:pt>
    <dgm:pt modelId="{5B045CBF-2CAC-4F28-92A5-5B82FA4FDCE3}" type="sibTrans" cxnId="{5722453A-848B-476A-9694-AF85BC91AFD5}">
      <dgm:prSet/>
      <dgm:spPr/>
      <dgm:t>
        <a:bodyPr/>
        <a:lstStyle/>
        <a:p>
          <a:endParaRPr lang="zh-CN" altLang="en-US"/>
        </a:p>
      </dgm:t>
    </dgm:pt>
    <dgm:pt modelId="{227D90B9-39CD-4586-9423-896FF0ED416D}">
      <dgm:prSet phldrT="[文本]"/>
      <dgm:spPr/>
      <dgm:t>
        <a:bodyPr/>
        <a:lstStyle/>
        <a:p>
          <a:r>
            <a:rPr lang="zh-CN" altLang="en-US" dirty="0" smtClean="0"/>
            <a:t>具体能力</a:t>
          </a:r>
          <a:endParaRPr lang="zh-CN" altLang="en-US" dirty="0"/>
        </a:p>
      </dgm:t>
    </dgm:pt>
    <dgm:pt modelId="{F5C61806-1558-4D25-8CFC-A941A9270F8F}" type="parTrans" cxnId="{58F96972-BB0D-4964-A60D-B04476DC3413}">
      <dgm:prSet/>
      <dgm:spPr/>
      <dgm:t>
        <a:bodyPr/>
        <a:lstStyle/>
        <a:p>
          <a:endParaRPr lang="zh-CN" altLang="en-US"/>
        </a:p>
      </dgm:t>
    </dgm:pt>
    <dgm:pt modelId="{E89751EA-CE2F-46FE-9D4A-BFD28597F9E8}" type="sibTrans" cxnId="{58F96972-BB0D-4964-A60D-B04476DC3413}">
      <dgm:prSet/>
      <dgm:spPr/>
      <dgm:t>
        <a:bodyPr/>
        <a:lstStyle/>
        <a:p>
          <a:endParaRPr lang="zh-CN" altLang="en-US"/>
        </a:p>
      </dgm:t>
    </dgm:pt>
    <dgm:pt modelId="{19C1CDF1-5BED-407F-97D6-5A859C356104}">
      <dgm:prSet phldrT="[文本]"/>
      <dgm:spPr/>
      <dgm:t>
        <a:bodyPr/>
        <a:lstStyle/>
        <a:p>
          <a:r>
            <a:rPr lang="zh-CN" altLang="en-US" dirty="0" smtClean="0"/>
            <a:t>针对章节</a:t>
          </a:r>
          <a:endParaRPr lang="zh-CN" altLang="en-US" dirty="0"/>
        </a:p>
      </dgm:t>
    </dgm:pt>
    <dgm:pt modelId="{9CAD65A6-8C29-4853-A670-B3A828BC5C2D}" type="parTrans" cxnId="{08A68BD1-4572-4DC8-B6DD-A1CBB8103802}">
      <dgm:prSet/>
      <dgm:spPr/>
      <dgm:t>
        <a:bodyPr/>
        <a:lstStyle/>
        <a:p>
          <a:endParaRPr lang="zh-CN" altLang="en-US"/>
        </a:p>
      </dgm:t>
    </dgm:pt>
    <dgm:pt modelId="{FB495D4D-7642-4771-9B0A-EA7D74EAD46A}" type="sibTrans" cxnId="{08A68BD1-4572-4DC8-B6DD-A1CBB8103802}">
      <dgm:prSet/>
      <dgm:spPr/>
      <dgm:t>
        <a:bodyPr/>
        <a:lstStyle/>
        <a:p>
          <a:endParaRPr lang="zh-CN" altLang="en-US"/>
        </a:p>
      </dgm:t>
    </dgm:pt>
    <dgm:pt modelId="{B8CD6649-D8CF-4DB1-AF8B-E529E69F4BE6}">
      <dgm:prSet phldrT="[文本]"/>
      <dgm:spPr/>
      <dgm:t>
        <a:bodyPr/>
        <a:lstStyle/>
        <a:p>
          <a:r>
            <a:rPr lang="zh-CN" altLang="en-US" dirty="0" smtClean="0"/>
            <a:t>基础能力</a:t>
          </a:r>
          <a:endParaRPr lang="zh-CN" altLang="en-US" dirty="0"/>
        </a:p>
      </dgm:t>
    </dgm:pt>
    <dgm:pt modelId="{AB081423-53D3-4C8A-BCBF-40CE92EA4949}" type="parTrans" cxnId="{EE041AC9-96C3-461F-A18D-B5E7A70CE622}">
      <dgm:prSet/>
      <dgm:spPr/>
      <dgm:t>
        <a:bodyPr/>
        <a:lstStyle/>
        <a:p>
          <a:endParaRPr lang="zh-CN" altLang="en-US"/>
        </a:p>
      </dgm:t>
    </dgm:pt>
    <dgm:pt modelId="{03E32020-1094-4EE8-ACB3-31DAAFECC03E}" type="sibTrans" cxnId="{EE041AC9-96C3-461F-A18D-B5E7A70CE622}">
      <dgm:prSet/>
      <dgm:spPr/>
      <dgm:t>
        <a:bodyPr/>
        <a:lstStyle/>
        <a:p>
          <a:endParaRPr lang="zh-CN" altLang="en-US"/>
        </a:p>
      </dgm:t>
    </dgm:pt>
    <dgm:pt modelId="{533D5D38-593B-4255-8149-EED6E3E1E806}">
      <dgm:prSet phldrT="[文本]"/>
      <dgm:spPr/>
      <dgm:t>
        <a:bodyPr/>
        <a:lstStyle/>
        <a:p>
          <a:r>
            <a:rPr lang="zh-CN" altLang="en-US" dirty="0" smtClean="0"/>
            <a:t>第</a:t>
          </a:r>
          <a:r>
            <a:rPr lang="en-US" altLang="zh-CN" dirty="0" smtClean="0"/>
            <a:t>7</a:t>
          </a:r>
          <a:r>
            <a:rPr lang="zh-CN" altLang="en-US" dirty="0" smtClean="0"/>
            <a:t>章 软件开发技术</a:t>
          </a:r>
          <a:endParaRPr lang="zh-CN" altLang="en-US" dirty="0"/>
        </a:p>
      </dgm:t>
    </dgm:pt>
    <dgm:pt modelId="{27F0BD49-34EA-48E8-ACC2-5C1C0BF04EB3}" type="parTrans" cxnId="{A4A345A4-EA0A-44F1-9F19-88C21D7E1065}">
      <dgm:prSet/>
      <dgm:spPr/>
      <dgm:t>
        <a:bodyPr/>
        <a:lstStyle/>
        <a:p>
          <a:endParaRPr lang="zh-CN" altLang="en-US"/>
        </a:p>
      </dgm:t>
    </dgm:pt>
    <dgm:pt modelId="{C87C5ACE-0FC8-45EB-BF6F-76C150A3EA11}" type="sibTrans" cxnId="{A4A345A4-EA0A-44F1-9F19-88C21D7E1065}">
      <dgm:prSet/>
      <dgm:spPr/>
      <dgm:t>
        <a:bodyPr/>
        <a:lstStyle/>
        <a:p>
          <a:endParaRPr lang="zh-CN" altLang="en-US"/>
        </a:p>
      </dgm:t>
    </dgm:pt>
    <dgm:pt modelId="{8C132877-CD50-47AF-A084-F92D80C4B6CC}">
      <dgm:prSet phldrT="[文本]"/>
      <dgm:spPr/>
      <dgm:t>
        <a:bodyPr/>
        <a:lstStyle/>
        <a:p>
          <a:r>
            <a:rPr lang="zh-CN" altLang="en-US" dirty="0" smtClean="0"/>
            <a:t>第</a:t>
          </a:r>
          <a:r>
            <a:rPr lang="en-US" altLang="zh-CN" dirty="0" smtClean="0"/>
            <a:t>8</a:t>
          </a:r>
          <a:r>
            <a:rPr lang="zh-CN" altLang="en-US" dirty="0" smtClean="0"/>
            <a:t>章 新技术领域</a:t>
          </a:r>
          <a:endParaRPr lang="zh-CN" altLang="en-US" dirty="0"/>
        </a:p>
      </dgm:t>
    </dgm:pt>
    <dgm:pt modelId="{A5222E90-AB6F-4757-AC97-7E56B786D0AA}" type="parTrans" cxnId="{A6564875-A50D-46A0-B8CA-99A591E3EE4D}">
      <dgm:prSet/>
      <dgm:spPr/>
      <dgm:t>
        <a:bodyPr/>
        <a:lstStyle/>
        <a:p>
          <a:endParaRPr lang="zh-CN" altLang="en-US"/>
        </a:p>
      </dgm:t>
    </dgm:pt>
    <dgm:pt modelId="{73CD6057-7320-47BB-A530-55456A98DE5F}" type="sibTrans" cxnId="{A6564875-A50D-46A0-B8CA-99A591E3EE4D}">
      <dgm:prSet/>
      <dgm:spPr/>
      <dgm:t>
        <a:bodyPr/>
        <a:lstStyle/>
        <a:p>
          <a:endParaRPr lang="zh-CN" altLang="en-US"/>
        </a:p>
      </dgm:t>
    </dgm:pt>
    <dgm:pt modelId="{9A51E414-428F-43D6-A0EB-EE55AF98CA1B}">
      <dgm:prSet phldrT="[文本]"/>
      <dgm:spPr/>
      <dgm:t>
        <a:bodyPr/>
        <a:lstStyle/>
        <a:p>
          <a:r>
            <a:rPr lang="zh-CN" altLang="en-US" dirty="0" smtClean="0"/>
            <a:t>第</a:t>
          </a:r>
          <a:r>
            <a:rPr lang="en-US" altLang="zh-CN" dirty="0" smtClean="0"/>
            <a:t>9</a:t>
          </a:r>
          <a:r>
            <a:rPr lang="zh-CN" altLang="en-US" dirty="0" smtClean="0"/>
            <a:t>、</a:t>
          </a:r>
          <a:r>
            <a:rPr lang="en-US" altLang="zh-CN" dirty="0" smtClean="0"/>
            <a:t>10</a:t>
          </a:r>
          <a:r>
            <a:rPr lang="zh-CN" altLang="en-US" dirty="0" smtClean="0"/>
            <a:t>、</a:t>
          </a:r>
          <a:r>
            <a:rPr lang="en-US" altLang="zh-CN" dirty="0" smtClean="0"/>
            <a:t>11</a:t>
          </a:r>
          <a:r>
            <a:rPr lang="zh-CN" altLang="en-US" dirty="0" smtClean="0"/>
            <a:t>章 案例</a:t>
          </a:r>
          <a:endParaRPr lang="en-US" altLang="zh-CN" dirty="0" smtClean="0"/>
        </a:p>
      </dgm:t>
    </dgm:pt>
    <dgm:pt modelId="{8BF37AE2-9846-429F-98E1-C65669800CD6}" type="parTrans" cxnId="{53598FC3-4AC9-4B0E-90F6-00915BF921D8}">
      <dgm:prSet/>
      <dgm:spPr/>
      <dgm:t>
        <a:bodyPr/>
        <a:lstStyle/>
        <a:p>
          <a:endParaRPr lang="zh-CN" altLang="en-US"/>
        </a:p>
      </dgm:t>
    </dgm:pt>
    <dgm:pt modelId="{E569AD3C-A762-47CE-9E7E-60F3576EF24A}" type="sibTrans" cxnId="{53598FC3-4AC9-4B0E-90F6-00915BF921D8}">
      <dgm:prSet/>
      <dgm:spPr/>
      <dgm:t>
        <a:bodyPr/>
        <a:lstStyle/>
        <a:p>
          <a:endParaRPr lang="zh-CN" altLang="en-US"/>
        </a:p>
      </dgm:t>
    </dgm:pt>
    <dgm:pt modelId="{713DD80A-3765-4A61-ACF0-0CB78BDF93D2}" type="pres">
      <dgm:prSet presAssocID="{64B996EF-8E94-4FB9-856F-49DAF3F7D16C}" presName="mainComposite" presStyleCnt="0">
        <dgm:presLayoutVars>
          <dgm:chPref val="1"/>
          <dgm:dir/>
          <dgm:animOne val="branch"/>
          <dgm:animLvl val="lvl"/>
          <dgm:resizeHandles val="exact"/>
        </dgm:presLayoutVars>
      </dgm:prSet>
      <dgm:spPr/>
      <dgm:t>
        <a:bodyPr/>
        <a:lstStyle/>
        <a:p>
          <a:endParaRPr lang="zh-CN" altLang="en-US"/>
        </a:p>
      </dgm:t>
    </dgm:pt>
    <dgm:pt modelId="{8FE82FE6-0D01-4CA0-8638-D789C7EC50ED}" type="pres">
      <dgm:prSet presAssocID="{64B996EF-8E94-4FB9-856F-49DAF3F7D16C}" presName="hierFlow" presStyleCnt="0"/>
      <dgm:spPr/>
    </dgm:pt>
    <dgm:pt modelId="{B953B8CB-A7AA-4FDE-B0C8-A227C9FBA9A0}" type="pres">
      <dgm:prSet presAssocID="{64B996EF-8E94-4FB9-856F-49DAF3F7D16C}" presName="firstBuf" presStyleCnt="0"/>
      <dgm:spPr/>
    </dgm:pt>
    <dgm:pt modelId="{A1BC16C6-AA98-48E7-93BA-9D651DFE0A72}" type="pres">
      <dgm:prSet presAssocID="{64B996EF-8E94-4FB9-856F-49DAF3F7D16C}" presName="hierChild1" presStyleCnt="0">
        <dgm:presLayoutVars>
          <dgm:chPref val="1"/>
          <dgm:animOne val="branch"/>
          <dgm:animLvl val="lvl"/>
        </dgm:presLayoutVars>
      </dgm:prSet>
      <dgm:spPr/>
    </dgm:pt>
    <dgm:pt modelId="{144D3BBF-0670-4809-9CE7-FB2500B03729}" type="pres">
      <dgm:prSet presAssocID="{8B4F0807-1369-4134-A451-98A499A8DE4C}" presName="Name14" presStyleCnt="0"/>
      <dgm:spPr/>
    </dgm:pt>
    <dgm:pt modelId="{66826697-2529-4F36-983A-83866372E4F7}" type="pres">
      <dgm:prSet presAssocID="{8B4F0807-1369-4134-A451-98A499A8DE4C}" presName="level1Shape" presStyleLbl="node0" presStyleIdx="0" presStyleCnt="1">
        <dgm:presLayoutVars>
          <dgm:chPref val="3"/>
        </dgm:presLayoutVars>
      </dgm:prSet>
      <dgm:spPr/>
      <dgm:t>
        <a:bodyPr/>
        <a:lstStyle/>
        <a:p>
          <a:endParaRPr lang="zh-CN" altLang="en-US"/>
        </a:p>
      </dgm:t>
    </dgm:pt>
    <dgm:pt modelId="{7BD3BD4B-FFD1-4EAE-8069-48A9AF975F31}" type="pres">
      <dgm:prSet presAssocID="{8B4F0807-1369-4134-A451-98A499A8DE4C}" presName="hierChild2" presStyleCnt="0"/>
      <dgm:spPr/>
    </dgm:pt>
    <dgm:pt modelId="{25C59763-09FE-488D-BBCB-4E2522A8398A}" type="pres">
      <dgm:prSet presAssocID="{C624C73F-F0B4-42BC-A3D3-3F73B7FAF73C}" presName="Name19" presStyleLbl="parChTrans1D2" presStyleIdx="0" presStyleCnt="3"/>
      <dgm:spPr/>
      <dgm:t>
        <a:bodyPr/>
        <a:lstStyle/>
        <a:p>
          <a:endParaRPr lang="zh-CN" altLang="en-US"/>
        </a:p>
      </dgm:t>
    </dgm:pt>
    <dgm:pt modelId="{FA69811D-4218-4D4B-97FD-6992105BDDC5}" type="pres">
      <dgm:prSet presAssocID="{35E8F19F-E057-49F8-A96B-E35A67549F16}" presName="Name21" presStyleCnt="0"/>
      <dgm:spPr/>
    </dgm:pt>
    <dgm:pt modelId="{4CEC72D2-E9DF-48BB-A315-631816C9FB3C}" type="pres">
      <dgm:prSet presAssocID="{35E8F19F-E057-49F8-A96B-E35A67549F16}" presName="level2Shape" presStyleLbl="node2" presStyleIdx="0" presStyleCnt="3"/>
      <dgm:spPr/>
      <dgm:t>
        <a:bodyPr/>
        <a:lstStyle/>
        <a:p>
          <a:endParaRPr lang="zh-CN" altLang="en-US"/>
        </a:p>
      </dgm:t>
    </dgm:pt>
    <dgm:pt modelId="{49E06A8F-2D73-4820-BC5A-330F9731B839}" type="pres">
      <dgm:prSet presAssocID="{35E8F19F-E057-49F8-A96B-E35A67549F16}" presName="hierChild3" presStyleCnt="0"/>
      <dgm:spPr/>
    </dgm:pt>
    <dgm:pt modelId="{6AE5A8E6-3DF8-42F2-BB6F-B96F338B22BB}" type="pres">
      <dgm:prSet presAssocID="{D9669BEA-E2F9-41F6-90F2-26D845403976}" presName="Name19" presStyleLbl="parChTrans1D3" presStyleIdx="0" presStyleCnt="5"/>
      <dgm:spPr/>
      <dgm:t>
        <a:bodyPr/>
        <a:lstStyle/>
        <a:p>
          <a:endParaRPr lang="zh-CN" altLang="en-US"/>
        </a:p>
      </dgm:t>
    </dgm:pt>
    <dgm:pt modelId="{727C65C2-7C7C-4894-A5C2-8629BD45E07F}" type="pres">
      <dgm:prSet presAssocID="{86A5C954-C7AB-43E1-A3CC-ECB2A39D35D2}" presName="Name21" presStyleCnt="0"/>
      <dgm:spPr/>
    </dgm:pt>
    <dgm:pt modelId="{8EB48B77-929C-4576-92AC-00314628F290}" type="pres">
      <dgm:prSet presAssocID="{86A5C954-C7AB-43E1-A3CC-ECB2A39D35D2}" presName="level2Shape" presStyleLbl="node3" presStyleIdx="0" presStyleCnt="5"/>
      <dgm:spPr/>
      <dgm:t>
        <a:bodyPr/>
        <a:lstStyle/>
        <a:p>
          <a:endParaRPr lang="zh-CN" altLang="en-US"/>
        </a:p>
      </dgm:t>
    </dgm:pt>
    <dgm:pt modelId="{C30FE954-7214-4536-93F2-5E2573406D2A}" type="pres">
      <dgm:prSet presAssocID="{86A5C954-C7AB-43E1-A3CC-ECB2A39D35D2}" presName="hierChild3" presStyleCnt="0"/>
      <dgm:spPr/>
    </dgm:pt>
    <dgm:pt modelId="{BA29324F-67B0-44BB-901D-12984B8E35AF}" type="pres">
      <dgm:prSet presAssocID="{25E610F4-50D2-432B-AEE4-788E3103F535}" presName="Name19" presStyleLbl="parChTrans1D4" presStyleIdx="0" presStyleCnt="8"/>
      <dgm:spPr/>
      <dgm:t>
        <a:bodyPr/>
        <a:lstStyle/>
        <a:p>
          <a:endParaRPr lang="zh-CN" altLang="en-US"/>
        </a:p>
      </dgm:t>
    </dgm:pt>
    <dgm:pt modelId="{3B8D61E4-4400-47F8-A464-03D4A54F61FD}" type="pres">
      <dgm:prSet presAssocID="{50E2E768-40E2-4FBC-B480-5B799A0664FF}" presName="Name21" presStyleCnt="0"/>
      <dgm:spPr/>
    </dgm:pt>
    <dgm:pt modelId="{5A33CE2B-D8C7-4B77-9DDB-D2F61D4C3E4C}" type="pres">
      <dgm:prSet presAssocID="{50E2E768-40E2-4FBC-B480-5B799A0664FF}" presName="level2Shape" presStyleLbl="node4" presStyleIdx="0" presStyleCnt="8"/>
      <dgm:spPr/>
      <dgm:t>
        <a:bodyPr/>
        <a:lstStyle/>
        <a:p>
          <a:endParaRPr lang="zh-CN" altLang="en-US"/>
        </a:p>
      </dgm:t>
    </dgm:pt>
    <dgm:pt modelId="{12C7B5C5-A8E5-4F94-8095-ED3FE68C7449}" type="pres">
      <dgm:prSet presAssocID="{50E2E768-40E2-4FBC-B480-5B799A0664FF}" presName="hierChild3" presStyleCnt="0"/>
      <dgm:spPr/>
    </dgm:pt>
    <dgm:pt modelId="{2BC4BAFF-A456-4EC3-99D7-BBD29178E832}" type="pres">
      <dgm:prSet presAssocID="{04FA50BF-C042-44D1-A12C-4D721AF7AF51}" presName="Name19" presStyleLbl="parChTrans1D3" presStyleIdx="1" presStyleCnt="5"/>
      <dgm:spPr/>
      <dgm:t>
        <a:bodyPr/>
        <a:lstStyle/>
        <a:p>
          <a:endParaRPr lang="zh-CN" altLang="en-US"/>
        </a:p>
      </dgm:t>
    </dgm:pt>
    <dgm:pt modelId="{2A61DA88-EFA2-4A9C-A8F8-6021EE4D6327}" type="pres">
      <dgm:prSet presAssocID="{B30690FA-BEF9-4F72-8ABD-7B4238C09D24}" presName="Name21" presStyleCnt="0"/>
      <dgm:spPr/>
    </dgm:pt>
    <dgm:pt modelId="{68D9E57B-6CF4-41CD-82D7-B783D4708F64}" type="pres">
      <dgm:prSet presAssocID="{B30690FA-BEF9-4F72-8ABD-7B4238C09D24}" presName="level2Shape" presStyleLbl="node3" presStyleIdx="1" presStyleCnt="5" custLinFactNeighborX="-22746"/>
      <dgm:spPr/>
      <dgm:t>
        <a:bodyPr/>
        <a:lstStyle/>
        <a:p>
          <a:endParaRPr lang="zh-CN" altLang="en-US"/>
        </a:p>
      </dgm:t>
    </dgm:pt>
    <dgm:pt modelId="{AA4E358A-A339-45DE-8660-49155A63645B}" type="pres">
      <dgm:prSet presAssocID="{B30690FA-BEF9-4F72-8ABD-7B4238C09D24}" presName="hierChild3" presStyleCnt="0"/>
      <dgm:spPr/>
    </dgm:pt>
    <dgm:pt modelId="{1C4D0DB1-EC74-4D0F-A927-96DB2D67B189}" type="pres">
      <dgm:prSet presAssocID="{92A3340A-A275-4570-8E6E-BE672C3BFE49}" presName="Name19" presStyleLbl="parChTrans1D4" presStyleIdx="1" presStyleCnt="8"/>
      <dgm:spPr/>
      <dgm:t>
        <a:bodyPr/>
        <a:lstStyle/>
        <a:p>
          <a:endParaRPr lang="zh-CN" altLang="en-US"/>
        </a:p>
      </dgm:t>
    </dgm:pt>
    <dgm:pt modelId="{050B2B15-A5A2-42B7-BDA3-DB27D613AEE2}" type="pres">
      <dgm:prSet presAssocID="{9BAD015C-DE1A-4735-AA29-CEFCCD4615BD}" presName="Name21" presStyleCnt="0"/>
      <dgm:spPr/>
    </dgm:pt>
    <dgm:pt modelId="{4A834F7E-5421-4FCF-90A7-6A03D4283912}" type="pres">
      <dgm:prSet presAssocID="{9BAD015C-DE1A-4735-AA29-CEFCCD4615BD}" presName="level2Shape" presStyleLbl="node4" presStyleIdx="1" presStyleCnt="8" custLinFactNeighborX="-22746"/>
      <dgm:spPr/>
      <dgm:t>
        <a:bodyPr/>
        <a:lstStyle/>
        <a:p>
          <a:endParaRPr lang="zh-CN" altLang="en-US"/>
        </a:p>
      </dgm:t>
    </dgm:pt>
    <dgm:pt modelId="{B5902929-66C8-44D5-B9CE-E79D475F3BAD}" type="pres">
      <dgm:prSet presAssocID="{9BAD015C-DE1A-4735-AA29-CEFCCD4615BD}" presName="hierChild3" presStyleCnt="0"/>
      <dgm:spPr/>
    </dgm:pt>
    <dgm:pt modelId="{6D3C3C4A-3787-4C11-BDEA-CA87CCEA3D05}" type="pres">
      <dgm:prSet presAssocID="{27F0BD49-34EA-48E8-ACC2-5C1C0BF04EB3}" presName="Name19" presStyleLbl="parChTrans1D4" presStyleIdx="2" presStyleCnt="8"/>
      <dgm:spPr/>
      <dgm:t>
        <a:bodyPr/>
        <a:lstStyle/>
        <a:p>
          <a:endParaRPr lang="zh-CN" altLang="en-US"/>
        </a:p>
      </dgm:t>
    </dgm:pt>
    <dgm:pt modelId="{A90F7BF4-9CFD-4EFC-A5C0-1A2BDA7CBB7F}" type="pres">
      <dgm:prSet presAssocID="{533D5D38-593B-4255-8149-EED6E3E1E806}" presName="Name21" presStyleCnt="0"/>
      <dgm:spPr/>
    </dgm:pt>
    <dgm:pt modelId="{2840660B-5D56-48BD-A276-98E45F7C7004}" type="pres">
      <dgm:prSet presAssocID="{533D5D38-593B-4255-8149-EED6E3E1E806}" presName="level2Shape" presStyleLbl="node4" presStyleIdx="2" presStyleCnt="8" custLinFactNeighborX="-21408"/>
      <dgm:spPr/>
      <dgm:t>
        <a:bodyPr/>
        <a:lstStyle/>
        <a:p>
          <a:endParaRPr lang="zh-CN" altLang="en-US"/>
        </a:p>
      </dgm:t>
    </dgm:pt>
    <dgm:pt modelId="{C6F1C4C7-C873-4D2C-A2B8-EE3DB020B0A3}" type="pres">
      <dgm:prSet presAssocID="{533D5D38-593B-4255-8149-EED6E3E1E806}" presName="hierChild3" presStyleCnt="0"/>
      <dgm:spPr/>
    </dgm:pt>
    <dgm:pt modelId="{65FEF96A-E2CB-4786-8F1C-543BF7EBFBAC}" type="pres">
      <dgm:prSet presAssocID="{A5222E90-AB6F-4757-AC97-7E56B786D0AA}" presName="Name19" presStyleLbl="parChTrans1D4" presStyleIdx="3" presStyleCnt="8"/>
      <dgm:spPr/>
      <dgm:t>
        <a:bodyPr/>
        <a:lstStyle/>
        <a:p>
          <a:endParaRPr lang="zh-CN" altLang="en-US"/>
        </a:p>
      </dgm:t>
    </dgm:pt>
    <dgm:pt modelId="{9E41B3F6-ABF5-4264-B79D-EB93589FC22B}" type="pres">
      <dgm:prSet presAssocID="{8C132877-CD50-47AF-A084-F92D80C4B6CC}" presName="Name21" presStyleCnt="0"/>
      <dgm:spPr/>
    </dgm:pt>
    <dgm:pt modelId="{7BE2F726-BBBB-4C16-AD8D-DF8315ADA187}" type="pres">
      <dgm:prSet presAssocID="{8C132877-CD50-47AF-A084-F92D80C4B6CC}" presName="level2Shape" presStyleLbl="node4" presStyleIdx="3" presStyleCnt="8" custLinFactNeighborX="-21408"/>
      <dgm:spPr/>
      <dgm:t>
        <a:bodyPr/>
        <a:lstStyle/>
        <a:p>
          <a:endParaRPr lang="zh-CN" altLang="en-US"/>
        </a:p>
      </dgm:t>
    </dgm:pt>
    <dgm:pt modelId="{484C56CE-4DB7-4047-952E-CA82E8757F23}" type="pres">
      <dgm:prSet presAssocID="{8C132877-CD50-47AF-A084-F92D80C4B6CC}" presName="hierChild3" presStyleCnt="0"/>
      <dgm:spPr/>
    </dgm:pt>
    <dgm:pt modelId="{E21C30BB-81A6-45E5-8047-412604643743}" type="pres">
      <dgm:prSet presAssocID="{93884C6C-3239-4A22-A794-D70B85C127AB}" presName="Name19" presStyleLbl="parChTrans1D2" presStyleIdx="1" presStyleCnt="3"/>
      <dgm:spPr/>
      <dgm:t>
        <a:bodyPr/>
        <a:lstStyle/>
        <a:p>
          <a:endParaRPr lang="zh-CN" altLang="en-US"/>
        </a:p>
      </dgm:t>
    </dgm:pt>
    <dgm:pt modelId="{FDDFF5FA-BA0E-427B-A3BF-A9CA823246A6}" type="pres">
      <dgm:prSet presAssocID="{0189787E-B51D-4348-B537-DBD70236C80B}" presName="Name21" presStyleCnt="0"/>
      <dgm:spPr/>
    </dgm:pt>
    <dgm:pt modelId="{477710C2-7E88-4813-B92E-811221A7B6D2}" type="pres">
      <dgm:prSet presAssocID="{0189787E-B51D-4348-B537-DBD70236C80B}" presName="level2Shape" presStyleLbl="node2" presStyleIdx="1" presStyleCnt="3"/>
      <dgm:spPr/>
      <dgm:t>
        <a:bodyPr/>
        <a:lstStyle/>
        <a:p>
          <a:endParaRPr lang="zh-CN" altLang="en-US"/>
        </a:p>
      </dgm:t>
    </dgm:pt>
    <dgm:pt modelId="{51753B60-5C82-4169-83B2-94847D182D47}" type="pres">
      <dgm:prSet presAssocID="{0189787E-B51D-4348-B537-DBD70236C80B}" presName="hierChild3" presStyleCnt="0"/>
      <dgm:spPr/>
    </dgm:pt>
    <dgm:pt modelId="{44F5F4DC-295F-4E40-8433-11F61F83ECBE}" type="pres">
      <dgm:prSet presAssocID="{D2DD6833-68A3-4E41-A8EA-64F89D057231}" presName="Name19" presStyleLbl="parChTrans1D3" presStyleIdx="2" presStyleCnt="5"/>
      <dgm:spPr/>
      <dgm:t>
        <a:bodyPr/>
        <a:lstStyle/>
        <a:p>
          <a:endParaRPr lang="zh-CN" altLang="en-US"/>
        </a:p>
      </dgm:t>
    </dgm:pt>
    <dgm:pt modelId="{BC202867-D9FB-4F4A-BF59-E49EF7BB338B}" type="pres">
      <dgm:prSet presAssocID="{728EE363-EBC8-4859-B179-B62E23821B26}" presName="Name21" presStyleCnt="0"/>
      <dgm:spPr/>
    </dgm:pt>
    <dgm:pt modelId="{1DE92387-581A-44D8-9262-990B06052021}" type="pres">
      <dgm:prSet presAssocID="{728EE363-EBC8-4859-B179-B62E23821B26}" presName="level2Shape" presStyleLbl="node3" presStyleIdx="2" presStyleCnt="5"/>
      <dgm:spPr/>
      <dgm:t>
        <a:bodyPr/>
        <a:lstStyle/>
        <a:p>
          <a:endParaRPr lang="zh-CN" altLang="en-US"/>
        </a:p>
      </dgm:t>
    </dgm:pt>
    <dgm:pt modelId="{39C51706-C23D-4E4A-8464-2F8021F91AD8}" type="pres">
      <dgm:prSet presAssocID="{728EE363-EBC8-4859-B179-B62E23821B26}" presName="hierChild3" presStyleCnt="0"/>
      <dgm:spPr/>
    </dgm:pt>
    <dgm:pt modelId="{5ABD5568-54B8-4F23-985C-AA07B1CB510D}" type="pres">
      <dgm:prSet presAssocID="{C9EF58DF-CB48-4BD5-AFAC-B4AD0084A665}" presName="Name19" presStyleLbl="parChTrans1D4" presStyleIdx="4" presStyleCnt="8"/>
      <dgm:spPr/>
      <dgm:t>
        <a:bodyPr/>
        <a:lstStyle/>
        <a:p>
          <a:endParaRPr lang="zh-CN" altLang="en-US"/>
        </a:p>
      </dgm:t>
    </dgm:pt>
    <dgm:pt modelId="{1079F272-6C1B-48FA-B6D8-AD85A2C55947}" type="pres">
      <dgm:prSet presAssocID="{E44DB201-AD54-4AFC-B38C-E91ECD77990F}" presName="Name21" presStyleCnt="0"/>
      <dgm:spPr/>
    </dgm:pt>
    <dgm:pt modelId="{8551B9B6-9DBF-4FFE-81B8-01000DC1B2EC}" type="pres">
      <dgm:prSet presAssocID="{E44DB201-AD54-4AFC-B38C-E91ECD77990F}" presName="level2Shape" presStyleLbl="node4" presStyleIdx="4" presStyleCnt="8"/>
      <dgm:spPr/>
      <dgm:t>
        <a:bodyPr/>
        <a:lstStyle/>
        <a:p>
          <a:endParaRPr lang="zh-CN" altLang="en-US"/>
        </a:p>
      </dgm:t>
    </dgm:pt>
    <dgm:pt modelId="{C3E62543-8896-44F8-88E2-5019DA439BA8}" type="pres">
      <dgm:prSet presAssocID="{E44DB201-AD54-4AFC-B38C-E91ECD77990F}" presName="hierChild3" presStyleCnt="0"/>
      <dgm:spPr/>
    </dgm:pt>
    <dgm:pt modelId="{2E8DED03-FB90-4437-B0FA-1540A366634C}" type="pres">
      <dgm:prSet presAssocID="{2E05699F-04E1-4F8D-ABA8-000447BDB08E}" presName="Name19" presStyleLbl="parChTrans1D3" presStyleIdx="3" presStyleCnt="5"/>
      <dgm:spPr/>
      <dgm:t>
        <a:bodyPr/>
        <a:lstStyle/>
        <a:p>
          <a:endParaRPr lang="zh-CN" altLang="en-US"/>
        </a:p>
      </dgm:t>
    </dgm:pt>
    <dgm:pt modelId="{378634B7-1614-470D-A684-5B02F060AFAE}" type="pres">
      <dgm:prSet presAssocID="{38036B07-2868-4CA1-880D-342F72EDC797}" presName="Name21" presStyleCnt="0"/>
      <dgm:spPr/>
    </dgm:pt>
    <dgm:pt modelId="{76446D93-4C16-46CC-A674-FFFA248AAF05}" type="pres">
      <dgm:prSet presAssocID="{38036B07-2868-4CA1-880D-342F72EDC797}" presName="level2Shape" presStyleLbl="node3" presStyleIdx="3" presStyleCnt="5"/>
      <dgm:spPr/>
      <dgm:t>
        <a:bodyPr/>
        <a:lstStyle/>
        <a:p>
          <a:endParaRPr lang="zh-CN" altLang="en-US"/>
        </a:p>
      </dgm:t>
    </dgm:pt>
    <dgm:pt modelId="{435AE250-8972-4648-AF89-0E0F7262AABC}" type="pres">
      <dgm:prSet presAssocID="{38036B07-2868-4CA1-880D-342F72EDC797}" presName="hierChild3" presStyleCnt="0"/>
      <dgm:spPr/>
    </dgm:pt>
    <dgm:pt modelId="{AC77990D-29F6-43FE-B50A-BA9027AB8395}" type="pres">
      <dgm:prSet presAssocID="{E03BA78D-79CE-4F4B-B4E8-7046634E19E3}" presName="Name19" presStyleLbl="parChTrans1D4" presStyleIdx="5" presStyleCnt="8"/>
      <dgm:spPr/>
      <dgm:t>
        <a:bodyPr/>
        <a:lstStyle/>
        <a:p>
          <a:endParaRPr lang="zh-CN" altLang="en-US"/>
        </a:p>
      </dgm:t>
    </dgm:pt>
    <dgm:pt modelId="{FDC2439C-6019-4267-8AEE-1B7543648617}" type="pres">
      <dgm:prSet presAssocID="{F6E24928-2517-4463-A062-14A39B4A4835}" presName="Name21" presStyleCnt="0"/>
      <dgm:spPr/>
    </dgm:pt>
    <dgm:pt modelId="{FFC2A08E-3BE9-40A2-888E-A11DE20B8F82}" type="pres">
      <dgm:prSet presAssocID="{F6E24928-2517-4463-A062-14A39B4A4835}" presName="level2Shape" presStyleLbl="node4" presStyleIdx="5" presStyleCnt="8"/>
      <dgm:spPr/>
      <dgm:t>
        <a:bodyPr/>
        <a:lstStyle/>
        <a:p>
          <a:endParaRPr lang="zh-CN" altLang="en-US"/>
        </a:p>
      </dgm:t>
    </dgm:pt>
    <dgm:pt modelId="{2B1AC8B9-1AEE-4A8D-87CD-357095D4B580}" type="pres">
      <dgm:prSet presAssocID="{F6E24928-2517-4463-A062-14A39B4A4835}" presName="hierChild3" presStyleCnt="0"/>
      <dgm:spPr/>
    </dgm:pt>
    <dgm:pt modelId="{939BE515-B137-417D-9ABA-1457BA174377}" type="pres">
      <dgm:prSet presAssocID="{8BF37AE2-9846-429F-98E1-C65669800CD6}" presName="Name19" presStyleLbl="parChTrans1D4" presStyleIdx="6" presStyleCnt="8"/>
      <dgm:spPr/>
      <dgm:t>
        <a:bodyPr/>
        <a:lstStyle/>
        <a:p>
          <a:endParaRPr lang="zh-CN" altLang="en-US"/>
        </a:p>
      </dgm:t>
    </dgm:pt>
    <dgm:pt modelId="{7886415F-406A-4C05-AE4A-432903A55893}" type="pres">
      <dgm:prSet presAssocID="{9A51E414-428F-43D6-A0EB-EE55AF98CA1B}" presName="Name21" presStyleCnt="0"/>
      <dgm:spPr/>
    </dgm:pt>
    <dgm:pt modelId="{2F64ED13-DDCB-4E61-B090-8B093F4ADB7A}" type="pres">
      <dgm:prSet presAssocID="{9A51E414-428F-43D6-A0EB-EE55AF98CA1B}" presName="level2Shape" presStyleLbl="node4" presStyleIdx="6" presStyleCnt="8"/>
      <dgm:spPr/>
      <dgm:t>
        <a:bodyPr/>
        <a:lstStyle/>
        <a:p>
          <a:endParaRPr lang="zh-CN" altLang="en-US"/>
        </a:p>
      </dgm:t>
    </dgm:pt>
    <dgm:pt modelId="{67CEE49A-8997-403F-AE19-93C7E5A3BDA6}" type="pres">
      <dgm:prSet presAssocID="{9A51E414-428F-43D6-A0EB-EE55AF98CA1B}" presName="hierChild3" presStyleCnt="0"/>
      <dgm:spPr/>
    </dgm:pt>
    <dgm:pt modelId="{501A6AF3-5E38-4CC9-BDEF-BD90D142B774}" type="pres">
      <dgm:prSet presAssocID="{A694196B-F939-44B4-8D06-142C04A700D5}" presName="Name19" presStyleLbl="parChTrans1D2" presStyleIdx="2" presStyleCnt="3"/>
      <dgm:spPr/>
      <dgm:t>
        <a:bodyPr/>
        <a:lstStyle/>
        <a:p>
          <a:endParaRPr lang="zh-CN" altLang="en-US"/>
        </a:p>
      </dgm:t>
    </dgm:pt>
    <dgm:pt modelId="{7B3E2EA9-161E-4634-9B35-98F841FACABC}" type="pres">
      <dgm:prSet presAssocID="{74746DF2-DF62-4696-A8D4-474B52B8FF2E}" presName="Name21" presStyleCnt="0"/>
      <dgm:spPr/>
    </dgm:pt>
    <dgm:pt modelId="{078A630F-D217-440E-BE6B-718064B69B69}" type="pres">
      <dgm:prSet presAssocID="{74746DF2-DF62-4696-A8D4-474B52B8FF2E}" presName="level2Shape" presStyleLbl="node2" presStyleIdx="2" presStyleCnt="3"/>
      <dgm:spPr/>
      <dgm:t>
        <a:bodyPr/>
        <a:lstStyle/>
        <a:p>
          <a:endParaRPr lang="zh-CN" altLang="en-US"/>
        </a:p>
      </dgm:t>
    </dgm:pt>
    <dgm:pt modelId="{D2E55035-16D8-4460-8DE7-0FFE099BFFEB}" type="pres">
      <dgm:prSet presAssocID="{74746DF2-DF62-4696-A8D4-474B52B8FF2E}" presName="hierChild3" presStyleCnt="0"/>
      <dgm:spPr/>
    </dgm:pt>
    <dgm:pt modelId="{1A9EDB1B-2FA8-4CAD-8824-0D7A802377D7}" type="pres">
      <dgm:prSet presAssocID="{9FDE9CF5-7BE6-4EE0-9977-9F8D638F8AEB}" presName="Name19" presStyleLbl="parChTrans1D3" presStyleIdx="4" presStyleCnt="5"/>
      <dgm:spPr/>
      <dgm:t>
        <a:bodyPr/>
        <a:lstStyle/>
        <a:p>
          <a:endParaRPr lang="zh-CN" altLang="en-US"/>
        </a:p>
      </dgm:t>
    </dgm:pt>
    <dgm:pt modelId="{5951790D-E7C9-47D4-A903-263B270410C1}" type="pres">
      <dgm:prSet presAssocID="{986678D1-7F76-4E74-8BB3-55B1B863565B}" presName="Name21" presStyleCnt="0"/>
      <dgm:spPr/>
    </dgm:pt>
    <dgm:pt modelId="{F0152D4C-430A-449B-9CDC-F634CFA045CC}" type="pres">
      <dgm:prSet presAssocID="{986678D1-7F76-4E74-8BB3-55B1B863565B}" presName="level2Shape" presStyleLbl="node3" presStyleIdx="4" presStyleCnt="5"/>
      <dgm:spPr/>
      <dgm:t>
        <a:bodyPr/>
        <a:lstStyle/>
        <a:p>
          <a:endParaRPr lang="zh-CN" altLang="en-US"/>
        </a:p>
      </dgm:t>
    </dgm:pt>
    <dgm:pt modelId="{65857F85-1A62-4ECB-99D0-538C8C060FB8}" type="pres">
      <dgm:prSet presAssocID="{986678D1-7F76-4E74-8BB3-55B1B863565B}" presName="hierChild3" presStyleCnt="0"/>
      <dgm:spPr/>
    </dgm:pt>
    <dgm:pt modelId="{C03CB9D1-C419-4092-A87B-94DFBAB112B9}" type="pres">
      <dgm:prSet presAssocID="{7100EC08-DE4F-4E56-8C11-1D468170D831}" presName="Name19" presStyleLbl="parChTrans1D4" presStyleIdx="7" presStyleCnt="8"/>
      <dgm:spPr/>
      <dgm:t>
        <a:bodyPr/>
        <a:lstStyle/>
        <a:p>
          <a:endParaRPr lang="zh-CN" altLang="en-US"/>
        </a:p>
      </dgm:t>
    </dgm:pt>
    <dgm:pt modelId="{F47C8905-60F8-40A4-8FEB-5CACDBDCC6C9}" type="pres">
      <dgm:prSet presAssocID="{EF492FF1-0B65-4EAF-AEA1-EF8278FEC24E}" presName="Name21" presStyleCnt="0"/>
      <dgm:spPr/>
    </dgm:pt>
    <dgm:pt modelId="{542689CB-91A7-45C3-B783-4D1BE1DAD511}" type="pres">
      <dgm:prSet presAssocID="{EF492FF1-0B65-4EAF-AEA1-EF8278FEC24E}" presName="level2Shape" presStyleLbl="node4" presStyleIdx="7" presStyleCnt="8"/>
      <dgm:spPr/>
      <dgm:t>
        <a:bodyPr/>
        <a:lstStyle/>
        <a:p>
          <a:endParaRPr lang="zh-CN" altLang="en-US"/>
        </a:p>
      </dgm:t>
    </dgm:pt>
    <dgm:pt modelId="{1A596F0C-81C5-4F4A-A92D-F785C0542C8E}" type="pres">
      <dgm:prSet presAssocID="{EF492FF1-0B65-4EAF-AEA1-EF8278FEC24E}" presName="hierChild3" presStyleCnt="0"/>
      <dgm:spPr/>
    </dgm:pt>
    <dgm:pt modelId="{5810DFA1-1E5A-4ADB-B598-78402EBE1C20}" type="pres">
      <dgm:prSet presAssocID="{64B996EF-8E94-4FB9-856F-49DAF3F7D16C}" presName="bgShapesFlow" presStyleCnt="0"/>
      <dgm:spPr/>
    </dgm:pt>
    <dgm:pt modelId="{A61F148D-6BF0-48A4-81A0-88FE6EA80AA2}" type="pres">
      <dgm:prSet presAssocID="{1DBBA48C-C805-4168-8CBB-446C42749EBA}" presName="rectComp" presStyleCnt="0"/>
      <dgm:spPr/>
    </dgm:pt>
    <dgm:pt modelId="{89BF538D-0193-44A3-BC91-F324565CEE45}" type="pres">
      <dgm:prSet presAssocID="{1DBBA48C-C805-4168-8CBB-446C42749EBA}" presName="bgRect" presStyleLbl="bgShp" presStyleIdx="0" presStyleCnt="5"/>
      <dgm:spPr/>
      <dgm:t>
        <a:bodyPr/>
        <a:lstStyle/>
        <a:p>
          <a:endParaRPr lang="zh-CN" altLang="en-US"/>
        </a:p>
      </dgm:t>
    </dgm:pt>
    <dgm:pt modelId="{742DDE2D-4B9F-4DC4-A6A9-614847486DEC}" type="pres">
      <dgm:prSet presAssocID="{1DBBA48C-C805-4168-8CBB-446C42749EBA}" presName="bgRectTx" presStyleLbl="bgShp" presStyleIdx="0" presStyleCnt="5">
        <dgm:presLayoutVars>
          <dgm:bulletEnabled val="1"/>
        </dgm:presLayoutVars>
      </dgm:prSet>
      <dgm:spPr/>
      <dgm:t>
        <a:bodyPr/>
        <a:lstStyle/>
        <a:p>
          <a:endParaRPr lang="zh-CN" altLang="en-US"/>
        </a:p>
      </dgm:t>
    </dgm:pt>
    <dgm:pt modelId="{B53A3D56-B8E7-46FD-822D-C9C22AC94E16}" type="pres">
      <dgm:prSet presAssocID="{1DBBA48C-C805-4168-8CBB-446C42749EBA}" presName="spComp" presStyleCnt="0"/>
      <dgm:spPr/>
    </dgm:pt>
    <dgm:pt modelId="{D8F66685-7EA0-43C1-A3BD-25631733B0FC}" type="pres">
      <dgm:prSet presAssocID="{1DBBA48C-C805-4168-8CBB-446C42749EBA}" presName="vSp" presStyleCnt="0"/>
      <dgm:spPr/>
    </dgm:pt>
    <dgm:pt modelId="{F4878CD7-C980-4817-92E1-501818BEAC97}" type="pres">
      <dgm:prSet presAssocID="{01869FAF-1B1C-4649-A3F0-2FFF3AD28400}" presName="rectComp" presStyleCnt="0"/>
      <dgm:spPr/>
    </dgm:pt>
    <dgm:pt modelId="{8EC4DA5D-16FD-4097-8B65-2F0CC4A271CE}" type="pres">
      <dgm:prSet presAssocID="{01869FAF-1B1C-4649-A3F0-2FFF3AD28400}" presName="bgRect" presStyleLbl="bgShp" presStyleIdx="1" presStyleCnt="5"/>
      <dgm:spPr/>
      <dgm:t>
        <a:bodyPr/>
        <a:lstStyle/>
        <a:p>
          <a:endParaRPr lang="zh-CN" altLang="en-US"/>
        </a:p>
      </dgm:t>
    </dgm:pt>
    <dgm:pt modelId="{281BEE0B-69DF-4E7B-B1F5-1FAC2BFB17BE}" type="pres">
      <dgm:prSet presAssocID="{01869FAF-1B1C-4649-A3F0-2FFF3AD28400}" presName="bgRectTx" presStyleLbl="bgShp" presStyleIdx="1" presStyleCnt="5">
        <dgm:presLayoutVars>
          <dgm:bulletEnabled val="1"/>
        </dgm:presLayoutVars>
      </dgm:prSet>
      <dgm:spPr/>
      <dgm:t>
        <a:bodyPr/>
        <a:lstStyle/>
        <a:p>
          <a:endParaRPr lang="zh-CN" altLang="en-US"/>
        </a:p>
      </dgm:t>
    </dgm:pt>
    <dgm:pt modelId="{7F8D59ED-AEBB-45B5-A284-1E1CCFFE6C38}" type="pres">
      <dgm:prSet presAssocID="{01869FAF-1B1C-4649-A3F0-2FFF3AD28400}" presName="spComp" presStyleCnt="0"/>
      <dgm:spPr/>
    </dgm:pt>
    <dgm:pt modelId="{4B10F8BC-1662-499A-8948-47DDAAA6842A}" type="pres">
      <dgm:prSet presAssocID="{01869FAF-1B1C-4649-A3F0-2FFF3AD28400}" presName="vSp" presStyleCnt="0"/>
      <dgm:spPr/>
    </dgm:pt>
    <dgm:pt modelId="{C32E0A54-B07A-4DBF-AA04-9FBA35775EB2}" type="pres">
      <dgm:prSet presAssocID="{227D90B9-39CD-4586-9423-896FF0ED416D}" presName="rectComp" presStyleCnt="0"/>
      <dgm:spPr/>
    </dgm:pt>
    <dgm:pt modelId="{8D36C705-099E-4DE1-A4B3-C9BA583AFE0C}" type="pres">
      <dgm:prSet presAssocID="{227D90B9-39CD-4586-9423-896FF0ED416D}" presName="bgRect" presStyleLbl="bgShp" presStyleIdx="2" presStyleCnt="5"/>
      <dgm:spPr/>
      <dgm:t>
        <a:bodyPr/>
        <a:lstStyle/>
        <a:p>
          <a:endParaRPr lang="zh-CN" altLang="en-US"/>
        </a:p>
      </dgm:t>
    </dgm:pt>
    <dgm:pt modelId="{8F01C8E0-DEC0-4B2F-B513-994E456C236C}" type="pres">
      <dgm:prSet presAssocID="{227D90B9-39CD-4586-9423-896FF0ED416D}" presName="bgRectTx" presStyleLbl="bgShp" presStyleIdx="2" presStyleCnt="5">
        <dgm:presLayoutVars>
          <dgm:bulletEnabled val="1"/>
        </dgm:presLayoutVars>
      </dgm:prSet>
      <dgm:spPr/>
      <dgm:t>
        <a:bodyPr/>
        <a:lstStyle/>
        <a:p>
          <a:endParaRPr lang="zh-CN" altLang="en-US"/>
        </a:p>
      </dgm:t>
    </dgm:pt>
    <dgm:pt modelId="{C2690151-5BDA-42B3-A27D-3E276D2BC551}" type="pres">
      <dgm:prSet presAssocID="{227D90B9-39CD-4586-9423-896FF0ED416D}" presName="spComp" presStyleCnt="0"/>
      <dgm:spPr/>
    </dgm:pt>
    <dgm:pt modelId="{DD74A500-603F-4FDE-8C7E-77272FA401BA}" type="pres">
      <dgm:prSet presAssocID="{227D90B9-39CD-4586-9423-896FF0ED416D}" presName="vSp" presStyleCnt="0"/>
      <dgm:spPr/>
    </dgm:pt>
    <dgm:pt modelId="{27E0E750-4CD4-4CDA-9CB2-8A6134084B1F}" type="pres">
      <dgm:prSet presAssocID="{19C1CDF1-5BED-407F-97D6-5A859C356104}" presName="rectComp" presStyleCnt="0"/>
      <dgm:spPr/>
    </dgm:pt>
    <dgm:pt modelId="{4785C20F-4D2A-45C0-AEBA-C90173512D0A}" type="pres">
      <dgm:prSet presAssocID="{19C1CDF1-5BED-407F-97D6-5A859C356104}" presName="bgRect" presStyleLbl="bgShp" presStyleIdx="3" presStyleCnt="5"/>
      <dgm:spPr/>
      <dgm:t>
        <a:bodyPr/>
        <a:lstStyle/>
        <a:p>
          <a:endParaRPr lang="zh-CN" altLang="en-US"/>
        </a:p>
      </dgm:t>
    </dgm:pt>
    <dgm:pt modelId="{381F3CE5-BA5C-4D0E-9194-DA0207CAB8A4}" type="pres">
      <dgm:prSet presAssocID="{19C1CDF1-5BED-407F-97D6-5A859C356104}" presName="bgRectTx" presStyleLbl="bgShp" presStyleIdx="3" presStyleCnt="5">
        <dgm:presLayoutVars>
          <dgm:bulletEnabled val="1"/>
        </dgm:presLayoutVars>
      </dgm:prSet>
      <dgm:spPr/>
      <dgm:t>
        <a:bodyPr/>
        <a:lstStyle/>
        <a:p>
          <a:endParaRPr lang="zh-CN" altLang="en-US"/>
        </a:p>
      </dgm:t>
    </dgm:pt>
    <dgm:pt modelId="{080EDA61-0E67-411A-9DA0-ED8AA0EAD8D1}" type="pres">
      <dgm:prSet presAssocID="{19C1CDF1-5BED-407F-97D6-5A859C356104}" presName="spComp" presStyleCnt="0"/>
      <dgm:spPr/>
    </dgm:pt>
    <dgm:pt modelId="{C9BF3C72-C78D-483F-8178-07B6A563E02A}" type="pres">
      <dgm:prSet presAssocID="{19C1CDF1-5BED-407F-97D6-5A859C356104}" presName="vSp" presStyleCnt="0"/>
      <dgm:spPr/>
    </dgm:pt>
    <dgm:pt modelId="{78069D4E-6046-4644-9E8A-B98AE6F3AE46}" type="pres">
      <dgm:prSet presAssocID="{B8CD6649-D8CF-4DB1-AF8B-E529E69F4BE6}" presName="rectComp" presStyleCnt="0"/>
      <dgm:spPr/>
    </dgm:pt>
    <dgm:pt modelId="{4BCE8117-7D8B-4029-B4E0-84FC51DD242A}" type="pres">
      <dgm:prSet presAssocID="{B8CD6649-D8CF-4DB1-AF8B-E529E69F4BE6}" presName="bgRect" presStyleLbl="bgShp" presStyleIdx="4" presStyleCnt="5"/>
      <dgm:spPr/>
      <dgm:t>
        <a:bodyPr/>
        <a:lstStyle/>
        <a:p>
          <a:endParaRPr lang="zh-CN" altLang="en-US"/>
        </a:p>
      </dgm:t>
    </dgm:pt>
    <dgm:pt modelId="{05BFBC9A-F017-482B-8769-39547B489B9D}" type="pres">
      <dgm:prSet presAssocID="{B8CD6649-D8CF-4DB1-AF8B-E529E69F4BE6}" presName="bgRectTx" presStyleLbl="bgShp" presStyleIdx="4" presStyleCnt="5">
        <dgm:presLayoutVars>
          <dgm:bulletEnabled val="1"/>
        </dgm:presLayoutVars>
      </dgm:prSet>
      <dgm:spPr/>
      <dgm:t>
        <a:bodyPr/>
        <a:lstStyle/>
        <a:p>
          <a:endParaRPr lang="zh-CN" altLang="en-US"/>
        </a:p>
      </dgm:t>
    </dgm:pt>
  </dgm:ptLst>
  <dgm:cxnLst>
    <dgm:cxn modelId="{AF6D9F6F-02C8-4FA1-941E-2B677D8CB091}" type="presOf" srcId="{27F0BD49-34EA-48E8-ACC2-5C1C0BF04EB3}" destId="{6D3C3C4A-3787-4C11-BDEA-CA87CCEA3D05}" srcOrd="0" destOrd="0" presId="urn:microsoft.com/office/officeart/2005/8/layout/hierarchy6"/>
    <dgm:cxn modelId="{99CC54EA-72E7-46A7-808F-396B2F4F442E}" type="presOf" srcId="{35E8F19F-E057-49F8-A96B-E35A67549F16}" destId="{4CEC72D2-E9DF-48BB-A315-631816C9FB3C}" srcOrd="0" destOrd="0" presId="urn:microsoft.com/office/officeart/2005/8/layout/hierarchy6"/>
    <dgm:cxn modelId="{C67014D1-B11D-4F03-9079-99C23C5FB860}" type="presOf" srcId="{9FDE9CF5-7BE6-4EE0-9977-9F8D638F8AEB}" destId="{1A9EDB1B-2FA8-4CAD-8824-0D7A802377D7}" srcOrd="0" destOrd="0" presId="urn:microsoft.com/office/officeart/2005/8/layout/hierarchy6"/>
    <dgm:cxn modelId="{8B428AFA-54E9-4759-8F71-EA182D0B7463}" srcId="{B30690FA-BEF9-4F72-8ABD-7B4238C09D24}" destId="{9BAD015C-DE1A-4735-AA29-CEFCCD4615BD}" srcOrd="0" destOrd="0" parTransId="{92A3340A-A275-4570-8E6E-BE672C3BFE49}" sibTransId="{AACCB5DE-B406-41F4-8DF9-26637D0B7FA4}"/>
    <dgm:cxn modelId="{A068C74D-328A-473C-BBF8-E6D7130ACF21}" type="presOf" srcId="{533D5D38-593B-4255-8149-EED6E3E1E806}" destId="{2840660B-5D56-48BD-A276-98E45F7C7004}" srcOrd="0" destOrd="0" presId="urn:microsoft.com/office/officeart/2005/8/layout/hierarchy6"/>
    <dgm:cxn modelId="{28FFB6AC-87E4-4FC9-8827-AADF6E2B539D}" type="presOf" srcId="{19C1CDF1-5BED-407F-97D6-5A859C356104}" destId="{381F3CE5-BA5C-4D0E-9194-DA0207CAB8A4}" srcOrd="1" destOrd="0" presId="urn:microsoft.com/office/officeart/2005/8/layout/hierarchy6"/>
    <dgm:cxn modelId="{BEABF237-2964-46C6-A94B-E3DF988797D1}" type="presOf" srcId="{50E2E768-40E2-4FBC-B480-5B799A0664FF}" destId="{5A33CE2B-D8C7-4B77-9DDB-D2F61D4C3E4C}" srcOrd="0" destOrd="0" presId="urn:microsoft.com/office/officeart/2005/8/layout/hierarchy6"/>
    <dgm:cxn modelId="{00182A96-84DD-4E4E-BB22-E4EE615349C7}" type="presOf" srcId="{986678D1-7F76-4E74-8BB3-55B1B863565B}" destId="{F0152D4C-430A-449B-9CDC-F634CFA045CC}" srcOrd="0" destOrd="0" presId="urn:microsoft.com/office/officeart/2005/8/layout/hierarchy6"/>
    <dgm:cxn modelId="{DB311469-9D76-4417-A65D-E44591594748}" type="presOf" srcId="{EF492FF1-0B65-4EAF-AEA1-EF8278FEC24E}" destId="{542689CB-91A7-45C3-B783-4D1BE1DAD511}" srcOrd="0" destOrd="0" presId="urn:microsoft.com/office/officeart/2005/8/layout/hierarchy6"/>
    <dgm:cxn modelId="{ED97FEDE-CF8B-41B6-9785-511C8347DF24}" type="presOf" srcId="{227D90B9-39CD-4586-9423-896FF0ED416D}" destId="{8F01C8E0-DEC0-4B2F-B513-994E456C236C}" srcOrd="1" destOrd="0" presId="urn:microsoft.com/office/officeart/2005/8/layout/hierarchy6"/>
    <dgm:cxn modelId="{F01EE524-3DDF-4A53-BB2C-B2347EE7473E}" type="presOf" srcId="{E44DB201-AD54-4AFC-B38C-E91ECD77990F}" destId="{8551B9B6-9DBF-4FFE-81B8-01000DC1B2EC}" srcOrd="0" destOrd="0" presId="urn:microsoft.com/office/officeart/2005/8/layout/hierarchy6"/>
    <dgm:cxn modelId="{F583D3BF-9DBC-4A84-B54A-E3F2DFEDFDDA}" type="presOf" srcId="{74746DF2-DF62-4696-A8D4-474B52B8FF2E}" destId="{078A630F-D217-440E-BE6B-718064B69B69}" srcOrd="0" destOrd="0" presId="urn:microsoft.com/office/officeart/2005/8/layout/hierarchy6"/>
    <dgm:cxn modelId="{BCAF74A5-9046-4B64-AFC6-81D421A265D1}" type="presOf" srcId="{A694196B-F939-44B4-8D06-142C04A700D5}" destId="{501A6AF3-5E38-4CC9-BDEF-BD90D142B774}" srcOrd="0" destOrd="0" presId="urn:microsoft.com/office/officeart/2005/8/layout/hierarchy6"/>
    <dgm:cxn modelId="{ED934418-826D-44A2-B6F3-591E7C60F819}" type="presOf" srcId="{B30690FA-BEF9-4F72-8ABD-7B4238C09D24}" destId="{68D9E57B-6CF4-41CD-82D7-B783D4708F64}" srcOrd="0" destOrd="0" presId="urn:microsoft.com/office/officeart/2005/8/layout/hierarchy6"/>
    <dgm:cxn modelId="{F522E5CA-713B-45C5-8783-5A597842A747}" type="presOf" srcId="{728EE363-EBC8-4859-B179-B62E23821B26}" destId="{1DE92387-581A-44D8-9262-990B06052021}" srcOrd="0" destOrd="0" presId="urn:microsoft.com/office/officeart/2005/8/layout/hierarchy6"/>
    <dgm:cxn modelId="{3F8BCF2A-CCC2-42A5-9596-1B935833B8B2}" type="presOf" srcId="{01869FAF-1B1C-4649-A3F0-2FFF3AD28400}" destId="{281BEE0B-69DF-4E7B-B1F5-1FAC2BFB17BE}" srcOrd="1" destOrd="0" presId="urn:microsoft.com/office/officeart/2005/8/layout/hierarchy6"/>
    <dgm:cxn modelId="{B4751629-B256-4001-852C-A62A0D616D5D}" type="presOf" srcId="{8BF37AE2-9846-429F-98E1-C65669800CD6}" destId="{939BE515-B137-417D-9ABA-1457BA174377}" srcOrd="0" destOrd="0" presId="urn:microsoft.com/office/officeart/2005/8/layout/hierarchy6"/>
    <dgm:cxn modelId="{FC0F227B-9586-44B7-97E3-B0047B1EE6BA}" srcId="{86A5C954-C7AB-43E1-A3CC-ECB2A39D35D2}" destId="{50E2E768-40E2-4FBC-B480-5B799A0664FF}" srcOrd="0" destOrd="0" parTransId="{25E610F4-50D2-432B-AEE4-788E3103F535}" sibTransId="{3AB1D930-7413-4440-BE3D-8D3E2796A76B}"/>
    <dgm:cxn modelId="{AF5749CE-7287-4F94-A245-CEBE0D4E5171}" srcId="{0189787E-B51D-4348-B537-DBD70236C80B}" destId="{728EE363-EBC8-4859-B179-B62E23821B26}" srcOrd="0" destOrd="0" parTransId="{D2DD6833-68A3-4E41-A8EA-64F89D057231}" sibTransId="{1D72A46C-92B4-4435-B9D9-43A8900C62CD}"/>
    <dgm:cxn modelId="{0907FAA2-E374-430A-AF03-2E7BC2D4E856}" type="presOf" srcId="{D2DD6833-68A3-4E41-A8EA-64F89D057231}" destId="{44F5F4DC-295F-4E40-8433-11F61F83ECBE}" srcOrd="0" destOrd="0" presId="urn:microsoft.com/office/officeart/2005/8/layout/hierarchy6"/>
    <dgm:cxn modelId="{53598FC3-4AC9-4B0E-90F6-00915BF921D8}" srcId="{F6E24928-2517-4463-A062-14A39B4A4835}" destId="{9A51E414-428F-43D6-A0EB-EE55AF98CA1B}" srcOrd="0" destOrd="0" parTransId="{8BF37AE2-9846-429F-98E1-C65669800CD6}" sibTransId="{E569AD3C-A762-47CE-9E7E-60F3576EF24A}"/>
    <dgm:cxn modelId="{DAFBE8E6-235B-42F8-9CC4-F1B346131999}" srcId="{64B996EF-8E94-4FB9-856F-49DAF3F7D16C}" destId="{01869FAF-1B1C-4649-A3F0-2FFF3AD28400}" srcOrd="2" destOrd="0" parTransId="{560D9C36-F0EE-4E6C-9CC0-60F0BD4E0DDD}" sibTransId="{02041E0C-6157-4895-817E-006CD7825F98}"/>
    <dgm:cxn modelId="{B44E626F-860D-4B08-8097-6BE316704EE9}" type="presOf" srcId="{8C132877-CD50-47AF-A084-F92D80C4B6CC}" destId="{7BE2F726-BBBB-4C16-AD8D-DF8315ADA187}" srcOrd="0" destOrd="0" presId="urn:microsoft.com/office/officeart/2005/8/layout/hierarchy6"/>
    <dgm:cxn modelId="{08A68BD1-4572-4DC8-B6DD-A1CBB8103802}" srcId="{64B996EF-8E94-4FB9-856F-49DAF3F7D16C}" destId="{19C1CDF1-5BED-407F-97D6-5A859C356104}" srcOrd="4" destOrd="0" parTransId="{9CAD65A6-8C29-4853-A670-B3A828BC5C2D}" sibTransId="{FB495D4D-7642-4771-9B0A-EA7D74EAD46A}"/>
    <dgm:cxn modelId="{64A99076-5051-403C-864F-C89D4A347EFC}" type="presOf" srcId="{04FA50BF-C042-44D1-A12C-4D721AF7AF51}" destId="{2BC4BAFF-A456-4EC3-99D7-BBD29178E832}" srcOrd="0" destOrd="0" presId="urn:microsoft.com/office/officeart/2005/8/layout/hierarchy6"/>
    <dgm:cxn modelId="{AA4217AF-D5E8-4FE0-85C4-035D2F0E571C}" type="presOf" srcId="{1DBBA48C-C805-4168-8CBB-446C42749EBA}" destId="{742DDE2D-4B9F-4DC4-A6A9-614847486DEC}" srcOrd="1" destOrd="0" presId="urn:microsoft.com/office/officeart/2005/8/layout/hierarchy6"/>
    <dgm:cxn modelId="{A8CCA28C-4339-4D35-82A4-5A7A9D00D449}" type="presOf" srcId="{8B4F0807-1369-4134-A451-98A499A8DE4C}" destId="{66826697-2529-4F36-983A-83866372E4F7}" srcOrd="0" destOrd="0" presId="urn:microsoft.com/office/officeart/2005/8/layout/hierarchy6"/>
    <dgm:cxn modelId="{58F96972-BB0D-4964-A60D-B04476DC3413}" srcId="{64B996EF-8E94-4FB9-856F-49DAF3F7D16C}" destId="{227D90B9-39CD-4586-9423-896FF0ED416D}" srcOrd="3" destOrd="0" parTransId="{F5C61806-1558-4D25-8CFC-A941A9270F8F}" sibTransId="{E89751EA-CE2F-46FE-9D4A-BFD28597F9E8}"/>
    <dgm:cxn modelId="{92A93F80-8EB3-4559-B1E0-21F65FCF8353}" srcId="{38036B07-2868-4CA1-880D-342F72EDC797}" destId="{F6E24928-2517-4463-A062-14A39B4A4835}" srcOrd="0" destOrd="0" parTransId="{E03BA78D-79CE-4F4B-B4E8-7046634E19E3}" sibTransId="{99ECCA5A-FBF4-4D00-BD38-29B5A79BE789}"/>
    <dgm:cxn modelId="{A6564875-A50D-46A0-B8CA-99A591E3EE4D}" srcId="{9BAD015C-DE1A-4735-AA29-CEFCCD4615BD}" destId="{8C132877-CD50-47AF-A084-F92D80C4B6CC}" srcOrd="1" destOrd="0" parTransId="{A5222E90-AB6F-4757-AC97-7E56B786D0AA}" sibTransId="{73CD6057-7320-47BB-A530-55456A98DE5F}"/>
    <dgm:cxn modelId="{6A73CD5F-C6E9-4362-B564-D129B73B7D42}" type="presOf" srcId="{25E610F4-50D2-432B-AEE4-788E3103F535}" destId="{BA29324F-67B0-44BB-901D-12984B8E35AF}" srcOrd="0" destOrd="0" presId="urn:microsoft.com/office/officeart/2005/8/layout/hierarchy6"/>
    <dgm:cxn modelId="{44748342-4386-4B04-8949-A4259E90D557}" srcId="{8B4F0807-1369-4134-A451-98A499A8DE4C}" destId="{0189787E-B51D-4348-B537-DBD70236C80B}" srcOrd="1" destOrd="0" parTransId="{93884C6C-3239-4A22-A794-D70B85C127AB}" sibTransId="{CD52FB5C-9250-45FE-ACAA-4100EB332809}"/>
    <dgm:cxn modelId="{3AF756AA-33B8-4A84-9B97-1110A1ADA487}" type="presOf" srcId="{C624C73F-F0B4-42BC-A3D3-3F73B7FAF73C}" destId="{25C59763-09FE-488D-BBCB-4E2522A8398A}" srcOrd="0" destOrd="0" presId="urn:microsoft.com/office/officeart/2005/8/layout/hierarchy6"/>
    <dgm:cxn modelId="{29A0A654-E42A-494C-98BB-CD6263FA4407}" type="presOf" srcId="{D9669BEA-E2F9-41F6-90F2-26D845403976}" destId="{6AE5A8E6-3DF8-42F2-BB6F-B96F338B22BB}" srcOrd="0" destOrd="0" presId="urn:microsoft.com/office/officeart/2005/8/layout/hierarchy6"/>
    <dgm:cxn modelId="{CE6D7FEC-D65C-4DB1-968A-AD1818F2692F}" type="presOf" srcId="{B8CD6649-D8CF-4DB1-AF8B-E529E69F4BE6}" destId="{4BCE8117-7D8B-4029-B4E0-84FC51DD242A}" srcOrd="0" destOrd="0" presId="urn:microsoft.com/office/officeart/2005/8/layout/hierarchy6"/>
    <dgm:cxn modelId="{11AA5B47-53AC-4B2C-A2D8-9F4DE84F624F}" type="presOf" srcId="{C9EF58DF-CB48-4BD5-AFAC-B4AD0084A665}" destId="{5ABD5568-54B8-4F23-985C-AA07B1CB510D}" srcOrd="0" destOrd="0" presId="urn:microsoft.com/office/officeart/2005/8/layout/hierarchy6"/>
    <dgm:cxn modelId="{EE041AC9-96C3-461F-A18D-B5E7A70CE622}" srcId="{64B996EF-8E94-4FB9-856F-49DAF3F7D16C}" destId="{B8CD6649-D8CF-4DB1-AF8B-E529E69F4BE6}" srcOrd="5" destOrd="0" parTransId="{AB081423-53D3-4C8A-BCBF-40CE92EA4949}" sibTransId="{03E32020-1094-4EE8-ACB3-31DAAFECC03E}"/>
    <dgm:cxn modelId="{2868ADE2-56DC-491C-A20C-BFA56874189D}" type="presOf" srcId="{A5222E90-AB6F-4757-AC97-7E56B786D0AA}" destId="{65FEF96A-E2CB-4786-8F1C-543BF7EBFBAC}" srcOrd="0" destOrd="0" presId="urn:microsoft.com/office/officeart/2005/8/layout/hierarchy6"/>
    <dgm:cxn modelId="{88C709AC-2331-4A06-9ABD-AB73719EA6F0}" type="presOf" srcId="{7100EC08-DE4F-4E56-8C11-1D468170D831}" destId="{C03CB9D1-C419-4092-A87B-94DFBAB112B9}" srcOrd="0" destOrd="0" presId="urn:microsoft.com/office/officeart/2005/8/layout/hierarchy6"/>
    <dgm:cxn modelId="{B2647940-5C54-4614-9A0F-C0B10ED103B3}" type="presOf" srcId="{1DBBA48C-C805-4168-8CBB-446C42749EBA}" destId="{89BF538D-0193-44A3-BC91-F324565CEE45}" srcOrd="0" destOrd="0" presId="urn:microsoft.com/office/officeart/2005/8/layout/hierarchy6"/>
    <dgm:cxn modelId="{3BADF9DF-9027-42DD-A7D1-47F8B4CCB3F6}" type="presOf" srcId="{19C1CDF1-5BED-407F-97D6-5A859C356104}" destId="{4785C20F-4D2A-45C0-AEBA-C90173512D0A}" srcOrd="0" destOrd="0" presId="urn:microsoft.com/office/officeart/2005/8/layout/hierarchy6"/>
    <dgm:cxn modelId="{90B43089-2F13-492A-89CD-A6310E2B575A}" srcId="{728EE363-EBC8-4859-B179-B62E23821B26}" destId="{E44DB201-AD54-4AFC-B38C-E91ECD77990F}" srcOrd="0" destOrd="0" parTransId="{C9EF58DF-CB48-4BD5-AFAC-B4AD0084A665}" sibTransId="{3F173AFC-0C43-4637-A2E7-228A7F1701EA}"/>
    <dgm:cxn modelId="{60FC5167-A0DC-4E97-A070-CD5C9F84492E}" srcId="{8B4F0807-1369-4134-A451-98A499A8DE4C}" destId="{35E8F19F-E057-49F8-A96B-E35A67549F16}" srcOrd="0" destOrd="0" parTransId="{C624C73F-F0B4-42BC-A3D3-3F73B7FAF73C}" sibTransId="{1D917B5C-0C81-4631-8AC5-CDDD2294CD9B}"/>
    <dgm:cxn modelId="{74AEF270-A9E2-4A7E-B852-F47BBB434312}" srcId="{35E8F19F-E057-49F8-A96B-E35A67549F16}" destId="{B30690FA-BEF9-4F72-8ABD-7B4238C09D24}" srcOrd="1" destOrd="0" parTransId="{04FA50BF-C042-44D1-A12C-4D721AF7AF51}" sibTransId="{D0B56135-1383-4E5D-94D8-22C375A103FB}"/>
    <dgm:cxn modelId="{316C7C70-CE83-483D-A255-B3C9FE9789E3}" type="presOf" srcId="{F6E24928-2517-4463-A062-14A39B4A4835}" destId="{FFC2A08E-3BE9-40A2-888E-A11DE20B8F82}" srcOrd="0" destOrd="0" presId="urn:microsoft.com/office/officeart/2005/8/layout/hierarchy6"/>
    <dgm:cxn modelId="{F5F5B980-BE5A-4545-9CA1-1461778B4A47}" srcId="{64B996EF-8E94-4FB9-856F-49DAF3F7D16C}" destId="{1DBBA48C-C805-4168-8CBB-446C42749EBA}" srcOrd="1" destOrd="0" parTransId="{6D8CA9A9-1F14-476B-BE8F-A818452DF4D0}" sibTransId="{C2785F1F-E972-43EE-954C-A600F058909E}"/>
    <dgm:cxn modelId="{4F479179-2629-4093-BF18-F93DBACBE417}" type="presOf" srcId="{E03BA78D-79CE-4F4B-B4E8-7046634E19E3}" destId="{AC77990D-29F6-43FE-B50A-BA9027AB8395}" srcOrd="0" destOrd="0" presId="urn:microsoft.com/office/officeart/2005/8/layout/hierarchy6"/>
    <dgm:cxn modelId="{5722453A-848B-476A-9694-AF85BC91AFD5}" srcId="{986678D1-7F76-4E74-8BB3-55B1B863565B}" destId="{EF492FF1-0B65-4EAF-AEA1-EF8278FEC24E}" srcOrd="0" destOrd="0" parTransId="{7100EC08-DE4F-4E56-8C11-1D468170D831}" sibTransId="{5B045CBF-2CAC-4F28-92A5-5B82FA4FDCE3}"/>
    <dgm:cxn modelId="{53CF8740-2EA8-40D1-9FE1-CBE06773AB53}" type="presOf" srcId="{227D90B9-39CD-4586-9423-896FF0ED416D}" destId="{8D36C705-099E-4DE1-A4B3-C9BA583AFE0C}" srcOrd="0" destOrd="0" presId="urn:microsoft.com/office/officeart/2005/8/layout/hierarchy6"/>
    <dgm:cxn modelId="{3F7FCAF6-81E2-4086-B981-A0EF6A591138}" type="presOf" srcId="{93884C6C-3239-4A22-A794-D70B85C127AB}" destId="{E21C30BB-81A6-45E5-8047-412604643743}" srcOrd="0" destOrd="0" presId="urn:microsoft.com/office/officeart/2005/8/layout/hierarchy6"/>
    <dgm:cxn modelId="{A52963AC-5CC2-4930-9E62-7EF2F197ECB1}" type="presOf" srcId="{9A51E414-428F-43D6-A0EB-EE55AF98CA1B}" destId="{2F64ED13-DDCB-4E61-B090-8B093F4ADB7A}" srcOrd="0" destOrd="0" presId="urn:microsoft.com/office/officeart/2005/8/layout/hierarchy6"/>
    <dgm:cxn modelId="{E19EC691-D630-44C4-AC10-DBC91315B6F2}" type="presOf" srcId="{2E05699F-04E1-4F8D-ABA8-000447BDB08E}" destId="{2E8DED03-FB90-4437-B0FA-1540A366634C}" srcOrd="0" destOrd="0" presId="urn:microsoft.com/office/officeart/2005/8/layout/hierarchy6"/>
    <dgm:cxn modelId="{6689CEAD-D6AE-4A07-81D3-4D66D5255BC4}" srcId="{64B996EF-8E94-4FB9-856F-49DAF3F7D16C}" destId="{8B4F0807-1369-4134-A451-98A499A8DE4C}" srcOrd="0" destOrd="0" parTransId="{E6CFC36E-6060-41F2-8003-771FAE0CE938}" sibTransId="{508AF8B5-B4CB-4399-B26C-5EED83A90F02}"/>
    <dgm:cxn modelId="{0671D900-7184-4B12-87AD-5282CD3F5D28}" srcId="{74746DF2-DF62-4696-A8D4-474B52B8FF2E}" destId="{986678D1-7F76-4E74-8BB3-55B1B863565B}" srcOrd="0" destOrd="0" parTransId="{9FDE9CF5-7BE6-4EE0-9977-9F8D638F8AEB}" sibTransId="{3AD68F9F-39D1-4A16-BE4E-61AF3969982B}"/>
    <dgm:cxn modelId="{41FCFC0B-1C4E-4FF7-9B82-48AE07BCBEF9}" srcId="{8B4F0807-1369-4134-A451-98A499A8DE4C}" destId="{74746DF2-DF62-4696-A8D4-474B52B8FF2E}" srcOrd="2" destOrd="0" parTransId="{A694196B-F939-44B4-8D06-142C04A700D5}" sibTransId="{F24E30EB-5ACC-4CD7-917B-588F38CC5EEE}"/>
    <dgm:cxn modelId="{CEDB2F0A-E6B7-4BBD-B3E3-BBC0429463B0}" srcId="{0189787E-B51D-4348-B537-DBD70236C80B}" destId="{38036B07-2868-4CA1-880D-342F72EDC797}" srcOrd="1" destOrd="0" parTransId="{2E05699F-04E1-4F8D-ABA8-000447BDB08E}" sibTransId="{E8227AD0-4493-4B37-9829-ECE1F30F5D70}"/>
    <dgm:cxn modelId="{D9C9CF84-3E37-4A3B-BEC3-1F7854B45768}" type="presOf" srcId="{01869FAF-1B1C-4649-A3F0-2FFF3AD28400}" destId="{8EC4DA5D-16FD-4097-8B65-2F0CC4A271CE}" srcOrd="0" destOrd="0" presId="urn:microsoft.com/office/officeart/2005/8/layout/hierarchy6"/>
    <dgm:cxn modelId="{701DCA41-B0E1-4C25-BE46-6AAC8227FC0A}" type="presOf" srcId="{92A3340A-A275-4570-8E6E-BE672C3BFE49}" destId="{1C4D0DB1-EC74-4D0F-A927-96DB2D67B189}" srcOrd="0" destOrd="0" presId="urn:microsoft.com/office/officeart/2005/8/layout/hierarchy6"/>
    <dgm:cxn modelId="{9B5A253E-3322-44D8-A76A-24927FFDBF87}" type="presOf" srcId="{9BAD015C-DE1A-4735-AA29-CEFCCD4615BD}" destId="{4A834F7E-5421-4FCF-90A7-6A03D4283912}" srcOrd="0" destOrd="0" presId="urn:microsoft.com/office/officeart/2005/8/layout/hierarchy6"/>
    <dgm:cxn modelId="{4F334742-DDAF-431F-8802-20FF776280D8}" type="presOf" srcId="{0189787E-B51D-4348-B537-DBD70236C80B}" destId="{477710C2-7E88-4813-B92E-811221A7B6D2}" srcOrd="0" destOrd="0" presId="urn:microsoft.com/office/officeart/2005/8/layout/hierarchy6"/>
    <dgm:cxn modelId="{CF644931-ABA5-4D81-9B36-B02099632D5F}" type="presOf" srcId="{86A5C954-C7AB-43E1-A3CC-ECB2A39D35D2}" destId="{8EB48B77-929C-4576-92AC-00314628F290}" srcOrd="0" destOrd="0" presId="urn:microsoft.com/office/officeart/2005/8/layout/hierarchy6"/>
    <dgm:cxn modelId="{8324BE07-B84E-408D-85DA-44AFB255A5C6}" type="presOf" srcId="{B8CD6649-D8CF-4DB1-AF8B-E529E69F4BE6}" destId="{05BFBC9A-F017-482B-8769-39547B489B9D}" srcOrd="1" destOrd="0" presId="urn:microsoft.com/office/officeart/2005/8/layout/hierarchy6"/>
    <dgm:cxn modelId="{A4A345A4-EA0A-44F1-9F19-88C21D7E1065}" srcId="{9BAD015C-DE1A-4735-AA29-CEFCCD4615BD}" destId="{533D5D38-593B-4255-8149-EED6E3E1E806}" srcOrd="0" destOrd="0" parTransId="{27F0BD49-34EA-48E8-ACC2-5C1C0BF04EB3}" sibTransId="{C87C5ACE-0FC8-45EB-BF6F-76C150A3EA11}"/>
    <dgm:cxn modelId="{E869AD30-1771-4BAA-A4F2-692555CB148E}" type="presOf" srcId="{64B996EF-8E94-4FB9-856F-49DAF3F7D16C}" destId="{713DD80A-3765-4A61-ACF0-0CB78BDF93D2}" srcOrd="0" destOrd="0" presId="urn:microsoft.com/office/officeart/2005/8/layout/hierarchy6"/>
    <dgm:cxn modelId="{406B26E8-7766-4DA3-9F62-CC37B43812BA}" type="presOf" srcId="{38036B07-2868-4CA1-880D-342F72EDC797}" destId="{76446D93-4C16-46CC-A674-FFFA248AAF05}" srcOrd="0" destOrd="0" presId="urn:microsoft.com/office/officeart/2005/8/layout/hierarchy6"/>
    <dgm:cxn modelId="{C059BC3E-0FDA-47A5-97BA-D0A14062F81D}" srcId="{35E8F19F-E057-49F8-A96B-E35A67549F16}" destId="{86A5C954-C7AB-43E1-A3CC-ECB2A39D35D2}" srcOrd="0" destOrd="0" parTransId="{D9669BEA-E2F9-41F6-90F2-26D845403976}" sibTransId="{A1729649-24E7-4D98-9555-C1225072C390}"/>
    <dgm:cxn modelId="{70487BB3-F329-4BCF-8421-4746EB7A0C05}" type="presParOf" srcId="{713DD80A-3765-4A61-ACF0-0CB78BDF93D2}" destId="{8FE82FE6-0D01-4CA0-8638-D789C7EC50ED}" srcOrd="0" destOrd="0" presId="urn:microsoft.com/office/officeart/2005/8/layout/hierarchy6"/>
    <dgm:cxn modelId="{68CD8A51-825A-4043-AD29-96D30B4BA89E}" type="presParOf" srcId="{8FE82FE6-0D01-4CA0-8638-D789C7EC50ED}" destId="{B953B8CB-A7AA-4FDE-B0C8-A227C9FBA9A0}" srcOrd="0" destOrd="0" presId="urn:microsoft.com/office/officeart/2005/8/layout/hierarchy6"/>
    <dgm:cxn modelId="{0D29F2DB-8EF6-48E4-B6EC-F26805F50859}" type="presParOf" srcId="{8FE82FE6-0D01-4CA0-8638-D789C7EC50ED}" destId="{A1BC16C6-AA98-48E7-93BA-9D651DFE0A72}" srcOrd="1" destOrd="0" presId="urn:microsoft.com/office/officeart/2005/8/layout/hierarchy6"/>
    <dgm:cxn modelId="{30D8300C-6647-4EF2-82E4-18ED1203B9E5}" type="presParOf" srcId="{A1BC16C6-AA98-48E7-93BA-9D651DFE0A72}" destId="{144D3BBF-0670-4809-9CE7-FB2500B03729}" srcOrd="0" destOrd="0" presId="urn:microsoft.com/office/officeart/2005/8/layout/hierarchy6"/>
    <dgm:cxn modelId="{6CD3B743-912E-4BD7-BA52-7D69FBF48966}" type="presParOf" srcId="{144D3BBF-0670-4809-9CE7-FB2500B03729}" destId="{66826697-2529-4F36-983A-83866372E4F7}" srcOrd="0" destOrd="0" presId="urn:microsoft.com/office/officeart/2005/8/layout/hierarchy6"/>
    <dgm:cxn modelId="{20D9D321-76AF-4EFA-BA8E-09FB8E7B740E}" type="presParOf" srcId="{144D3BBF-0670-4809-9CE7-FB2500B03729}" destId="{7BD3BD4B-FFD1-4EAE-8069-48A9AF975F31}" srcOrd="1" destOrd="0" presId="urn:microsoft.com/office/officeart/2005/8/layout/hierarchy6"/>
    <dgm:cxn modelId="{54388697-D4EE-4163-A830-7210997697F1}" type="presParOf" srcId="{7BD3BD4B-FFD1-4EAE-8069-48A9AF975F31}" destId="{25C59763-09FE-488D-BBCB-4E2522A8398A}" srcOrd="0" destOrd="0" presId="urn:microsoft.com/office/officeart/2005/8/layout/hierarchy6"/>
    <dgm:cxn modelId="{E8E0072D-8EFF-47B1-A1BE-C81698E05AA2}" type="presParOf" srcId="{7BD3BD4B-FFD1-4EAE-8069-48A9AF975F31}" destId="{FA69811D-4218-4D4B-97FD-6992105BDDC5}" srcOrd="1" destOrd="0" presId="urn:microsoft.com/office/officeart/2005/8/layout/hierarchy6"/>
    <dgm:cxn modelId="{DE7774F8-5609-4C05-A50B-4981B8F32B72}" type="presParOf" srcId="{FA69811D-4218-4D4B-97FD-6992105BDDC5}" destId="{4CEC72D2-E9DF-48BB-A315-631816C9FB3C}" srcOrd="0" destOrd="0" presId="urn:microsoft.com/office/officeart/2005/8/layout/hierarchy6"/>
    <dgm:cxn modelId="{0304F356-12C0-4A00-8766-5545F6719B56}" type="presParOf" srcId="{FA69811D-4218-4D4B-97FD-6992105BDDC5}" destId="{49E06A8F-2D73-4820-BC5A-330F9731B839}" srcOrd="1" destOrd="0" presId="urn:microsoft.com/office/officeart/2005/8/layout/hierarchy6"/>
    <dgm:cxn modelId="{33BDFB35-5B51-4ABC-83F2-EEC39D255828}" type="presParOf" srcId="{49E06A8F-2D73-4820-BC5A-330F9731B839}" destId="{6AE5A8E6-3DF8-42F2-BB6F-B96F338B22BB}" srcOrd="0" destOrd="0" presId="urn:microsoft.com/office/officeart/2005/8/layout/hierarchy6"/>
    <dgm:cxn modelId="{7FDBA4CF-9821-460B-82E3-F578E846E345}" type="presParOf" srcId="{49E06A8F-2D73-4820-BC5A-330F9731B839}" destId="{727C65C2-7C7C-4894-A5C2-8629BD45E07F}" srcOrd="1" destOrd="0" presId="urn:microsoft.com/office/officeart/2005/8/layout/hierarchy6"/>
    <dgm:cxn modelId="{4000C3E9-5D6E-4123-B89C-E2827CA4410A}" type="presParOf" srcId="{727C65C2-7C7C-4894-A5C2-8629BD45E07F}" destId="{8EB48B77-929C-4576-92AC-00314628F290}" srcOrd="0" destOrd="0" presId="urn:microsoft.com/office/officeart/2005/8/layout/hierarchy6"/>
    <dgm:cxn modelId="{0F7A5EBB-3970-4EAA-B12B-EE3DCD828246}" type="presParOf" srcId="{727C65C2-7C7C-4894-A5C2-8629BD45E07F}" destId="{C30FE954-7214-4536-93F2-5E2573406D2A}" srcOrd="1" destOrd="0" presId="urn:microsoft.com/office/officeart/2005/8/layout/hierarchy6"/>
    <dgm:cxn modelId="{8481A8AF-90F2-4196-AD21-6739355757AA}" type="presParOf" srcId="{C30FE954-7214-4536-93F2-5E2573406D2A}" destId="{BA29324F-67B0-44BB-901D-12984B8E35AF}" srcOrd="0" destOrd="0" presId="urn:microsoft.com/office/officeart/2005/8/layout/hierarchy6"/>
    <dgm:cxn modelId="{1B86DDD4-9787-4878-9662-E47B72E44A4C}" type="presParOf" srcId="{C30FE954-7214-4536-93F2-5E2573406D2A}" destId="{3B8D61E4-4400-47F8-A464-03D4A54F61FD}" srcOrd="1" destOrd="0" presId="urn:microsoft.com/office/officeart/2005/8/layout/hierarchy6"/>
    <dgm:cxn modelId="{D82B592C-128B-4427-AEFD-151FD88DBFDA}" type="presParOf" srcId="{3B8D61E4-4400-47F8-A464-03D4A54F61FD}" destId="{5A33CE2B-D8C7-4B77-9DDB-D2F61D4C3E4C}" srcOrd="0" destOrd="0" presId="urn:microsoft.com/office/officeart/2005/8/layout/hierarchy6"/>
    <dgm:cxn modelId="{FAEBDD63-239F-49B2-9A2C-26057252EB7D}" type="presParOf" srcId="{3B8D61E4-4400-47F8-A464-03D4A54F61FD}" destId="{12C7B5C5-A8E5-4F94-8095-ED3FE68C7449}" srcOrd="1" destOrd="0" presId="urn:microsoft.com/office/officeart/2005/8/layout/hierarchy6"/>
    <dgm:cxn modelId="{5C71C314-EE87-4F5B-95E5-F281ECE08C6E}" type="presParOf" srcId="{49E06A8F-2D73-4820-BC5A-330F9731B839}" destId="{2BC4BAFF-A456-4EC3-99D7-BBD29178E832}" srcOrd="2" destOrd="0" presId="urn:microsoft.com/office/officeart/2005/8/layout/hierarchy6"/>
    <dgm:cxn modelId="{9C155110-7E36-45E9-9D06-517EF14F5C79}" type="presParOf" srcId="{49E06A8F-2D73-4820-BC5A-330F9731B839}" destId="{2A61DA88-EFA2-4A9C-A8F8-6021EE4D6327}" srcOrd="3" destOrd="0" presId="urn:microsoft.com/office/officeart/2005/8/layout/hierarchy6"/>
    <dgm:cxn modelId="{A5F91EB9-8667-4658-A65D-48BADB29E75E}" type="presParOf" srcId="{2A61DA88-EFA2-4A9C-A8F8-6021EE4D6327}" destId="{68D9E57B-6CF4-41CD-82D7-B783D4708F64}" srcOrd="0" destOrd="0" presId="urn:microsoft.com/office/officeart/2005/8/layout/hierarchy6"/>
    <dgm:cxn modelId="{521CEFEB-AF1D-422A-B582-6584F4423D03}" type="presParOf" srcId="{2A61DA88-EFA2-4A9C-A8F8-6021EE4D6327}" destId="{AA4E358A-A339-45DE-8660-49155A63645B}" srcOrd="1" destOrd="0" presId="urn:microsoft.com/office/officeart/2005/8/layout/hierarchy6"/>
    <dgm:cxn modelId="{B94956A8-561D-4A18-ACD2-C5EADD984704}" type="presParOf" srcId="{AA4E358A-A339-45DE-8660-49155A63645B}" destId="{1C4D0DB1-EC74-4D0F-A927-96DB2D67B189}" srcOrd="0" destOrd="0" presId="urn:microsoft.com/office/officeart/2005/8/layout/hierarchy6"/>
    <dgm:cxn modelId="{625137F7-A05C-481D-B452-A68A354A411C}" type="presParOf" srcId="{AA4E358A-A339-45DE-8660-49155A63645B}" destId="{050B2B15-A5A2-42B7-BDA3-DB27D613AEE2}" srcOrd="1" destOrd="0" presId="urn:microsoft.com/office/officeart/2005/8/layout/hierarchy6"/>
    <dgm:cxn modelId="{A61B07AD-FAEF-47FD-B49A-817028461AA1}" type="presParOf" srcId="{050B2B15-A5A2-42B7-BDA3-DB27D613AEE2}" destId="{4A834F7E-5421-4FCF-90A7-6A03D4283912}" srcOrd="0" destOrd="0" presId="urn:microsoft.com/office/officeart/2005/8/layout/hierarchy6"/>
    <dgm:cxn modelId="{0C0D80DA-6F9B-4D7B-9C2E-DF428F7C9219}" type="presParOf" srcId="{050B2B15-A5A2-42B7-BDA3-DB27D613AEE2}" destId="{B5902929-66C8-44D5-B9CE-E79D475F3BAD}" srcOrd="1" destOrd="0" presId="urn:microsoft.com/office/officeart/2005/8/layout/hierarchy6"/>
    <dgm:cxn modelId="{F403369A-5E26-4E03-A1E4-890C1FAB886A}" type="presParOf" srcId="{B5902929-66C8-44D5-B9CE-E79D475F3BAD}" destId="{6D3C3C4A-3787-4C11-BDEA-CA87CCEA3D05}" srcOrd="0" destOrd="0" presId="urn:microsoft.com/office/officeart/2005/8/layout/hierarchy6"/>
    <dgm:cxn modelId="{E1A82C11-FEC7-4AE2-BCA0-349A6ED139BE}" type="presParOf" srcId="{B5902929-66C8-44D5-B9CE-E79D475F3BAD}" destId="{A90F7BF4-9CFD-4EFC-A5C0-1A2BDA7CBB7F}" srcOrd="1" destOrd="0" presId="urn:microsoft.com/office/officeart/2005/8/layout/hierarchy6"/>
    <dgm:cxn modelId="{B7E5BABB-4219-438F-A43C-5C9D9614A863}" type="presParOf" srcId="{A90F7BF4-9CFD-4EFC-A5C0-1A2BDA7CBB7F}" destId="{2840660B-5D56-48BD-A276-98E45F7C7004}" srcOrd="0" destOrd="0" presId="urn:microsoft.com/office/officeart/2005/8/layout/hierarchy6"/>
    <dgm:cxn modelId="{2D680822-5EC2-4C60-9230-1719D0B4FFDC}" type="presParOf" srcId="{A90F7BF4-9CFD-4EFC-A5C0-1A2BDA7CBB7F}" destId="{C6F1C4C7-C873-4D2C-A2B8-EE3DB020B0A3}" srcOrd="1" destOrd="0" presId="urn:microsoft.com/office/officeart/2005/8/layout/hierarchy6"/>
    <dgm:cxn modelId="{362FDE65-C9B7-4D81-A65E-22874C47E95A}" type="presParOf" srcId="{B5902929-66C8-44D5-B9CE-E79D475F3BAD}" destId="{65FEF96A-E2CB-4786-8F1C-543BF7EBFBAC}" srcOrd="2" destOrd="0" presId="urn:microsoft.com/office/officeart/2005/8/layout/hierarchy6"/>
    <dgm:cxn modelId="{CB4B7E7A-765B-4C86-BEC3-815150FB79BC}" type="presParOf" srcId="{B5902929-66C8-44D5-B9CE-E79D475F3BAD}" destId="{9E41B3F6-ABF5-4264-B79D-EB93589FC22B}" srcOrd="3" destOrd="0" presId="urn:microsoft.com/office/officeart/2005/8/layout/hierarchy6"/>
    <dgm:cxn modelId="{95A48945-0E92-41B5-BF0D-A925CA67978D}" type="presParOf" srcId="{9E41B3F6-ABF5-4264-B79D-EB93589FC22B}" destId="{7BE2F726-BBBB-4C16-AD8D-DF8315ADA187}" srcOrd="0" destOrd="0" presId="urn:microsoft.com/office/officeart/2005/8/layout/hierarchy6"/>
    <dgm:cxn modelId="{67F3B36C-3A0F-499C-B70D-B06E73876129}" type="presParOf" srcId="{9E41B3F6-ABF5-4264-B79D-EB93589FC22B}" destId="{484C56CE-4DB7-4047-952E-CA82E8757F23}" srcOrd="1" destOrd="0" presId="urn:microsoft.com/office/officeart/2005/8/layout/hierarchy6"/>
    <dgm:cxn modelId="{8B1B7C37-B033-4D59-9A50-859BAF15DCA8}" type="presParOf" srcId="{7BD3BD4B-FFD1-4EAE-8069-48A9AF975F31}" destId="{E21C30BB-81A6-45E5-8047-412604643743}" srcOrd="2" destOrd="0" presId="urn:microsoft.com/office/officeart/2005/8/layout/hierarchy6"/>
    <dgm:cxn modelId="{FB29518E-2810-49A1-87EB-6DE4E9E95768}" type="presParOf" srcId="{7BD3BD4B-FFD1-4EAE-8069-48A9AF975F31}" destId="{FDDFF5FA-BA0E-427B-A3BF-A9CA823246A6}" srcOrd="3" destOrd="0" presId="urn:microsoft.com/office/officeart/2005/8/layout/hierarchy6"/>
    <dgm:cxn modelId="{6E750043-1A4E-474D-85D4-45BB88C2B77E}" type="presParOf" srcId="{FDDFF5FA-BA0E-427B-A3BF-A9CA823246A6}" destId="{477710C2-7E88-4813-B92E-811221A7B6D2}" srcOrd="0" destOrd="0" presId="urn:microsoft.com/office/officeart/2005/8/layout/hierarchy6"/>
    <dgm:cxn modelId="{CE003FA4-688E-423A-A91B-2F8D1749125B}" type="presParOf" srcId="{FDDFF5FA-BA0E-427B-A3BF-A9CA823246A6}" destId="{51753B60-5C82-4169-83B2-94847D182D47}" srcOrd="1" destOrd="0" presId="urn:microsoft.com/office/officeart/2005/8/layout/hierarchy6"/>
    <dgm:cxn modelId="{2A869A56-C49B-41E1-AAF7-2BE8ED0AF321}" type="presParOf" srcId="{51753B60-5C82-4169-83B2-94847D182D47}" destId="{44F5F4DC-295F-4E40-8433-11F61F83ECBE}" srcOrd="0" destOrd="0" presId="urn:microsoft.com/office/officeart/2005/8/layout/hierarchy6"/>
    <dgm:cxn modelId="{6A0B1D82-0F40-470D-A8AB-E5F885EED0AB}" type="presParOf" srcId="{51753B60-5C82-4169-83B2-94847D182D47}" destId="{BC202867-D9FB-4F4A-BF59-E49EF7BB338B}" srcOrd="1" destOrd="0" presId="urn:microsoft.com/office/officeart/2005/8/layout/hierarchy6"/>
    <dgm:cxn modelId="{97AA8E49-4A5C-49CE-AC1F-90591B427C37}" type="presParOf" srcId="{BC202867-D9FB-4F4A-BF59-E49EF7BB338B}" destId="{1DE92387-581A-44D8-9262-990B06052021}" srcOrd="0" destOrd="0" presId="urn:microsoft.com/office/officeart/2005/8/layout/hierarchy6"/>
    <dgm:cxn modelId="{D0427D72-7F49-4388-8D2B-4F397463B1EB}" type="presParOf" srcId="{BC202867-D9FB-4F4A-BF59-E49EF7BB338B}" destId="{39C51706-C23D-4E4A-8464-2F8021F91AD8}" srcOrd="1" destOrd="0" presId="urn:microsoft.com/office/officeart/2005/8/layout/hierarchy6"/>
    <dgm:cxn modelId="{8023F75E-F4AB-471B-9183-E5EA9BBC990F}" type="presParOf" srcId="{39C51706-C23D-4E4A-8464-2F8021F91AD8}" destId="{5ABD5568-54B8-4F23-985C-AA07B1CB510D}" srcOrd="0" destOrd="0" presId="urn:microsoft.com/office/officeart/2005/8/layout/hierarchy6"/>
    <dgm:cxn modelId="{D6AC1805-60C9-4C09-AACD-8E4864ED4C49}" type="presParOf" srcId="{39C51706-C23D-4E4A-8464-2F8021F91AD8}" destId="{1079F272-6C1B-48FA-B6D8-AD85A2C55947}" srcOrd="1" destOrd="0" presId="urn:microsoft.com/office/officeart/2005/8/layout/hierarchy6"/>
    <dgm:cxn modelId="{15808938-5BEB-4C00-869C-1121EB8B8486}" type="presParOf" srcId="{1079F272-6C1B-48FA-B6D8-AD85A2C55947}" destId="{8551B9B6-9DBF-4FFE-81B8-01000DC1B2EC}" srcOrd="0" destOrd="0" presId="urn:microsoft.com/office/officeart/2005/8/layout/hierarchy6"/>
    <dgm:cxn modelId="{3D342666-64AC-4A8B-ADF1-842CBB110D53}" type="presParOf" srcId="{1079F272-6C1B-48FA-B6D8-AD85A2C55947}" destId="{C3E62543-8896-44F8-88E2-5019DA439BA8}" srcOrd="1" destOrd="0" presId="urn:microsoft.com/office/officeart/2005/8/layout/hierarchy6"/>
    <dgm:cxn modelId="{A12B18F0-6EEC-4493-A3EC-1B8E9918CC3C}" type="presParOf" srcId="{51753B60-5C82-4169-83B2-94847D182D47}" destId="{2E8DED03-FB90-4437-B0FA-1540A366634C}" srcOrd="2" destOrd="0" presId="urn:microsoft.com/office/officeart/2005/8/layout/hierarchy6"/>
    <dgm:cxn modelId="{287FFFE3-A540-45B2-B471-71C79650D78D}" type="presParOf" srcId="{51753B60-5C82-4169-83B2-94847D182D47}" destId="{378634B7-1614-470D-A684-5B02F060AFAE}" srcOrd="3" destOrd="0" presId="urn:microsoft.com/office/officeart/2005/8/layout/hierarchy6"/>
    <dgm:cxn modelId="{960DE242-347D-4CD2-8BAA-51BC3E0DAC65}" type="presParOf" srcId="{378634B7-1614-470D-A684-5B02F060AFAE}" destId="{76446D93-4C16-46CC-A674-FFFA248AAF05}" srcOrd="0" destOrd="0" presId="urn:microsoft.com/office/officeart/2005/8/layout/hierarchy6"/>
    <dgm:cxn modelId="{DB0F0E00-E689-4429-9A7A-42E51123FE48}" type="presParOf" srcId="{378634B7-1614-470D-A684-5B02F060AFAE}" destId="{435AE250-8972-4648-AF89-0E0F7262AABC}" srcOrd="1" destOrd="0" presId="urn:microsoft.com/office/officeart/2005/8/layout/hierarchy6"/>
    <dgm:cxn modelId="{96D95189-D4DB-4770-9C2C-9E30E3A25920}" type="presParOf" srcId="{435AE250-8972-4648-AF89-0E0F7262AABC}" destId="{AC77990D-29F6-43FE-B50A-BA9027AB8395}" srcOrd="0" destOrd="0" presId="urn:microsoft.com/office/officeart/2005/8/layout/hierarchy6"/>
    <dgm:cxn modelId="{24CE26CE-6B20-448D-AE67-2C5A94E6B0DE}" type="presParOf" srcId="{435AE250-8972-4648-AF89-0E0F7262AABC}" destId="{FDC2439C-6019-4267-8AEE-1B7543648617}" srcOrd="1" destOrd="0" presId="urn:microsoft.com/office/officeart/2005/8/layout/hierarchy6"/>
    <dgm:cxn modelId="{8DBAE61B-BCF8-444C-85E8-14A4967DC014}" type="presParOf" srcId="{FDC2439C-6019-4267-8AEE-1B7543648617}" destId="{FFC2A08E-3BE9-40A2-888E-A11DE20B8F82}" srcOrd="0" destOrd="0" presId="urn:microsoft.com/office/officeart/2005/8/layout/hierarchy6"/>
    <dgm:cxn modelId="{57789560-1356-4AF5-811C-CC9B63B5ECA7}" type="presParOf" srcId="{FDC2439C-6019-4267-8AEE-1B7543648617}" destId="{2B1AC8B9-1AEE-4A8D-87CD-357095D4B580}" srcOrd="1" destOrd="0" presId="urn:microsoft.com/office/officeart/2005/8/layout/hierarchy6"/>
    <dgm:cxn modelId="{72D4DE24-3E4B-48D5-8981-6BECD21DE0F7}" type="presParOf" srcId="{2B1AC8B9-1AEE-4A8D-87CD-357095D4B580}" destId="{939BE515-B137-417D-9ABA-1457BA174377}" srcOrd="0" destOrd="0" presId="urn:microsoft.com/office/officeart/2005/8/layout/hierarchy6"/>
    <dgm:cxn modelId="{6385AEEB-64AD-4307-B809-AE602EDCED63}" type="presParOf" srcId="{2B1AC8B9-1AEE-4A8D-87CD-357095D4B580}" destId="{7886415F-406A-4C05-AE4A-432903A55893}" srcOrd="1" destOrd="0" presId="urn:microsoft.com/office/officeart/2005/8/layout/hierarchy6"/>
    <dgm:cxn modelId="{9B1D8112-F207-4AB9-9054-60AC6E4C9306}" type="presParOf" srcId="{7886415F-406A-4C05-AE4A-432903A55893}" destId="{2F64ED13-DDCB-4E61-B090-8B093F4ADB7A}" srcOrd="0" destOrd="0" presId="urn:microsoft.com/office/officeart/2005/8/layout/hierarchy6"/>
    <dgm:cxn modelId="{38930B8D-265C-46FE-B777-9EBF6DBED5EC}" type="presParOf" srcId="{7886415F-406A-4C05-AE4A-432903A55893}" destId="{67CEE49A-8997-403F-AE19-93C7E5A3BDA6}" srcOrd="1" destOrd="0" presId="urn:microsoft.com/office/officeart/2005/8/layout/hierarchy6"/>
    <dgm:cxn modelId="{37D08703-F128-4E37-BC9C-015972C83198}" type="presParOf" srcId="{7BD3BD4B-FFD1-4EAE-8069-48A9AF975F31}" destId="{501A6AF3-5E38-4CC9-BDEF-BD90D142B774}" srcOrd="4" destOrd="0" presId="urn:microsoft.com/office/officeart/2005/8/layout/hierarchy6"/>
    <dgm:cxn modelId="{F13A8124-B83F-4AA5-BC68-7CE422D87629}" type="presParOf" srcId="{7BD3BD4B-FFD1-4EAE-8069-48A9AF975F31}" destId="{7B3E2EA9-161E-4634-9B35-98F841FACABC}" srcOrd="5" destOrd="0" presId="urn:microsoft.com/office/officeart/2005/8/layout/hierarchy6"/>
    <dgm:cxn modelId="{D413414D-3F17-431E-944B-DA0C66D52E2B}" type="presParOf" srcId="{7B3E2EA9-161E-4634-9B35-98F841FACABC}" destId="{078A630F-D217-440E-BE6B-718064B69B69}" srcOrd="0" destOrd="0" presId="urn:microsoft.com/office/officeart/2005/8/layout/hierarchy6"/>
    <dgm:cxn modelId="{8BE2B6BF-FC22-4E67-9155-E7437BB5061D}" type="presParOf" srcId="{7B3E2EA9-161E-4634-9B35-98F841FACABC}" destId="{D2E55035-16D8-4460-8DE7-0FFE099BFFEB}" srcOrd="1" destOrd="0" presId="urn:microsoft.com/office/officeart/2005/8/layout/hierarchy6"/>
    <dgm:cxn modelId="{954CA8E7-5326-4618-A27F-C990B4AC65F8}" type="presParOf" srcId="{D2E55035-16D8-4460-8DE7-0FFE099BFFEB}" destId="{1A9EDB1B-2FA8-4CAD-8824-0D7A802377D7}" srcOrd="0" destOrd="0" presId="urn:microsoft.com/office/officeart/2005/8/layout/hierarchy6"/>
    <dgm:cxn modelId="{FDEE89E9-63D8-42FA-AA12-295E6371F057}" type="presParOf" srcId="{D2E55035-16D8-4460-8DE7-0FFE099BFFEB}" destId="{5951790D-E7C9-47D4-A903-263B270410C1}" srcOrd="1" destOrd="0" presId="urn:microsoft.com/office/officeart/2005/8/layout/hierarchy6"/>
    <dgm:cxn modelId="{8CABF706-B55B-49A5-93F0-A1EC0F96C36F}" type="presParOf" srcId="{5951790D-E7C9-47D4-A903-263B270410C1}" destId="{F0152D4C-430A-449B-9CDC-F634CFA045CC}" srcOrd="0" destOrd="0" presId="urn:microsoft.com/office/officeart/2005/8/layout/hierarchy6"/>
    <dgm:cxn modelId="{0BA2E880-08ED-41B3-94F1-CFE5337041C3}" type="presParOf" srcId="{5951790D-E7C9-47D4-A903-263B270410C1}" destId="{65857F85-1A62-4ECB-99D0-538C8C060FB8}" srcOrd="1" destOrd="0" presId="urn:microsoft.com/office/officeart/2005/8/layout/hierarchy6"/>
    <dgm:cxn modelId="{1B597667-E52C-4324-B718-BB5C6115B424}" type="presParOf" srcId="{65857F85-1A62-4ECB-99D0-538C8C060FB8}" destId="{C03CB9D1-C419-4092-A87B-94DFBAB112B9}" srcOrd="0" destOrd="0" presId="urn:microsoft.com/office/officeart/2005/8/layout/hierarchy6"/>
    <dgm:cxn modelId="{30C51BF5-8DA7-48C7-B66D-53903FB0599B}" type="presParOf" srcId="{65857F85-1A62-4ECB-99D0-538C8C060FB8}" destId="{F47C8905-60F8-40A4-8FEB-5CACDBDCC6C9}" srcOrd="1" destOrd="0" presId="urn:microsoft.com/office/officeart/2005/8/layout/hierarchy6"/>
    <dgm:cxn modelId="{65274454-2FB6-4A46-97DA-279E5412F7A4}" type="presParOf" srcId="{F47C8905-60F8-40A4-8FEB-5CACDBDCC6C9}" destId="{542689CB-91A7-45C3-B783-4D1BE1DAD511}" srcOrd="0" destOrd="0" presId="urn:microsoft.com/office/officeart/2005/8/layout/hierarchy6"/>
    <dgm:cxn modelId="{02CC66A0-F132-4DF8-AFE8-9C8EDA847B58}" type="presParOf" srcId="{F47C8905-60F8-40A4-8FEB-5CACDBDCC6C9}" destId="{1A596F0C-81C5-4F4A-A92D-F785C0542C8E}" srcOrd="1" destOrd="0" presId="urn:microsoft.com/office/officeart/2005/8/layout/hierarchy6"/>
    <dgm:cxn modelId="{E6B31930-4280-4F54-898A-174B6C2DCBB9}" type="presParOf" srcId="{713DD80A-3765-4A61-ACF0-0CB78BDF93D2}" destId="{5810DFA1-1E5A-4ADB-B598-78402EBE1C20}" srcOrd="1" destOrd="0" presId="urn:microsoft.com/office/officeart/2005/8/layout/hierarchy6"/>
    <dgm:cxn modelId="{614F7220-F557-4F9F-95EF-0D36E7E930EA}" type="presParOf" srcId="{5810DFA1-1E5A-4ADB-B598-78402EBE1C20}" destId="{A61F148D-6BF0-48A4-81A0-88FE6EA80AA2}" srcOrd="0" destOrd="0" presId="urn:microsoft.com/office/officeart/2005/8/layout/hierarchy6"/>
    <dgm:cxn modelId="{AA8EB721-0776-40F0-8F98-F82194545A13}" type="presParOf" srcId="{A61F148D-6BF0-48A4-81A0-88FE6EA80AA2}" destId="{89BF538D-0193-44A3-BC91-F324565CEE45}" srcOrd="0" destOrd="0" presId="urn:microsoft.com/office/officeart/2005/8/layout/hierarchy6"/>
    <dgm:cxn modelId="{0A8E57D1-2A69-40EF-909E-66B55CA8B92D}" type="presParOf" srcId="{A61F148D-6BF0-48A4-81A0-88FE6EA80AA2}" destId="{742DDE2D-4B9F-4DC4-A6A9-614847486DEC}" srcOrd="1" destOrd="0" presId="urn:microsoft.com/office/officeart/2005/8/layout/hierarchy6"/>
    <dgm:cxn modelId="{BD438D91-0F40-4428-8A0E-7D671C4BD662}" type="presParOf" srcId="{5810DFA1-1E5A-4ADB-B598-78402EBE1C20}" destId="{B53A3D56-B8E7-46FD-822D-C9C22AC94E16}" srcOrd="1" destOrd="0" presId="urn:microsoft.com/office/officeart/2005/8/layout/hierarchy6"/>
    <dgm:cxn modelId="{58F5F594-C9BB-4205-B764-BDCC015F870E}" type="presParOf" srcId="{B53A3D56-B8E7-46FD-822D-C9C22AC94E16}" destId="{D8F66685-7EA0-43C1-A3BD-25631733B0FC}" srcOrd="0" destOrd="0" presId="urn:microsoft.com/office/officeart/2005/8/layout/hierarchy6"/>
    <dgm:cxn modelId="{8ADBF522-8B6C-4997-A1DB-3647806DE149}" type="presParOf" srcId="{5810DFA1-1E5A-4ADB-B598-78402EBE1C20}" destId="{F4878CD7-C980-4817-92E1-501818BEAC97}" srcOrd="2" destOrd="0" presId="urn:microsoft.com/office/officeart/2005/8/layout/hierarchy6"/>
    <dgm:cxn modelId="{D9F42424-10BE-4DFF-8718-D5417E585881}" type="presParOf" srcId="{F4878CD7-C980-4817-92E1-501818BEAC97}" destId="{8EC4DA5D-16FD-4097-8B65-2F0CC4A271CE}" srcOrd="0" destOrd="0" presId="urn:microsoft.com/office/officeart/2005/8/layout/hierarchy6"/>
    <dgm:cxn modelId="{452B3C77-998D-4BBC-9420-C04C8CBD5486}" type="presParOf" srcId="{F4878CD7-C980-4817-92E1-501818BEAC97}" destId="{281BEE0B-69DF-4E7B-B1F5-1FAC2BFB17BE}" srcOrd="1" destOrd="0" presId="urn:microsoft.com/office/officeart/2005/8/layout/hierarchy6"/>
    <dgm:cxn modelId="{78858130-6972-40C8-890F-88043997DD76}" type="presParOf" srcId="{5810DFA1-1E5A-4ADB-B598-78402EBE1C20}" destId="{7F8D59ED-AEBB-45B5-A284-1E1CCFFE6C38}" srcOrd="3" destOrd="0" presId="urn:microsoft.com/office/officeart/2005/8/layout/hierarchy6"/>
    <dgm:cxn modelId="{41585CE4-4F85-48FB-BAC0-72FE616BCE9B}" type="presParOf" srcId="{7F8D59ED-AEBB-45B5-A284-1E1CCFFE6C38}" destId="{4B10F8BC-1662-499A-8948-47DDAAA6842A}" srcOrd="0" destOrd="0" presId="urn:microsoft.com/office/officeart/2005/8/layout/hierarchy6"/>
    <dgm:cxn modelId="{1BB9C7CE-3699-45E0-AC06-39450B5EA841}" type="presParOf" srcId="{5810DFA1-1E5A-4ADB-B598-78402EBE1C20}" destId="{C32E0A54-B07A-4DBF-AA04-9FBA35775EB2}" srcOrd="4" destOrd="0" presId="urn:microsoft.com/office/officeart/2005/8/layout/hierarchy6"/>
    <dgm:cxn modelId="{4F1E686C-646A-41D1-A122-A886236D9E63}" type="presParOf" srcId="{C32E0A54-B07A-4DBF-AA04-9FBA35775EB2}" destId="{8D36C705-099E-4DE1-A4B3-C9BA583AFE0C}" srcOrd="0" destOrd="0" presId="urn:microsoft.com/office/officeart/2005/8/layout/hierarchy6"/>
    <dgm:cxn modelId="{0E3A3D24-77A2-4186-8BB2-D6E188DD581A}" type="presParOf" srcId="{C32E0A54-B07A-4DBF-AA04-9FBA35775EB2}" destId="{8F01C8E0-DEC0-4B2F-B513-994E456C236C}" srcOrd="1" destOrd="0" presId="urn:microsoft.com/office/officeart/2005/8/layout/hierarchy6"/>
    <dgm:cxn modelId="{3B543213-488D-48DB-96BE-74B697922E72}" type="presParOf" srcId="{5810DFA1-1E5A-4ADB-B598-78402EBE1C20}" destId="{C2690151-5BDA-42B3-A27D-3E276D2BC551}" srcOrd="5" destOrd="0" presId="urn:microsoft.com/office/officeart/2005/8/layout/hierarchy6"/>
    <dgm:cxn modelId="{DEB77FF8-2A0D-41B9-9D22-B7BCA4E458AA}" type="presParOf" srcId="{C2690151-5BDA-42B3-A27D-3E276D2BC551}" destId="{DD74A500-603F-4FDE-8C7E-77272FA401BA}" srcOrd="0" destOrd="0" presId="urn:microsoft.com/office/officeart/2005/8/layout/hierarchy6"/>
    <dgm:cxn modelId="{E01F212E-F67D-41BE-88E8-F4CA2B2CD788}" type="presParOf" srcId="{5810DFA1-1E5A-4ADB-B598-78402EBE1C20}" destId="{27E0E750-4CD4-4CDA-9CB2-8A6134084B1F}" srcOrd="6" destOrd="0" presId="urn:microsoft.com/office/officeart/2005/8/layout/hierarchy6"/>
    <dgm:cxn modelId="{65343F9E-5F20-4796-8767-D1836BCE5A11}" type="presParOf" srcId="{27E0E750-4CD4-4CDA-9CB2-8A6134084B1F}" destId="{4785C20F-4D2A-45C0-AEBA-C90173512D0A}" srcOrd="0" destOrd="0" presId="urn:microsoft.com/office/officeart/2005/8/layout/hierarchy6"/>
    <dgm:cxn modelId="{D6372D2F-6DE9-4A83-A1F1-8796DBD5CD76}" type="presParOf" srcId="{27E0E750-4CD4-4CDA-9CB2-8A6134084B1F}" destId="{381F3CE5-BA5C-4D0E-9194-DA0207CAB8A4}" srcOrd="1" destOrd="0" presId="urn:microsoft.com/office/officeart/2005/8/layout/hierarchy6"/>
    <dgm:cxn modelId="{8E0C0873-8789-493C-B213-2C8B1817F4F5}" type="presParOf" srcId="{5810DFA1-1E5A-4ADB-B598-78402EBE1C20}" destId="{080EDA61-0E67-411A-9DA0-ED8AA0EAD8D1}" srcOrd="7" destOrd="0" presId="urn:microsoft.com/office/officeart/2005/8/layout/hierarchy6"/>
    <dgm:cxn modelId="{1178DCEA-63BD-44E7-A293-742B67C35EE6}" type="presParOf" srcId="{080EDA61-0E67-411A-9DA0-ED8AA0EAD8D1}" destId="{C9BF3C72-C78D-483F-8178-07B6A563E02A}" srcOrd="0" destOrd="0" presId="urn:microsoft.com/office/officeart/2005/8/layout/hierarchy6"/>
    <dgm:cxn modelId="{81EA8F49-B609-4A6C-A303-DD7A891D5557}" type="presParOf" srcId="{5810DFA1-1E5A-4ADB-B598-78402EBE1C20}" destId="{78069D4E-6046-4644-9E8A-B98AE6F3AE46}" srcOrd="8" destOrd="0" presId="urn:microsoft.com/office/officeart/2005/8/layout/hierarchy6"/>
    <dgm:cxn modelId="{10C5AF5C-B7A2-4A7E-A32E-A680DF78BDAF}" type="presParOf" srcId="{78069D4E-6046-4644-9E8A-B98AE6F3AE46}" destId="{4BCE8117-7D8B-4029-B4E0-84FC51DD242A}" srcOrd="0" destOrd="0" presId="urn:microsoft.com/office/officeart/2005/8/layout/hierarchy6"/>
    <dgm:cxn modelId="{F4FB7BB6-2806-40B2-82F5-12BA349324F4}" type="presParOf" srcId="{78069D4E-6046-4644-9E8A-B98AE6F3AE46}" destId="{05BFBC9A-F017-482B-8769-39547B489B9D}" srcOrd="1" destOrd="0" presId="urn:microsoft.com/office/officeart/2005/8/layout/hierarchy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F067C479-B593-4444-B359-95AEB11D8C04}" type="doc">
      <dgm:prSet loTypeId="urn:microsoft.com/office/officeart/2005/8/layout/hierarchy5" loCatId="hierarchy" qsTypeId="urn:microsoft.com/office/officeart/2005/8/quickstyle/simple1" qsCatId="simple" csTypeId="urn:microsoft.com/office/officeart/2005/8/colors/colorful1" csCatId="colorful" phldr="1"/>
      <dgm:spPr/>
      <dgm:t>
        <a:bodyPr/>
        <a:lstStyle/>
        <a:p>
          <a:endParaRPr lang="zh-CN" altLang="en-US"/>
        </a:p>
      </dgm:t>
    </dgm:pt>
    <dgm:pt modelId="{ACECF3B4-3648-4165-8F21-550668BBF546}">
      <dgm:prSet phldrT="[文本]" custT="1"/>
      <dgm:spPr/>
      <dgm:t>
        <a:bodyPr/>
        <a:lstStyle/>
        <a:p>
          <a:r>
            <a:rPr lang="zh-CN" altLang="en-US" sz="1200" dirty="0" smtClean="0"/>
            <a:t>社区医院系统功能</a:t>
          </a:r>
          <a:endParaRPr lang="zh-CN" altLang="en-US" sz="1200" dirty="0"/>
        </a:p>
      </dgm:t>
    </dgm:pt>
    <dgm:pt modelId="{74A40B26-3BBE-4238-BAF3-2D3667A6EC21}" type="parTrans" cxnId="{72BEEB76-4E53-41BF-BF1F-682E333F79C9}">
      <dgm:prSet/>
      <dgm:spPr/>
      <dgm:t>
        <a:bodyPr/>
        <a:lstStyle/>
        <a:p>
          <a:endParaRPr lang="zh-CN" altLang="en-US" sz="1200"/>
        </a:p>
      </dgm:t>
    </dgm:pt>
    <dgm:pt modelId="{FD8BD8B0-426C-4F72-8E82-62C841DB01E1}" type="sibTrans" cxnId="{72BEEB76-4E53-41BF-BF1F-682E333F79C9}">
      <dgm:prSet/>
      <dgm:spPr/>
      <dgm:t>
        <a:bodyPr/>
        <a:lstStyle/>
        <a:p>
          <a:endParaRPr lang="zh-CN" altLang="en-US" sz="1200"/>
        </a:p>
      </dgm:t>
    </dgm:pt>
    <dgm:pt modelId="{951165EB-8442-4A84-BDB9-A6738C78EEF2}">
      <dgm:prSet phldrT="[文本]" custT="1"/>
      <dgm:spPr/>
      <dgm:t>
        <a:bodyPr/>
        <a:lstStyle/>
        <a:p>
          <a:r>
            <a:rPr lang="zh-CN" altLang="en-US" sz="1200" dirty="0" smtClean="0"/>
            <a:t>专家医生模块</a:t>
          </a:r>
          <a:endParaRPr lang="zh-CN" altLang="en-US" sz="1200" dirty="0"/>
        </a:p>
      </dgm:t>
    </dgm:pt>
    <dgm:pt modelId="{55D62258-A7DB-4244-A207-32AB467BA7AE}" type="parTrans" cxnId="{EE7B090B-3BBE-4AB9-B29C-4A790DA074F4}">
      <dgm:prSet custT="1"/>
      <dgm:spPr/>
      <dgm:t>
        <a:bodyPr/>
        <a:lstStyle/>
        <a:p>
          <a:endParaRPr lang="zh-CN" altLang="en-US" sz="1200"/>
        </a:p>
      </dgm:t>
    </dgm:pt>
    <dgm:pt modelId="{FDC2304A-C9C5-4AF4-BFA2-6F94C4BAE36F}" type="sibTrans" cxnId="{EE7B090B-3BBE-4AB9-B29C-4A790DA074F4}">
      <dgm:prSet/>
      <dgm:spPr/>
      <dgm:t>
        <a:bodyPr/>
        <a:lstStyle/>
        <a:p>
          <a:endParaRPr lang="zh-CN" altLang="en-US" sz="1200"/>
        </a:p>
      </dgm:t>
    </dgm:pt>
    <dgm:pt modelId="{CD2A8402-5670-49C0-9C05-252043E6529F}">
      <dgm:prSet phldrT="[文本]" custT="1"/>
      <dgm:spPr/>
      <dgm:t>
        <a:bodyPr/>
        <a:lstStyle/>
        <a:p>
          <a:r>
            <a:rPr lang="zh-CN" altLang="en-US" sz="1200" dirty="0" smtClean="0"/>
            <a:t>当前任务</a:t>
          </a:r>
          <a:endParaRPr lang="zh-CN" altLang="en-US" sz="1200" dirty="0"/>
        </a:p>
      </dgm:t>
    </dgm:pt>
    <dgm:pt modelId="{DB52A938-93EA-46B3-A392-5BF9FE94CCB5}" type="parTrans" cxnId="{8F54010A-CA06-4ADC-AB97-B56E325AFD85}">
      <dgm:prSet custT="1"/>
      <dgm:spPr/>
      <dgm:t>
        <a:bodyPr/>
        <a:lstStyle/>
        <a:p>
          <a:endParaRPr lang="zh-CN" altLang="en-US" sz="1200"/>
        </a:p>
      </dgm:t>
    </dgm:pt>
    <dgm:pt modelId="{FED74B2A-F273-49F7-B14D-8D5B2DBEEC3C}" type="sibTrans" cxnId="{8F54010A-CA06-4ADC-AB97-B56E325AFD85}">
      <dgm:prSet/>
      <dgm:spPr/>
      <dgm:t>
        <a:bodyPr/>
        <a:lstStyle/>
        <a:p>
          <a:endParaRPr lang="zh-CN" altLang="en-US" sz="1200"/>
        </a:p>
      </dgm:t>
    </dgm:pt>
    <dgm:pt modelId="{8B954CFA-855B-4B15-9CA6-CB87370DE4E8}">
      <dgm:prSet phldrT="[文本]" custT="1"/>
      <dgm:spPr/>
      <dgm:t>
        <a:bodyPr/>
        <a:lstStyle/>
        <a:p>
          <a:r>
            <a:rPr lang="zh-CN" altLang="en-US" sz="1200" dirty="0" smtClean="0"/>
            <a:t>社区医生管理</a:t>
          </a:r>
          <a:endParaRPr lang="zh-CN" altLang="en-US" sz="1200" dirty="0"/>
        </a:p>
      </dgm:t>
    </dgm:pt>
    <dgm:pt modelId="{2DADA471-51D6-4091-9F2D-73D6A467DD54}" type="parTrans" cxnId="{03CAE171-E561-41F1-B034-6D6EDA284490}">
      <dgm:prSet custT="1"/>
      <dgm:spPr/>
      <dgm:t>
        <a:bodyPr/>
        <a:lstStyle/>
        <a:p>
          <a:endParaRPr lang="zh-CN" altLang="en-US" sz="1200"/>
        </a:p>
      </dgm:t>
    </dgm:pt>
    <dgm:pt modelId="{9FEB80DD-2645-4FAD-B8DB-6EEFC6FA2FB4}" type="sibTrans" cxnId="{03CAE171-E561-41F1-B034-6D6EDA284490}">
      <dgm:prSet/>
      <dgm:spPr/>
      <dgm:t>
        <a:bodyPr/>
        <a:lstStyle/>
        <a:p>
          <a:endParaRPr lang="zh-CN" altLang="en-US" sz="1200"/>
        </a:p>
      </dgm:t>
    </dgm:pt>
    <dgm:pt modelId="{045BF438-78F2-4D0C-BCF0-DD11F5BDB97E}">
      <dgm:prSet phldrT="[文本]" custT="1"/>
      <dgm:spPr/>
      <dgm:t>
        <a:bodyPr/>
        <a:lstStyle/>
        <a:p>
          <a:r>
            <a:rPr lang="zh-CN" altLang="en-US" sz="1200" dirty="0" smtClean="0"/>
            <a:t>社区医生模块</a:t>
          </a:r>
          <a:endParaRPr lang="zh-CN" altLang="en-US" sz="1200" dirty="0"/>
        </a:p>
      </dgm:t>
    </dgm:pt>
    <dgm:pt modelId="{EB5F7EBD-F9A0-4EFD-85DB-0D6C651B009C}" type="parTrans" cxnId="{E7111561-6387-4A64-B8EA-88E4F764A4E8}">
      <dgm:prSet custT="1"/>
      <dgm:spPr/>
      <dgm:t>
        <a:bodyPr/>
        <a:lstStyle/>
        <a:p>
          <a:endParaRPr lang="zh-CN" altLang="en-US" sz="1200"/>
        </a:p>
      </dgm:t>
    </dgm:pt>
    <dgm:pt modelId="{26C0858B-B81B-4565-93E2-D04E494CB7C6}" type="sibTrans" cxnId="{E7111561-6387-4A64-B8EA-88E4F764A4E8}">
      <dgm:prSet/>
      <dgm:spPr/>
      <dgm:t>
        <a:bodyPr/>
        <a:lstStyle/>
        <a:p>
          <a:endParaRPr lang="zh-CN" altLang="en-US" sz="1200"/>
        </a:p>
      </dgm:t>
    </dgm:pt>
    <dgm:pt modelId="{4C7D1BC7-405E-4492-AC6A-E3BD3B2A335A}">
      <dgm:prSet phldrT="[文本]" custT="1"/>
      <dgm:spPr/>
      <dgm:t>
        <a:bodyPr/>
        <a:lstStyle/>
        <a:p>
          <a:r>
            <a:rPr lang="zh-CN" altLang="en-US" sz="1200" dirty="0" smtClean="0"/>
            <a:t>当前任务</a:t>
          </a:r>
          <a:endParaRPr lang="zh-CN" altLang="en-US" sz="1200" dirty="0"/>
        </a:p>
      </dgm:t>
    </dgm:pt>
    <dgm:pt modelId="{24BAC499-5985-4D68-AE7F-9CA665A50E4F}" type="parTrans" cxnId="{B4EAE87C-8040-4746-83B3-C5AB4E534ABA}">
      <dgm:prSet custT="1"/>
      <dgm:spPr/>
      <dgm:t>
        <a:bodyPr/>
        <a:lstStyle/>
        <a:p>
          <a:endParaRPr lang="zh-CN" altLang="en-US" sz="1200"/>
        </a:p>
      </dgm:t>
    </dgm:pt>
    <dgm:pt modelId="{3F3FB4D6-E9FD-441F-A51D-BDD86FC3A181}" type="sibTrans" cxnId="{B4EAE87C-8040-4746-83B3-C5AB4E534ABA}">
      <dgm:prSet/>
      <dgm:spPr/>
      <dgm:t>
        <a:bodyPr/>
        <a:lstStyle/>
        <a:p>
          <a:endParaRPr lang="zh-CN" altLang="en-US" sz="1200"/>
        </a:p>
      </dgm:t>
    </dgm:pt>
    <dgm:pt modelId="{6C9E28B3-8EE6-4AF3-8763-638A9F81A544}">
      <dgm:prSet phldrT="[文本]" custT="1"/>
      <dgm:spPr/>
      <dgm:t>
        <a:bodyPr/>
        <a:lstStyle/>
        <a:p>
          <a:r>
            <a:rPr lang="zh-CN" altLang="en-US" sz="1200" dirty="0" smtClean="0"/>
            <a:t>我的病历</a:t>
          </a:r>
          <a:endParaRPr lang="zh-CN" altLang="en-US" sz="1200" dirty="0"/>
        </a:p>
      </dgm:t>
    </dgm:pt>
    <dgm:pt modelId="{5B187DFE-FC17-4D31-B419-8DC4BB6230AC}" type="parTrans" cxnId="{F878667E-6618-4DED-AC7C-7274C1382FD2}">
      <dgm:prSet custT="1"/>
      <dgm:spPr/>
      <dgm:t>
        <a:bodyPr/>
        <a:lstStyle/>
        <a:p>
          <a:endParaRPr lang="zh-CN" altLang="en-US" sz="1200"/>
        </a:p>
      </dgm:t>
    </dgm:pt>
    <dgm:pt modelId="{EF8FEF72-AA6D-4068-A363-DC93E8F6B7C3}" type="sibTrans" cxnId="{F878667E-6618-4DED-AC7C-7274C1382FD2}">
      <dgm:prSet/>
      <dgm:spPr/>
      <dgm:t>
        <a:bodyPr/>
        <a:lstStyle/>
        <a:p>
          <a:endParaRPr lang="zh-CN" altLang="en-US" sz="1200"/>
        </a:p>
      </dgm:t>
    </dgm:pt>
    <dgm:pt modelId="{BB7BBE80-4510-4B1B-9ADA-B9B11CC7663D}">
      <dgm:prSet phldrT="[文本]" custT="1"/>
      <dgm:spPr/>
      <dgm:t>
        <a:bodyPr/>
        <a:lstStyle/>
        <a:p>
          <a:r>
            <a:rPr lang="zh-CN" altLang="en-US" sz="1200" dirty="0" smtClean="0"/>
            <a:t>患者模块</a:t>
          </a:r>
          <a:endParaRPr lang="zh-CN" altLang="en-US" sz="1200" dirty="0"/>
        </a:p>
      </dgm:t>
    </dgm:pt>
    <dgm:pt modelId="{B53FE38D-25ED-49DC-AC62-2D5A5E7D68BA}" type="parTrans" cxnId="{29D5D770-2FC4-4145-862C-34F77E875E98}">
      <dgm:prSet custT="1"/>
      <dgm:spPr/>
      <dgm:t>
        <a:bodyPr/>
        <a:lstStyle/>
        <a:p>
          <a:endParaRPr lang="zh-CN" altLang="en-US" sz="1200"/>
        </a:p>
      </dgm:t>
    </dgm:pt>
    <dgm:pt modelId="{70F3C11F-12B1-46EA-9303-AFD56236EF8B}" type="sibTrans" cxnId="{29D5D770-2FC4-4145-862C-34F77E875E98}">
      <dgm:prSet/>
      <dgm:spPr/>
      <dgm:t>
        <a:bodyPr/>
        <a:lstStyle/>
        <a:p>
          <a:endParaRPr lang="zh-CN" altLang="en-US" sz="1200"/>
        </a:p>
      </dgm:t>
    </dgm:pt>
    <dgm:pt modelId="{F9160082-BA8E-4D67-BF08-924CC521D40B}">
      <dgm:prSet phldrT="[文本]" custT="1"/>
      <dgm:spPr/>
      <dgm:t>
        <a:bodyPr/>
        <a:lstStyle/>
        <a:p>
          <a:r>
            <a:rPr lang="zh-CN" altLang="en-US" sz="1200" dirty="0" smtClean="0"/>
            <a:t>我的个性化方案</a:t>
          </a:r>
          <a:endParaRPr lang="zh-CN" altLang="en-US" sz="1200" dirty="0"/>
        </a:p>
      </dgm:t>
    </dgm:pt>
    <dgm:pt modelId="{F126707A-6162-4E66-8E55-E8226FE1F5FC}" type="parTrans" cxnId="{80B41B65-35D9-4C21-AE11-EE9D13202F41}">
      <dgm:prSet custT="1"/>
      <dgm:spPr/>
      <dgm:t>
        <a:bodyPr/>
        <a:lstStyle/>
        <a:p>
          <a:endParaRPr lang="zh-CN" altLang="en-US" sz="1200"/>
        </a:p>
      </dgm:t>
    </dgm:pt>
    <dgm:pt modelId="{445788F6-C01E-4660-A841-B92750519A87}" type="sibTrans" cxnId="{80B41B65-35D9-4C21-AE11-EE9D13202F41}">
      <dgm:prSet/>
      <dgm:spPr/>
      <dgm:t>
        <a:bodyPr/>
        <a:lstStyle/>
        <a:p>
          <a:endParaRPr lang="zh-CN" altLang="en-US" sz="1200"/>
        </a:p>
      </dgm:t>
    </dgm:pt>
    <dgm:pt modelId="{B1CF640D-5647-4CB8-97C8-45ADA67E3BF2}">
      <dgm:prSet phldrT="[文本]" custT="1"/>
      <dgm:spPr/>
      <dgm:t>
        <a:bodyPr/>
        <a:lstStyle/>
        <a:p>
          <a:r>
            <a:rPr lang="zh-CN" altLang="en-US" sz="1200" dirty="0" smtClean="0"/>
            <a:t>患者管理</a:t>
          </a:r>
          <a:endParaRPr lang="zh-CN" altLang="en-US" sz="1200" dirty="0"/>
        </a:p>
      </dgm:t>
    </dgm:pt>
    <dgm:pt modelId="{1F860556-8CC3-4157-B461-4D71DE71F552}" type="parTrans" cxnId="{9101E87C-9AC7-4000-8890-0BECA3FAC32E}">
      <dgm:prSet custT="1"/>
      <dgm:spPr/>
      <dgm:t>
        <a:bodyPr/>
        <a:lstStyle/>
        <a:p>
          <a:endParaRPr lang="zh-CN" altLang="en-US" sz="1200"/>
        </a:p>
      </dgm:t>
    </dgm:pt>
    <dgm:pt modelId="{F85802FA-0425-4225-8018-CCAE2DC8C6D6}" type="sibTrans" cxnId="{9101E87C-9AC7-4000-8890-0BECA3FAC32E}">
      <dgm:prSet/>
      <dgm:spPr/>
      <dgm:t>
        <a:bodyPr/>
        <a:lstStyle/>
        <a:p>
          <a:endParaRPr lang="zh-CN" altLang="en-US" sz="1200"/>
        </a:p>
      </dgm:t>
    </dgm:pt>
    <dgm:pt modelId="{689C0962-0C86-4DB4-A6C3-EA713F8BA332}">
      <dgm:prSet phldrT="[文本]" custT="1"/>
      <dgm:spPr/>
      <dgm:t>
        <a:bodyPr/>
        <a:lstStyle/>
        <a:p>
          <a:r>
            <a:rPr lang="zh-CN" altLang="en-US" sz="1200" dirty="0" smtClean="0"/>
            <a:t>在线交流</a:t>
          </a:r>
          <a:endParaRPr lang="zh-CN" altLang="en-US" sz="1200" dirty="0"/>
        </a:p>
      </dgm:t>
    </dgm:pt>
    <dgm:pt modelId="{97214C2E-1989-41CC-8F00-C6BDD607B2C4}" type="parTrans" cxnId="{C65B9332-0A66-40AA-BBD7-5AFDB9B0BB54}">
      <dgm:prSet custT="1"/>
      <dgm:spPr/>
      <dgm:t>
        <a:bodyPr/>
        <a:lstStyle/>
        <a:p>
          <a:endParaRPr lang="zh-CN" altLang="en-US" sz="1200"/>
        </a:p>
      </dgm:t>
    </dgm:pt>
    <dgm:pt modelId="{C206BD59-84DA-4FF9-8553-01451675D5DC}" type="sibTrans" cxnId="{C65B9332-0A66-40AA-BBD7-5AFDB9B0BB54}">
      <dgm:prSet/>
      <dgm:spPr/>
      <dgm:t>
        <a:bodyPr/>
        <a:lstStyle/>
        <a:p>
          <a:endParaRPr lang="zh-CN" altLang="en-US" sz="1200"/>
        </a:p>
      </dgm:t>
    </dgm:pt>
    <dgm:pt modelId="{A177585B-943C-47A7-886B-50C74CFED0A5}">
      <dgm:prSet phldrT="[文本]" custT="1"/>
      <dgm:spPr/>
      <dgm:t>
        <a:bodyPr/>
        <a:lstStyle/>
        <a:p>
          <a:r>
            <a:rPr lang="zh-CN" altLang="en-US" sz="1200" dirty="0" smtClean="0"/>
            <a:t>专家管理</a:t>
          </a:r>
          <a:endParaRPr lang="zh-CN" altLang="en-US" sz="1200" dirty="0"/>
        </a:p>
      </dgm:t>
    </dgm:pt>
    <dgm:pt modelId="{47743AC9-CB73-4025-AF05-4BB7D59A90B4}" type="parTrans" cxnId="{4D9E4C7D-DD6C-4D9F-86E1-B4CCB8CA5BF1}">
      <dgm:prSet custT="1"/>
      <dgm:spPr/>
      <dgm:t>
        <a:bodyPr/>
        <a:lstStyle/>
        <a:p>
          <a:endParaRPr lang="zh-CN" altLang="en-US" sz="1200"/>
        </a:p>
      </dgm:t>
    </dgm:pt>
    <dgm:pt modelId="{FFADEFD3-6739-4DA3-AD8A-F82CF395795B}" type="sibTrans" cxnId="{4D9E4C7D-DD6C-4D9F-86E1-B4CCB8CA5BF1}">
      <dgm:prSet/>
      <dgm:spPr/>
      <dgm:t>
        <a:bodyPr/>
        <a:lstStyle/>
        <a:p>
          <a:endParaRPr lang="zh-CN" altLang="en-US" sz="1200"/>
        </a:p>
      </dgm:t>
    </dgm:pt>
    <dgm:pt modelId="{F23BD408-3842-4749-A7D7-CAAF374625A5}">
      <dgm:prSet phldrT="[文本]" custT="1"/>
      <dgm:spPr/>
      <dgm:t>
        <a:bodyPr/>
        <a:lstStyle/>
        <a:p>
          <a:r>
            <a:rPr lang="zh-CN" altLang="en-US" sz="1200" dirty="0" smtClean="0"/>
            <a:t>患者管理</a:t>
          </a:r>
          <a:endParaRPr lang="zh-CN" altLang="en-US" sz="1200" dirty="0"/>
        </a:p>
      </dgm:t>
    </dgm:pt>
    <dgm:pt modelId="{376A5BAF-A15B-4B8A-A351-36EBC3BD3627}" type="parTrans" cxnId="{BA48654C-42C5-4515-9157-83BA7A64686E}">
      <dgm:prSet custT="1"/>
      <dgm:spPr/>
      <dgm:t>
        <a:bodyPr/>
        <a:lstStyle/>
        <a:p>
          <a:endParaRPr lang="zh-CN" altLang="en-US" sz="1200"/>
        </a:p>
      </dgm:t>
    </dgm:pt>
    <dgm:pt modelId="{B30CC2A4-A4C4-4C19-8D74-0B07B1D6A943}" type="sibTrans" cxnId="{BA48654C-42C5-4515-9157-83BA7A64686E}">
      <dgm:prSet/>
      <dgm:spPr/>
      <dgm:t>
        <a:bodyPr/>
        <a:lstStyle/>
        <a:p>
          <a:endParaRPr lang="zh-CN" altLang="en-US" sz="1200"/>
        </a:p>
      </dgm:t>
    </dgm:pt>
    <dgm:pt modelId="{63E689CE-4B8E-4089-AE57-4CE63B8CD6DB}">
      <dgm:prSet phldrT="[文本]" custT="1"/>
      <dgm:spPr/>
      <dgm:t>
        <a:bodyPr/>
        <a:lstStyle/>
        <a:p>
          <a:r>
            <a:rPr lang="zh-CN" altLang="en-US" sz="1200" dirty="0" smtClean="0"/>
            <a:t>在线交流</a:t>
          </a:r>
          <a:endParaRPr lang="zh-CN" altLang="en-US" sz="1200" dirty="0"/>
        </a:p>
      </dgm:t>
    </dgm:pt>
    <dgm:pt modelId="{72F09286-AF65-4898-B2EA-90A2C1819E11}" type="parTrans" cxnId="{78377F30-79CB-4604-A09D-C7A608677C15}">
      <dgm:prSet custT="1"/>
      <dgm:spPr/>
      <dgm:t>
        <a:bodyPr/>
        <a:lstStyle/>
        <a:p>
          <a:endParaRPr lang="zh-CN" altLang="en-US" sz="1200"/>
        </a:p>
      </dgm:t>
    </dgm:pt>
    <dgm:pt modelId="{11EC2AA2-1D61-4B7F-A85A-891296CD45E7}" type="sibTrans" cxnId="{78377F30-79CB-4604-A09D-C7A608677C15}">
      <dgm:prSet/>
      <dgm:spPr/>
      <dgm:t>
        <a:bodyPr/>
        <a:lstStyle/>
        <a:p>
          <a:endParaRPr lang="zh-CN" altLang="en-US" sz="1200"/>
        </a:p>
      </dgm:t>
    </dgm:pt>
    <dgm:pt modelId="{EA4C10C7-049B-4285-BE2C-738202086F09}">
      <dgm:prSet phldrT="[文本]" custT="1"/>
      <dgm:spPr/>
      <dgm:t>
        <a:bodyPr/>
        <a:lstStyle/>
        <a:p>
          <a:r>
            <a:rPr lang="zh-CN" altLang="en-US" sz="1200" dirty="0" smtClean="0"/>
            <a:t>我的状况</a:t>
          </a:r>
          <a:endParaRPr lang="zh-CN" altLang="en-US" sz="1200" dirty="0"/>
        </a:p>
      </dgm:t>
    </dgm:pt>
    <dgm:pt modelId="{8F660B78-776D-4D4E-8CCA-708904BCC19E}" type="parTrans" cxnId="{C703C49F-72FF-40FD-A92E-2A071F46F5CA}">
      <dgm:prSet custT="1"/>
      <dgm:spPr/>
      <dgm:t>
        <a:bodyPr/>
        <a:lstStyle/>
        <a:p>
          <a:endParaRPr lang="zh-CN" altLang="en-US" sz="1200"/>
        </a:p>
      </dgm:t>
    </dgm:pt>
    <dgm:pt modelId="{EFDD78CF-7B2E-499A-9BF9-ADD42B3D6EE3}" type="sibTrans" cxnId="{C703C49F-72FF-40FD-A92E-2A071F46F5CA}">
      <dgm:prSet/>
      <dgm:spPr/>
      <dgm:t>
        <a:bodyPr/>
        <a:lstStyle/>
        <a:p>
          <a:endParaRPr lang="zh-CN" altLang="en-US" sz="1200"/>
        </a:p>
      </dgm:t>
    </dgm:pt>
    <dgm:pt modelId="{71E66B90-4A8F-43EE-B8DD-6549D93A8C94}">
      <dgm:prSet phldrT="[文本]" custT="1"/>
      <dgm:spPr/>
      <dgm:t>
        <a:bodyPr/>
        <a:lstStyle/>
        <a:p>
          <a:r>
            <a:rPr lang="zh-CN" altLang="en-US" sz="1200" dirty="0" smtClean="0"/>
            <a:t>在线交流</a:t>
          </a:r>
          <a:endParaRPr lang="zh-CN" altLang="en-US" sz="1200" dirty="0"/>
        </a:p>
      </dgm:t>
    </dgm:pt>
    <dgm:pt modelId="{A74873CC-AF7F-43C8-86B0-0D22C2783BA5}" type="parTrans" cxnId="{42DFAAFE-8D49-4318-B98A-F2B5690A241C}">
      <dgm:prSet custT="1"/>
      <dgm:spPr/>
      <dgm:t>
        <a:bodyPr/>
        <a:lstStyle/>
        <a:p>
          <a:endParaRPr lang="zh-CN" altLang="en-US" sz="1200"/>
        </a:p>
      </dgm:t>
    </dgm:pt>
    <dgm:pt modelId="{2770D533-0048-4A2A-94AA-7DDE3BBCA344}" type="sibTrans" cxnId="{42DFAAFE-8D49-4318-B98A-F2B5690A241C}">
      <dgm:prSet/>
      <dgm:spPr/>
      <dgm:t>
        <a:bodyPr/>
        <a:lstStyle/>
        <a:p>
          <a:endParaRPr lang="zh-CN" altLang="en-US" sz="1200"/>
        </a:p>
      </dgm:t>
    </dgm:pt>
    <dgm:pt modelId="{C79E0498-84EC-45B9-AB3C-1DAF45F65EDE}" type="pres">
      <dgm:prSet presAssocID="{F067C479-B593-4444-B359-95AEB11D8C04}" presName="mainComposite" presStyleCnt="0">
        <dgm:presLayoutVars>
          <dgm:chPref val="1"/>
          <dgm:dir/>
          <dgm:animOne val="branch"/>
          <dgm:animLvl val="lvl"/>
          <dgm:resizeHandles val="exact"/>
        </dgm:presLayoutVars>
      </dgm:prSet>
      <dgm:spPr/>
      <dgm:t>
        <a:bodyPr/>
        <a:lstStyle/>
        <a:p>
          <a:endParaRPr lang="zh-CN" altLang="en-US"/>
        </a:p>
      </dgm:t>
    </dgm:pt>
    <dgm:pt modelId="{70728CF1-D666-461B-8CBE-E432B105175D}" type="pres">
      <dgm:prSet presAssocID="{F067C479-B593-4444-B359-95AEB11D8C04}" presName="hierFlow" presStyleCnt="0"/>
      <dgm:spPr/>
      <dgm:t>
        <a:bodyPr/>
        <a:lstStyle/>
        <a:p>
          <a:endParaRPr lang="zh-CN" altLang="en-US"/>
        </a:p>
      </dgm:t>
    </dgm:pt>
    <dgm:pt modelId="{76CD71EE-FED8-437F-AD35-9A36F6024450}" type="pres">
      <dgm:prSet presAssocID="{F067C479-B593-4444-B359-95AEB11D8C04}" presName="hierChild1" presStyleCnt="0">
        <dgm:presLayoutVars>
          <dgm:chPref val="1"/>
          <dgm:animOne val="branch"/>
          <dgm:animLvl val="lvl"/>
        </dgm:presLayoutVars>
      </dgm:prSet>
      <dgm:spPr/>
      <dgm:t>
        <a:bodyPr/>
        <a:lstStyle/>
        <a:p>
          <a:endParaRPr lang="zh-CN" altLang="en-US"/>
        </a:p>
      </dgm:t>
    </dgm:pt>
    <dgm:pt modelId="{07291A76-6B5F-4CA7-8911-7B0D75DD1C25}" type="pres">
      <dgm:prSet presAssocID="{ACECF3B4-3648-4165-8F21-550668BBF546}" presName="Name17" presStyleCnt="0"/>
      <dgm:spPr/>
      <dgm:t>
        <a:bodyPr/>
        <a:lstStyle/>
        <a:p>
          <a:endParaRPr lang="zh-CN" altLang="en-US"/>
        </a:p>
      </dgm:t>
    </dgm:pt>
    <dgm:pt modelId="{990A03FA-CFD2-4553-918A-CC416D4CA4FF}" type="pres">
      <dgm:prSet presAssocID="{ACECF3B4-3648-4165-8F21-550668BBF546}" presName="level1Shape" presStyleLbl="node0" presStyleIdx="0" presStyleCnt="1">
        <dgm:presLayoutVars>
          <dgm:chPref val="3"/>
        </dgm:presLayoutVars>
      </dgm:prSet>
      <dgm:spPr/>
      <dgm:t>
        <a:bodyPr/>
        <a:lstStyle/>
        <a:p>
          <a:endParaRPr lang="zh-CN" altLang="en-US"/>
        </a:p>
      </dgm:t>
    </dgm:pt>
    <dgm:pt modelId="{0B322571-E599-4657-985F-76BFE7DD4BBC}" type="pres">
      <dgm:prSet presAssocID="{ACECF3B4-3648-4165-8F21-550668BBF546}" presName="hierChild2" presStyleCnt="0"/>
      <dgm:spPr/>
      <dgm:t>
        <a:bodyPr/>
        <a:lstStyle/>
        <a:p>
          <a:endParaRPr lang="zh-CN" altLang="en-US"/>
        </a:p>
      </dgm:t>
    </dgm:pt>
    <dgm:pt modelId="{B4C1DA3D-3607-4194-AE32-3006D715E2C7}" type="pres">
      <dgm:prSet presAssocID="{55D62258-A7DB-4244-A207-32AB467BA7AE}" presName="Name25" presStyleLbl="parChTrans1D2" presStyleIdx="0" presStyleCnt="3"/>
      <dgm:spPr/>
      <dgm:t>
        <a:bodyPr/>
        <a:lstStyle/>
        <a:p>
          <a:endParaRPr lang="zh-CN" altLang="en-US"/>
        </a:p>
      </dgm:t>
    </dgm:pt>
    <dgm:pt modelId="{3553FC14-D5D6-433C-881D-C036CEA54152}" type="pres">
      <dgm:prSet presAssocID="{55D62258-A7DB-4244-A207-32AB467BA7AE}" presName="connTx" presStyleLbl="parChTrans1D2" presStyleIdx="0" presStyleCnt="3"/>
      <dgm:spPr/>
      <dgm:t>
        <a:bodyPr/>
        <a:lstStyle/>
        <a:p>
          <a:endParaRPr lang="zh-CN" altLang="en-US"/>
        </a:p>
      </dgm:t>
    </dgm:pt>
    <dgm:pt modelId="{809AE441-2F46-4439-B3B5-CDEF723BCE45}" type="pres">
      <dgm:prSet presAssocID="{951165EB-8442-4A84-BDB9-A6738C78EEF2}" presName="Name30" presStyleCnt="0"/>
      <dgm:spPr/>
      <dgm:t>
        <a:bodyPr/>
        <a:lstStyle/>
        <a:p>
          <a:endParaRPr lang="zh-CN" altLang="en-US"/>
        </a:p>
      </dgm:t>
    </dgm:pt>
    <dgm:pt modelId="{3AC80AC9-F5FE-49EC-9DB4-6ED22153B20A}" type="pres">
      <dgm:prSet presAssocID="{951165EB-8442-4A84-BDB9-A6738C78EEF2}" presName="level2Shape" presStyleLbl="node2" presStyleIdx="0" presStyleCnt="3"/>
      <dgm:spPr/>
      <dgm:t>
        <a:bodyPr/>
        <a:lstStyle/>
        <a:p>
          <a:endParaRPr lang="zh-CN" altLang="en-US"/>
        </a:p>
      </dgm:t>
    </dgm:pt>
    <dgm:pt modelId="{2E25BE75-D2C5-4778-9367-0648C90143F9}" type="pres">
      <dgm:prSet presAssocID="{951165EB-8442-4A84-BDB9-A6738C78EEF2}" presName="hierChild3" presStyleCnt="0"/>
      <dgm:spPr/>
      <dgm:t>
        <a:bodyPr/>
        <a:lstStyle/>
        <a:p>
          <a:endParaRPr lang="zh-CN" altLang="en-US"/>
        </a:p>
      </dgm:t>
    </dgm:pt>
    <dgm:pt modelId="{C1A73725-DFF4-4E12-A789-CDB5F8B261EC}" type="pres">
      <dgm:prSet presAssocID="{DB52A938-93EA-46B3-A392-5BF9FE94CCB5}" presName="Name25" presStyleLbl="parChTrans1D3" presStyleIdx="0" presStyleCnt="12"/>
      <dgm:spPr/>
      <dgm:t>
        <a:bodyPr/>
        <a:lstStyle/>
        <a:p>
          <a:endParaRPr lang="zh-CN" altLang="en-US"/>
        </a:p>
      </dgm:t>
    </dgm:pt>
    <dgm:pt modelId="{6C852D21-3612-4C50-B0C0-CEC0D80E8F3B}" type="pres">
      <dgm:prSet presAssocID="{DB52A938-93EA-46B3-A392-5BF9FE94CCB5}" presName="connTx" presStyleLbl="parChTrans1D3" presStyleIdx="0" presStyleCnt="12"/>
      <dgm:spPr/>
      <dgm:t>
        <a:bodyPr/>
        <a:lstStyle/>
        <a:p>
          <a:endParaRPr lang="zh-CN" altLang="en-US"/>
        </a:p>
      </dgm:t>
    </dgm:pt>
    <dgm:pt modelId="{51A842AA-5353-4654-896C-50837A497FCD}" type="pres">
      <dgm:prSet presAssocID="{CD2A8402-5670-49C0-9C05-252043E6529F}" presName="Name30" presStyleCnt="0"/>
      <dgm:spPr/>
      <dgm:t>
        <a:bodyPr/>
        <a:lstStyle/>
        <a:p>
          <a:endParaRPr lang="zh-CN" altLang="en-US"/>
        </a:p>
      </dgm:t>
    </dgm:pt>
    <dgm:pt modelId="{065AFC44-E169-46EE-86FE-70F1F1586C83}" type="pres">
      <dgm:prSet presAssocID="{CD2A8402-5670-49C0-9C05-252043E6529F}" presName="level2Shape" presStyleLbl="node3" presStyleIdx="0" presStyleCnt="12"/>
      <dgm:spPr/>
      <dgm:t>
        <a:bodyPr/>
        <a:lstStyle/>
        <a:p>
          <a:endParaRPr lang="zh-CN" altLang="en-US"/>
        </a:p>
      </dgm:t>
    </dgm:pt>
    <dgm:pt modelId="{1EEF893D-BAE3-4E4D-BDD3-5632A7089231}" type="pres">
      <dgm:prSet presAssocID="{CD2A8402-5670-49C0-9C05-252043E6529F}" presName="hierChild3" presStyleCnt="0"/>
      <dgm:spPr/>
      <dgm:t>
        <a:bodyPr/>
        <a:lstStyle/>
        <a:p>
          <a:endParaRPr lang="zh-CN" altLang="en-US"/>
        </a:p>
      </dgm:t>
    </dgm:pt>
    <dgm:pt modelId="{D78326B4-4EFF-4CD8-B77F-EDBAB580D15A}" type="pres">
      <dgm:prSet presAssocID="{2DADA471-51D6-4091-9F2D-73D6A467DD54}" presName="Name25" presStyleLbl="parChTrans1D3" presStyleIdx="1" presStyleCnt="12"/>
      <dgm:spPr/>
      <dgm:t>
        <a:bodyPr/>
        <a:lstStyle/>
        <a:p>
          <a:endParaRPr lang="zh-CN" altLang="en-US"/>
        </a:p>
      </dgm:t>
    </dgm:pt>
    <dgm:pt modelId="{76435971-30EB-4180-8364-189D364C2002}" type="pres">
      <dgm:prSet presAssocID="{2DADA471-51D6-4091-9F2D-73D6A467DD54}" presName="connTx" presStyleLbl="parChTrans1D3" presStyleIdx="1" presStyleCnt="12"/>
      <dgm:spPr/>
      <dgm:t>
        <a:bodyPr/>
        <a:lstStyle/>
        <a:p>
          <a:endParaRPr lang="zh-CN" altLang="en-US"/>
        </a:p>
      </dgm:t>
    </dgm:pt>
    <dgm:pt modelId="{301E1B90-3A0C-49A4-A160-4203E80A40E3}" type="pres">
      <dgm:prSet presAssocID="{8B954CFA-855B-4B15-9CA6-CB87370DE4E8}" presName="Name30" presStyleCnt="0"/>
      <dgm:spPr/>
      <dgm:t>
        <a:bodyPr/>
        <a:lstStyle/>
        <a:p>
          <a:endParaRPr lang="zh-CN" altLang="en-US"/>
        </a:p>
      </dgm:t>
    </dgm:pt>
    <dgm:pt modelId="{D1826043-F41D-408B-B0A7-274FFE1BC7B7}" type="pres">
      <dgm:prSet presAssocID="{8B954CFA-855B-4B15-9CA6-CB87370DE4E8}" presName="level2Shape" presStyleLbl="node3" presStyleIdx="1" presStyleCnt="12"/>
      <dgm:spPr/>
      <dgm:t>
        <a:bodyPr/>
        <a:lstStyle/>
        <a:p>
          <a:endParaRPr lang="zh-CN" altLang="en-US"/>
        </a:p>
      </dgm:t>
    </dgm:pt>
    <dgm:pt modelId="{5AF7756C-50FD-4E83-8F3D-BFD854153966}" type="pres">
      <dgm:prSet presAssocID="{8B954CFA-855B-4B15-9CA6-CB87370DE4E8}" presName="hierChild3" presStyleCnt="0"/>
      <dgm:spPr/>
      <dgm:t>
        <a:bodyPr/>
        <a:lstStyle/>
        <a:p>
          <a:endParaRPr lang="zh-CN" altLang="en-US"/>
        </a:p>
      </dgm:t>
    </dgm:pt>
    <dgm:pt modelId="{607BA634-B152-464F-93DB-EC54933C0A51}" type="pres">
      <dgm:prSet presAssocID="{1F860556-8CC3-4157-B461-4D71DE71F552}" presName="Name25" presStyleLbl="parChTrans1D3" presStyleIdx="2" presStyleCnt="12"/>
      <dgm:spPr/>
      <dgm:t>
        <a:bodyPr/>
        <a:lstStyle/>
        <a:p>
          <a:endParaRPr lang="zh-CN" altLang="en-US"/>
        </a:p>
      </dgm:t>
    </dgm:pt>
    <dgm:pt modelId="{A15413ED-5ECB-47EB-9863-C220FE9F9754}" type="pres">
      <dgm:prSet presAssocID="{1F860556-8CC3-4157-B461-4D71DE71F552}" presName="connTx" presStyleLbl="parChTrans1D3" presStyleIdx="2" presStyleCnt="12"/>
      <dgm:spPr/>
      <dgm:t>
        <a:bodyPr/>
        <a:lstStyle/>
        <a:p>
          <a:endParaRPr lang="zh-CN" altLang="en-US"/>
        </a:p>
      </dgm:t>
    </dgm:pt>
    <dgm:pt modelId="{2373F22A-25E6-40DA-A8D4-E6113317ECF5}" type="pres">
      <dgm:prSet presAssocID="{B1CF640D-5647-4CB8-97C8-45ADA67E3BF2}" presName="Name30" presStyleCnt="0"/>
      <dgm:spPr/>
      <dgm:t>
        <a:bodyPr/>
        <a:lstStyle/>
        <a:p>
          <a:endParaRPr lang="zh-CN" altLang="en-US"/>
        </a:p>
      </dgm:t>
    </dgm:pt>
    <dgm:pt modelId="{81DDC97B-A54C-49F9-AC1A-8F7EB91AEAAF}" type="pres">
      <dgm:prSet presAssocID="{B1CF640D-5647-4CB8-97C8-45ADA67E3BF2}" presName="level2Shape" presStyleLbl="node3" presStyleIdx="2" presStyleCnt="12"/>
      <dgm:spPr/>
      <dgm:t>
        <a:bodyPr/>
        <a:lstStyle/>
        <a:p>
          <a:endParaRPr lang="zh-CN" altLang="en-US"/>
        </a:p>
      </dgm:t>
    </dgm:pt>
    <dgm:pt modelId="{11DCE653-4421-48F2-A428-3E74FDE81E31}" type="pres">
      <dgm:prSet presAssocID="{B1CF640D-5647-4CB8-97C8-45ADA67E3BF2}" presName="hierChild3" presStyleCnt="0"/>
      <dgm:spPr/>
      <dgm:t>
        <a:bodyPr/>
        <a:lstStyle/>
        <a:p>
          <a:endParaRPr lang="zh-CN" altLang="en-US"/>
        </a:p>
      </dgm:t>
    </dgm:pt>
    <dgm:pt modelId="{AFC94C8C-BE11-494C-9860-49FB5EBAB9A7}" type="pres">
      <dgm:prSet presAssocID="{97214C2E-1989-41CC-8F00-C6BDD607B2C4}" presName="Name25" presStyleLbl="parChTrans1D3" presStyleIdx="3" presStyleCnt="12"/>
      <dgm:spPr/>
      <dgm:t>
        <a:bodyPr/>
        <a:lstStyle/>
        <a:p>
          <a:endParaRPr lang="zh-CN" altLang="en-US"/>
        </a:p>
      </dgm:t>
    </dgm:pt>
    <dgm:pt modelId="{5B0EF926-8BB2-4AF5-AC8A-1ED51C8C281E}" type="pres">
      <dgm:prSet presAssocID="{97214C2E-1989-41CC-8F00-C6BDD607B2C4}" presName="connTx" presStyleLbl="parChTrans1D3" presStyleIdx="3" presStyleCnt="12"/>
      <dgm:spPr/>
      <dgm:t>
        <a:bodyPr/>
        <a:lstStyle/>
        <a:p>
          <a:endParaRPr lang="zh-CN" altLang="en-US"/>
        </a:p>
      </dgm:t>
    </dgm:pt>
    <dgm:pt modelId="{6E63BEF0-BEFB-4819-8665-271BF5966DD0}" type="pres">
      <dgm:prSet presAssocID="{689C0962-0C86-4DB4-A6C3-EA713F8BA332}" presName="Name30" presStyleCnt="0"/>
      <dgm:spPr/>
      <dgm:t>
        <a:bodyPr/>
        <a:lstStyle/>
        <a:p>
          <a:endParaRPr lang="zh-CN" altLang="en-US"/>
        </a:p>
      </dgm:t>
    </dgm:pt>
    <dgm:pt modelId="{319D57E3-D1C7-41B5-B47D-F8179EBEE52D}" type="pres">
      <dgm:prSet presAssocID="{689C0962-0C86-4DB4-A6C3-EA713F8BA332}" presName="level2Shape" presStyleLbl="node3" presStyleIdx="3" presStyleCnt="12"/>
      <dgm:spPr/>
      <dgm:t>
        <a:bodyPr/>
        <a:lstStyle/>
        <a:p>
          <a:endParaRPr lang="zh-CN" altLang="en-US"/>
        </a:p>
      </dgm:t>
    </dgm:pt>
    <dgm:pt modelId="{F8B3226F-9F49-4313-9F6D-E7E44E609863}" type="pres">
      <dgm:prSet presAssocID="{689C0962-0C86-4DB4-A6C3-EA713F8BA332}" presName="hierChild3" presStyleCnt="0"/>
      <dgm:spPr/>
      <dgm:t>
        <a:bodyPr/>
        <a:lstStyle/>
        <a:p>
          <a:endParaRPr lang="zh-CN" altLang="en-US"/>
        </a:p>
      </dgm:t>
    </dgm:pt>
    <dgm:pt modelId="{AADD010B-F139-478B-A49E-DAD77123D847}" type="pres">
      <dgm:prSet presAssocID="{EB5F7EBD-F9A0-4EFD-85DB-0D6C651B009C}" presName="Name25" presStyleLbl="parChTrans1D2" presStyleIdx="1" presStyleCnt="3"/>
      <dgm:spPr/>
      <dgm:t>
        <a:bodyPr/>
        <a:lstStyle/>
        <a:p>
          <a:endParaRPr lang="zh-CN" altLang="en-US"/>
        </a:p>
      </dgm:t>
    </dgm:pt>
    <dgm:pt modelId="{D5694F5A-5665-4F72-9635-822FBE87899C}" type="pres">
      <dgm:prSet presAssocID="{EB5F7EBD-F9A0-4EFD-85DB-0D6C651B009C}" presName="connTx" presStyleLbl="parChTrans1D2" presStyleIdx="1" presStyleCnt="3"/>
      <dgm:spPr/>
      <dgm:t>
        <a:bodyPr/>
        <a:lstStyle/>
        <a:p>
          <a:endParaRPr lang="zh-CN" altLang="en-US"/>
        </a:p>
      </dgm:t>
    </dgm:pt>
    <dgm:pt modelId="{C68D6CFF-4B3F-4088-8298-3C9F9253CDFC}" type="pres">
      <dgm:prSet presAssocID="{045BF438-78F2-4D0C-BCF0-DD11F5BDB97E}" presName="Name30" presStyleCnt="0"/>
      <dgm:spPr/>
      <dgm:t>
        <a:bodyPr/>
        <a:lstStyle/>
        <a:p>
          <a:endParaRPr lang="zh-CN" altLang="en-US"/>
        </a:p>
      </dgm:t>
    </dgm:pt>
    <dgm:pt modelId="{B7E674DB-B114-4114-89DD-42897C20562B}" type="pres">
      <dgm:prSet presAssocID="{045BF438-78F2-4D0C-BCF0-DD11F5BDB97E}" presName="level2Shape" presStyleLbl="node2" presStyleIdx="1" presStyleCnt="3"/>
      <dgm:spPr/>
      <dgm:t>
        <a:bodyPr/>
        <a:lstStyle/>
        <a:p>
          <a:endParaRPr lang="zh-CN" altLang="en-US"/>
        </a:p>
      </dgm:t>
    </dgm:pt>
    <dgm:pt modelId="{551F5743-33AC-4570-A2A5-1F638A4D63A1}" type="pres">
      <dgm:prSet presAssocID="{045BF438-78F2-4D0C-BCF0-DD11F5BDB97E}" presName="hierChild3" presStyleCnt="0"/>
      <dgm:spPr/>
      <dgm:t>
        <a:bodyPr/>
        <a:lstStyle/>
        <a:p>
          <a:endParaRPr lang="zh-CN" altLang="en-US"/>
        </a:p>
      </dgm:t>
    </dgm:pt>
    <dgm:pt modelId="{53EC6FDF-6F27-4192-A98D-0236DA07C9AB}" type="pres">
      <dgm:prSet presAssocID="{24BAC499-5985-4D68-AE7F-9CA665A50E4F}" presName="Name25" presStyleLbl="parChTrans1D3" presStyleIdx="4" presStyleCnt="12"/>
      <dgm:spPr/>
      <dgm:t>
        <a:bodyPr/>
        <a:lstStyle/>
        <a:p>
          <a:endParaRPr lang="zh-CN" altLang="en-US"/>
        </a:p>
      </dgm:t>
    </dgm:pt>
    <dgm:pt modelId="{E32CAEF0-93BB-4C4B-BBC9-D0F415DDEAE7}" type="pres">
      <dgm:prSet presAssocID="{24BAC499-5985-4D68-AE7F-9CA665A50E4F}" presName="connTx" presStyleLbl="parChTrans1D3" presStyleIdx="4" presStyleCnt="12"/>
      <dgm:spPr/>
      <dgm:t>
        <a:bodyPr/>
        <a:lstStyle/>
        <a:p>
          <a:endParaRPr lang="zh-CN" altLang="en-US"/>
        </a:p>
      </dgm:t>
    </dgm:pt>
    <dgm:pt modelId="{2086C6F0-A820-4F99-9F2E-34017DFB5293}" type="pres">
      <dgm:prSet presAssocID="{4C7D1BC7-405E-4492-AC6A-E3BD3B2A335A}" presName="Name30" presStyleCnt="0"/>
      <dgm:spPr/>
      <dgm:t>
        <a:bodyPr/>
        <a:lstStyle/>
        <a:p>
          <a:endParaRPr lang="zh-CN" altLang="en-US"/>
        </a:p>
      </dgm:t>
    </dgm:pt>
    <dgm:pt modelId="{BFCB8BC0-96B5-4458-8FA1-2D45914CCE63}" type="pres">
      <dgm:prSet presAssocID="{4C7D1BC7-405E-4492-AC6A-E3BD3B2A335A}" presName="level2Shape" presStyleLbl="node3" presStyleIdx="4" presStyleCnt="12"/>
      <dgm:spPr/>
      <dgm:t>
        <a:bodyPr/>
        <a:lstStyle/>
        <a:p>
          <a:endParaRPr lang="zh-CN" altLang="en-US"/>
        </a:p>
      </dgm:t>
    </dgm:pt>
    <dgm:pt modelId="{5DCA02C0-AB02-4188-BB15-4534942AB675}" type="pres">
      <dgm:prSet presAssocID="{4C7D1BC7-405E-4492-AC6A-E3BD3B2A335A}" presName="hierChild3" presStyleCnt="0"/>
      <dgm:spPr/>
      <dgm:t>
        <a:bodyPr/>
        <a:lstStyle/>
        <a:p>
          <a:endParaRPr lang="zh-CN" altLang="en-US"/>
        </a:p>
      </dgm:t>
    </dgm:pt>
    <dgm:pt modelId="{5FCB8E98-F6DB-437E-9711-334959CD4F7F}" type="pres">
      <dgm:prSet presAssocID="{47743AC9-CB73-4025-AF05-4BB7D59A90B4}" presName="Name25" presStyleLbl="parChTrans1D3" presStyleIdx="5" presStyleCnt="12"/>
      <dgm:spPr/>
      <dgm:t>
        <a:bodyPr/>
        <a:lstStyle/>
        <a:p>
          <a:endParaRPr lang="zh-CN" altLang="en-US"/>
        </a:p>
      </dgm:t>
    </dgm:pt>
    <dgm:pt modelId="{73A7B66D-1537-4ABB-A477-D849B5E567D4}" type="pres">
      <dgm:prSet presAssocID="{47743AC9-CB73-4025-AF05-4BB7D59A90B4}" presName="connTx" presStyleLbl="parChTrans1D3" presStyleIdx="5" presStyleCnt="12"/>
      <dgm:spPr/>
      <dgm:t>
        <a:bodyPr/>
        <a:lstStyle/>
        <a:p>
          <a:endParaRPr lang="zh-CN" altLang="en-US"/>
        </a:p>
      </dgm:t>
    </dgm:pt>
    <dgm:pt modelId="{B10A76C1-81DE-4044-B438-EDF3BCC4E6C9}" type="pres">
      <dgm:prSet presAssocID="{A177585B-943C-47A7-886B-50C74CFED0A5}" presName="Name30" presStyleCnt="0"/>
      <dgm:spPr/>
      <dgm:t>
        <a:bodyPr/>
        <a:lstStyle/>
        <a:p>
          <a:endParaRPr lang="zh-CN" altLang="en-US"/>
        </a:p>
      </dgm:t>
    </dgm:pt>
    <dgm:pt modelId="{517AE4EB-C30C-46AC-BA69-659E831B0E77}" type="pres">
      <dgm:prSet presAssocID="{A177585B-943C-47A7-886B-50C74CFED0A5}" presName="level2Shape" presStyleLbl="node3" presStyleIdx="5" presStyleCnt="12"/>
      <dgm:spPr/>
      <dgm:t>
        <a:bodyPr/>
        <a:lstStyle/>
        <a:p>
          <a:endParaRPr lang="zh-CN" altLang="en-US"/>
        </a:p>
      </dgm:t>
    </dgm:pt>
    <dgm:pt modelId="{A68EC12C-51E1-4DAF-8712-8F36B1FDCA54}" type="pres">
      <dgm:prSet presAssocID="{A177585B-943C-47A7-886B-50C74CFED0A5}" presName="hierChild3" presStyleCnt="0"/>
      <dgm:spPr/>
      <dgm:t>
        <a:bodyPr/>
        <a:lstStyle/>
        <a:p>
          <a:endParaRPr lang="zh-CN" altLang="en-US"/>
        </a:p>
      </dgm:t>
    </dgm:pt>
    <dgm:pt modelId="{CBD52C8B-1EC2-428C-A429-1A3139933905}" type="pres">
      <dgm:prSet presAssocID="{376A5BAF-A15B-4B8A-A351-36EBC3BD3627}" presName="Name25" presStyleLbl="parChTrans1D3" presStyleIdx="6" presStyleCnt="12"/>
      <dgm:spPr/>
      <dgm:t>
        <a:bodyPr/>
        <a:lstStyle/>
        <a:p>
          <a:endParaRPr lang="zh-CN" altLang="en-US"/>
        </a:p>
      </dgm:t>
    </dgm:pt>
    <dgm:pt modelId="{4702F69F-2DA0-498E-BB82-A3D7A0AF83B5}" type="pres">
      <dgm:prSet presAssocID="{376A5BAF-A15B-4B8A-A351-36EBC3BD3627}" presName="connTx" presStyleLbl="parChTrans1D3" presStyleIdx="6" presStyleCnt="12"/>
      <dgm:spPr/>
      <dgm:t>
        <a:bodyPr/>
        <a:lstStyle/>
        <a:p>
          <a:endParaRPr lang="zh-CN" altLang="en-US"/>
        </a:p>
      </dgm:t>
    </dgm:pt>
    <dgm:pt modelId="{AE7B9D33-FAE6-4710-B960-ADBE0185F3D9}" type="pres">
      <dgm:prSet presAssocID="{F23BD408-3842-4749-A7D7-CAAF374625A5}" presName="Name30" presStyleCnt="0"/>
      <dgm:spPr/>
      <dgm:t>
        <a:bodyPr/>
        <a:lstStyle/>
        <a:p>
          <a:endParaRPr lang="zh-CN" altLang="en-US"/>
        </a:p>
      </dgm:t>
    </dgm:pt>
    <dgm:pt modelId="{9769667C-4904-45E7-BF6C-C97CB07069B7}" type="pres">
      <dgm:prSet presAssocID="{F23BD408-3842-4749-A7D7-CAAF374625A5}" presName="level2Shape" presStyleLbl="node3" presStyleIdx="6" presStyleCnt="12"/>
      <dgm:spPr/>
      <dgm:t>
        <a:bodyPr/>
        <a:lstStyle/>
        <a:p>
          <a:endParaRPr lang="zh-CN" altLang="en-US"/>
        </a:p>
      </dgm:t>
    </dgm:pt>
    <dgm:pt modelId="{A0E5DFB5-3251-493B-8D6E-BB6B53BD0268}" type="pres">
      <dgm:prSet presAssocID="{F23BD408-3842-4749-A7D7-CAAF374625A5}" presName="hierChild3" presStyleCnt="0"/>
      <dgm:spPr/>
      <dgm:t>
        <a:bodyPr/>
        <a:lstStyle/>
        <a:p>
          <a:endParaRPr lang="zh-CN" altLang="en-US"/>
        </a:p>
      </dgm:t>
    </dgm:pt>
    <dgm:pt modelId="{1684B4F8-B1C2-4F64-B67C-238F8721EB87}" type="pres">
      <dgm:prSet presAssocID="{72F09286-AF65-4898-B2EA-90A2C1819E11}" presName="Name25" presStyleLbl="parChTrans1D3" presStyleIdx="7" presStyleCnt="12"/>
      <dgm:spPr/>
      <dgm:t>
        <a:bodyPr/>
        <a:lstStyle/>
        <a:p>
          <a:endParaRPr lang="zh-CN" altLang="en-US"/>
        </a:p>
      </dgm:t>
    </dgm:pt>
    <dgm:pt modelId="{4A4DE3D7-4872-4AB3-A24F-4E0437C676F7}" type="pres">
      <dgm:prSet presAssocID="{72F09286-AF65-4898-B2EA-90A2C1819E11}" presName="connTx" presStyleLbl="parChTrans1D3" presStyleIdx="7" presStyleCnt="12"/>
      <dgm:spPr/>
      <dgm:t>
        <a:bodyPr/>
        <a:lstStyle/>
        <a:p>
          <a:endParaRPr lang="zh-CN" altLang="en-US"/>
        </a:p>
      </dgm:t>
    </dgm:pt>
    <dgm:pt modelId="{FD81619F-2839-4665-A6B6-DDAFB1460B43}" type="pres">
      <dgm:prSet presAssocID="{63E689CE-4B8E-4089-AE57-4CE63B8CD6DB}" presName="Name30" presStyleCnt="0"/>
      <dgm:spPr/>
      <dgm:t>
        <a:bodyPr/>
        <a:lstStyle/>
        <a:p>
          <a:endParaRPr lang="zh-CN" altLang="en-US"/>
        </a:p>
      </dgm:t>
    </dgm:pt>
    <dgm:pt modelId="{F04AAE84-31DD-481F-BC38-55168353A1BF}" type="pres">
      <dgm:prSet presAssocID="{63E689CE-4B8E-4089-AE57-4CE63B8CD6DB}" presName="level2Shape" presStyleLbl="node3" presStyleIdx="7" presStyleCnt="12"/>
      <dgm:spPr/>
      <dgm:t>
        <a:bodyPr/>
        <a:lstStyle/>
        <a:p>
          <a:endParaRPr lang="zh-CN" altLang="en-US"/>
        </a:p>
      </dgm:t>
    </dgm:pt>
    <dgm:pt modelId="{A835FEBA-5E59-4511-BEB4-CDD97EEFF450}" type="pres">
      <dgm:prSet presAssocID="{63E689CE-4B8E-4089-AE57-4CE63B8CD6DB}" presName="hierChild3" presStyleCnt="0"/>
      <dgm:spPr/>
      <dgm:t>
        <a:bodyPr/>
        <a:lstStyle/>
        <a:p>
          <a:endParaRPr lang="zh-CN" altLang="en-US"/>
        </a:p>
      </dgm:t>
    </dgm:pt>
    <dgm:pt modelId="{BAC8EF21-1D24-426A-B50E-8F1E9C5C0F91}" type="pres">
      <dgm:prSet presAssocID="{B53FE38D-25ED-49DC-AC62-2D5A5E7D68BA}" presName="Name25" presStyleLbl="parChTrans1D2" presStyleIdx="2" presStyleCnt="3"/>
      <dgm:spPr/>
      <dgm:t>
        <a:bodyPr/>
        <a:lstStyle/>
        <a:p>
          <a:endParaRPr lang="zh-CN" altLang="en-US"/>
        </a:p>
      </dgm:t>
    </dgm:pt>
    <dgm:pt modelId="{C10C0A4E-8568-421B-97FC-85363AB49713}" type="pres">
      <dgm:prSet presAssocID="{B53FE38D-25ED-49DC-AC62-2D5A5E7D68BA}" presName="connTx" presStyleLbl="parChTrans1D2" presStyleIdx="2" presStyleCnt="3"/>
      <dgm:spPr/>
      <dgm:t>
        <a:bodyPr/>
        <a:lstStyle/>
        <a:p>
          <a:endParaRPr lang="zh-CN" altLang="en-US"/>
        </a:p>
      </dgm:t>
    </dgm:pt>
    <dgm:pt modelId="{8A9CA062-C53E-4D31-9456-3B1E6A0E9540}" type="pres">
      <dgm:prSet presAssocID="{BB7BBE80-4510-4B1B-9ADA-B9B11CC7663D}" presName="Name30" presStyleCnt="0"/>
      <dgm:spPr/>
      <dgm:t>
        <a:bodyPr/>
        <a:lstStyle/>
        <a:p>
          <a:endParaRPr lang="zh-CN" altLang="en-US"/>
        </a:p>
      </dgm:t>
    </dgm:pt>
    <dgm:pt modelId="{535A5817-EB59-4BD5-946B-34A16405A60F}" type="pres">
      <dgm:prSet presAssocID="{BB7BBE80-4510-4B1B-9ADA-B9B11CC7663D}" presName="level2Shape" presStyleLbl="node2" presStyleIdx="2" presStyleCnt="3"/>
      <dgm:spPr/>
      <dgm:t>
        <a:bodyPr/>
        <a:lstStyle/>
        <a:p>
          <a:endParaRPr lang="zh-CN" altLang="en-US"/>
        </a:p>
      </dgm:t>
    </dgm:pt>
    <dgm:pt modelId="{73FFB4A1-C68E-4585-B5AD-864EA3B0593B}" type="pres">
      <dgm:prSet presAssocID="{BB7BBE80-4510-4B1B-9ADA-B9B11CC7663D}" presName="hierChild3" presStyleCnt="0"/>
      <dgm:spPr/>
      <dgm:t>
        <a:bodyPr/>
        <a:lstStyle/>
        <a:p>
          <a:endParaRPr lang="zh-CN" altLang="en-US"/>
        </a:p>
      </dgm:t>
    </dgm:pt>
    <dgm:pt modelId="{4E17D80F-9E09-437E-8BAE-8025C6A898A8}" type="pres">
      <dgm:prSet presAssocID="{5B187DFE-FC17-4D31-B419-8DC4BB6230AC}" presName="Name25" presStyleLbl="parChTrans1D3" presStyleIdx="8" presStyleCnt="12"/>
      <dgm:spPr/>
      <dgm:t>
        <a:bodyPr/>
        <a:lstStyle/>
        <a:p>
          <a:endParaRPr lang="zh-CN" altLang="en-US"/>
        </a:p>
      </dgm:t>
    </dgm:pt>
    <dgm:pt modelId="{27CF8978-7BAA-4634-9B10-6C02C559F5C3}" type="pres">
      <dgm:prSet presAssocID="{5B187DFE-FC17-4D31-B419-8DC4BB6230AC}" presName="connTx" presStyleLbl="parChTrans1D3" presStyleIdx="8" presStyleCnt="12"/>
      <dgm:spPr/>
      <dgm:t>
        <a:bodyPr/>
        <a:lstStyle/>
        <a:p>
          <a:endParaRPr lang="zh-CN" altLang="en-US"/>
        </a:p>
      </dgm:t>
    </dgm:pt>
    <dgm:pt modelId="{7FCE82E5-C723-4D23-8752-29EB6B5A9E73}" type="pres">
      <dgm:prSet presAssocID="{6C9E28B3-8EE6-4AF3-8763-638A9F81A544}" presName="Name30" presStyleCnt="0"/>
      <dgm:spPr/>
      <dgm:t>
        <a:bodyPr/>
        <a:lstStyle/>
        <a:p>
          <a:endParaRPr lang="zh-CN" altLang="en-US"/>
        </a:p>
      </dgm:t>
    </dgm:pt>
    <dgm:pt modelId="{EA5D0D75-61FA-44D0-B63E-97659619896A}" type="pres">
      <dgm:prSet presAssocID="{6C9E28B3-8EE6-4AF3-8763-638A9F81A544}" presName="level2Shape" presStyleLbl="node3" presStyleIdx="8" presStyleCnt="12"/>
      <dgm:spPr/>
      <dgm:t>
        <a:bodyPr/>
        <a:lstStyle/>
        <a:p>
          <a:endParaRPr lang="zh-CN" altLang="en-US"/>
        </a:p>
      </dgm:t>
    </dgm:pt>
    <dgm:pt modelId="{90CC7546-26B2-4D1F-9D06-ED314E7B556C}" type="pres">
      <dgm:prSet presAssocID="{6C9E28B3-8EE6-4AF3-8763-638A9F81A544}" presName="hierChild3" presStyleCnt="0"/>
      <dgm:spPr/>
      <dgm:t>
        <a:bodyPr/>
        <a:lstStyle/>
        <a:p>
          <a:endParaRPr lang="zh-CN" altLang="en-US"/>
        </a:p>
      </dgm:t>
    </dgm:pt>
    <dgm:pt modelId="{45FEA5B3-7489-444B-A077-B774654F1E28}" type="pres">
      <dgm:prSet presAssocID="{F126707A-6162-4E66-8E55-E8226FE1F5FC}" presName="Name25" presStyleLbl="parChTrans1D3" presStyleIdx="9" presStyleCnt="12"/>
      <dgm:spPr/>
      <dgm:t>
        <a:bodyPr/>
        <a:lstStyle/>
        <a:p>
          <a:endParaRPr lang="zh-CN" altLang="en-US"/>
        </a:p>
      </dgm:t>
    </dgm:pt>
    <dgm:pt modelId="{040B9470-B1C9-48FB-9D40-A7777C0A7571}" type="pres">
      <dgm:prSet presAssocID="{F126707A-6162-4E66-8E55-E8226FE1F5FC}" presName="connTx" presStyleLbl="parChTrans1D3" presStyleIdx="9" presStyleCnt="12"/>
      <dgm:spPr/>
      <dgm:t>
        <a:bodyPr/>
        <a:lstStyle/>
        <a:p>
          <a:endParaRPr lang="zh-CN" altLang="en-US"/>
        </a:p>
      </dgm:t>
    </dgm:pt>
    <dgm:pt modelId="{43F90BB5-C274-4464-BD36-5B359C2DE2E7}" type="pres">
      <dgm:prSet presAssocID="{F9160082-BA8E-4D67-BF08-924CC521D40B}" presName="Name30" presStyleCnt="0"/>
      <dgm:spPr/>
      <dgm:t>
        <a:bodyPr/>
        <a:lstStyle/>
        <a:p>
          <a:endParaRPr lang="zh-CN" altLang="en-US"/>
        </a:p>
      </dgm:t>
    </dgm:pt>
    <dgm:pt modelId="{E008B18D-C68B-4A81-9255-A8A49D30C4A6}" type="pres">
      <dgm:prSet presAssocID="{F9160082-BA8E-4D67-BF08-924CC521D40B}" presName="level2Shape" presStyleLbl="node3" presStyleIdx="9" presStyleCnt="12"/>
      <dgm:spPr/>
      <dgm:t>
        <a:bodyPr/>
        <a:lstStyle/>
        <a:p>
          <a:endParaRPr lang="zh-CN" altLang="en-US"/>
        </a:p>
      </dgm:t>
    </dgm:pt>
    <dgm:pt modelId="{51A69DE8-1220-486C-8789-BF1DBF2A06B2}" type="pres">
      <dgm:prSet presAssocID="{F9160082-BA8E-4D67-BF08-924CC521D40B}" presName="hierChild3" presStyleCnt="0"/>
      <dgm:spPr/>
      <dgm:t>
        <a:bodyPr/>
        <a:lstStyle/>
        <a:p>
          <a:endParaRPr lang="zh-CN" altLang="en-US"/>
        </a:p>
      </dgm:t>
    </dgm:pt>
    <dgm:pt modelId="{9CC30AF9-6FDF-4DC8-86A2-CA9DC2455EE3}" type="pres">
      <dgm:prSet presAssocID="{8F660B78-776D-4D4E-8CCA-708904BCC19E}" presName="Name25" presStyleLbl="parChTrans1D3" presStyleIdx="10" presStyleCnt="12"/>
      <dgm:spPr/>
      <dgm:t>
        <a:bodyPr/>
        <a:lstStyle/>
        <a:p>
          <a:endParaRPr lang="zh-CN" altLang="en-US"/>
        </a:p>
      </dgm:t>
    </dgm:pt>
    <dgm:pt modelId="{8333E33B-197F-4AF5-8C8C-B949BDB2C139}" type="pres">
      <dgm:prSet presAssocID="{8F660B78-776D-4D4E-8CCA-708904BCC19E}" presName="connTx" presStyleLbl="parChTrans1D3" presStyleIdx="10" presStyleCnt="12"/>
      <dgm:spPr/>
      <dgm:t>
        <a:bodyPr/>
        <a:lstStyle/>
        <a:p>
          <a:endParaRPr lang="zh-CN" altLang="en-US"/>
        </a:p>
      </dgm:t>
    </dgm:pt>
    <dgm:pt modelId="{B2E2B067-A1EA-471E-9470-F0D89D4DCC24}" type="pres">
      <dgm:prSet presAssocID="{EA4C10C7-049B-4285-BE2C-738202086F09}" presName="Name30" presStyleCnt="0"/>
      <dgm:spPr/>
      <dgm:t>
        <a:bodyPr/>
        <a:lstStyle/>
        <a:p>
          <a:endParaRPr lang="zh-CN" altLang="en-US"/>
        </a:p>
      </dgm:t>
    </dgm:pt>
    <dgm:pt modelId="{9265EAC2-08A2-402B-BE46-4B4ED3CBD6CA}" type="pres">
      <dgm:prSet presAssocID="{EA4C10C7-049B-4285-BE2C-738202086F09}" presName="level2Shape" presStyleLbl="node3" presStyleIdx="10" presStyleCnt="12"/>
      <dgm:spPr/>
      <dgm:t>
        <a:bodyPr/>
        <a:lstStyle/>
        <a:p>
          <a:endParaRPr lang="zh-CN" altLang="en-US"/>
        </a:p>
      </dgm:t>
    </dgm:pt>
    <dgm:pt modelId="{FE6407C7-E33F-47D9-A3F1-1846A3456757}" type="pres">
      <dgm:prSet presAssocID="{EA4C10C7-049B-4285-BE2C-738202086F09}" presName="hierChild3" presStyleCnt="0"/>
      <dgm:spPr/>
      <dgm:t>
        <a:bodyPr/>
        <a:lstStyle/>
        <a:p>
          <a:endParaRPr lang="zh-CN" altLang="en-US"/>
        </a:p>
      </dgm:t>
    </dgm:pt>
    <dgm:pt modelId="{6D8F3E0B-EFAC-40DE-9F4A-179FBF17CB18}" type="pres">
      <dgm:prSet presAssocID="{A74873CC-AF7F-43C8-86B0-0D22C2783BA5}" presName="Name25" presStyleLbl="parChTrans1D3" presStyleIdx="11" presStyleCnt="12"/>
      <dgm:spPr/>
      <dgm:t>
        <a:bodyPr/>
        <a:lstStyle/>
        <a:p>
          <a:endParaRPr lang="zh-CN" altLang="en-US"/>
        </a:p>
      </dgm:t>
    </dgm:pt>
    <dgm:pt modelId="{A5F027C2-3FA0-4EF4-9F57-172627DBC049}" type="pres">
      <dgm:prSet presAssocID="{A74873CC-AF7F-43C8-86B0-0D22C2783BA5}" presName="connTx" presStyleLbl="parChTrans1D3" presStyleIdx="11" presStyleCnt="12"/>
      <dgm:spPr/>
      <dgm:t>
        <a:bodyPr/>
        <a:lstStyle/>
        <a:p>
          <a:endParaRPr lang="zh-CN" altLang="en-US"/>
        </a:p>
      </dgm:t>
    </dgm:pt>
    <dgm:pt modelId="{323136F1-807B-4470-A5CA-A39B9F8CA6F7}" type="pres">
      <dgm:prSet presAssocID="{71E66B90-4A8F-43EE-B8DD-6549D93A8C94}" presName="Name30" presStyleCnt="0"/>
      <dgm:spPr/>
      <dgm:t>
        <a:bodyPr/>
        <a:lstStyle/>
        <a:p>
          <a:endParaRPr lang="zh-CN" altLang="en-US"/>
        </a:p>
      </dgm:t>
    </dgm:pt>
    <dgm:pt modelId="{E127C05F-308C-414D-B363-A64FDA1AF955}" type="pres">
      <dgm:prSet presAssocID="{71E66B90-4A8F-43EE-B8DD-6549D93A8C94}" presName="level2Shape" presStyleLbl="node3" presStyleIdx="11" presStyleCnt="12"/>
      <dgm:spPr/>
      <dgm:t>
        <a:bodyPr/>
        <a:lstStyle/>
        <a:p>
          <a:endParaRPr lang="zh-CN" altLang="en-US"/>
        </a:p>
      </dgm:t>
    </dgm:pt>
    <dgm:pt modelId="{6C02DD8C-0443-4AC9-900B-5BCF436D4FCD}" type="pres">
      <dgm:prSet presAssocID="{71E66B90-4A8F-43EE-B8DD-6549D93A8C94}" presName="hierChild3" presStyleCnt="0"/>
      <dgm:spPr/>
      <dgm:t>
        <a:bodyPr/>
        <a:lstStyle/>
        <a:p>
          <a:endParaRPr lang="zh-CN" altLang="en-US"/>
        </a:p>
      </dgm:t>
    </dgm:pt>
    <dgm:pt modelId="{0CF32354-F586-43C9-BAC7-E1A68C60E5C8}" type="pres">
      <dgm:prSet presAssocID="{F067C479-B593-4444-B359-95AEB11D8C04}" presName="bgShapesFlow" presStyleCnt="0"/>
      <dgm:spPr/>
      <dgm:t>
        <a:bodyPr/>
        <a:lstStyle/>
        <a:p>
          <a:endParaRPr lang="zh-CN" altLang="en-US"/>
        </a:p>
      </dgm:t>
    </dgm:pt>
  </dgm:ptLst>
  <dgm:cxnLst>
    <dgm:cxn modelId="{59D0412C-2F62-4BD9-BD3E-49511DC5FECD}" type="presOf" srcId="{55D62258-A7DB-4244-A207-32AB467BA7AE}" destId="{B4C1DA3D-3607-4194-AE32-3006D715E2C7}" srcOrd="0" destOrd="0" presId="urn:microsoft.com/office/officeart/2005/8/layout/hierarchy5"/>
    <dgm:cxn modelId="{1EB2D44F-F1F9-43A7-93BE-32E1CA8E4647}" type="presOf" srcId="{BB7BBE80-4510-4B1B-9ADA-B9B11CC7663D}" destId="{535A5817-EB59-4BD5-946B-34A16405A60F}" srcOrd="0" destOrd="0" presId="urn:microsoft.com/office/officeart/2005/8/layout/hierarchy5"/>
    <dgm:cxn modelId="{34D3ADF8-805F-41C0-BCDA-61991131587F}" type="presOf" srcId="{B53FE38D-25ED-49DC-AC62-2D5A5E7D68BA}" destId="{BAC8EF21-1D24-426A-B50E-8F1E9C5C0F91}" srcOrd="0" destOrd="0" presId="urn:microsoft.com/office/officeart/2005/8/layout/hierarchy5"/>
    <dgm:cxn modelId="{CFA644FF-8D64-4B43-A617-F477341E4CCA}" type="presOf" srcId="{5B187DFE-FC17-4D31-B419-8DC4BB6230AC}" destId="{4E17D80F-9E09-437E-8BAE-8025C6A898A8}" srcOrd="0" destOrd="0" presId="urn:microsoft.com/office/officeart/2005/8/layout/hierarchy5"/>
    <dgm:cxn modelId="{03CAE171-E561-41F1-B034-6D6EDA284490}" srcId="{951165EB-8442-4A84-BDB9-A6738C78EEF2}" destId="{8B954CFA-855B-4B15-9CA6-CB87370DE4E8}" srcOrd="1" destOrd="0" parTransId="{2DADA471-51D6-4091-9F2D-73D6A467DD54}" sibTransId="{9FEB80DD-2645-4FAD-B8DB-6EEFC6FA2FB4}"/>
    <dgm:cxn modelId="{CBBB0EEB-E6C5-4FA4-9102-5589B26C0AE9}" type="presOf" srcId="{5B187DFE-FC17-4D31-B419-8DC4BB6230AC}" destId="{27CF8978-7BAA-4634-9B10-6C02C559F5C3}" srcOrd="1" destOrd="0" presId="urn:microsoft.com/office/officeart/2005/8/layout/hierarchy5"/>
    <dgm:cxn modelId="{29D5D770-2FC4-4145-862C-34F77E875E98}" srcId="{ACECF3B4-3648-4165-8F21-550668BBF546}" destId="{BB7BBE80-4510-4B1B-9ADA-B9B11CC7663D}" srcOrd="2" destOrd="0" parTransId="{B53FE38D-25ED-49DC-AC62-2D5A5E7D68BA}" sibTransId="{70F3C11F-12B1-46EA-9303-AFD56236EF8B}"/>
    <dgm:cxn modelId="{0C069F74-FAF8-42D5-8C7C-B599B8196E26}" type="presOf" srcId="{B1CF640D-5647-4CB8-97C8-45ADA67E3BF2}" destId="{81DDC97B-A54C-49F9-AC1A-8F7EB91AEAAF}" srcOrd="0" destOrd="0" presId="urn:microsoft.com/office/officeart/2005/8/layout/hierarchy5"/>
    <dgm:cxn modelId="{BF37AFA0-625D-4C4F-A59E-C7EEF22A5D16}" type="presOf" srcId="{1F860556-8CC3-4157-B461-4D71DE71F552}" destId="{A15413ED-5ECB-47EB-9863-C220FE9F9754}" srcOrd="1" destOrd="0" presId="urn:microsoft.com/office/officeart/2005/8/layout/hierarchy5"/>
    <dgm:cxn modelId="{C65B9332-0A66-40AA-BBD7-5AFDB9B0BB54}" srcId="{951165EB-8442-4A84-BDB9-A6738C78EEF2}" destId="{689C0962-0C86-4DB4-A6C3-EA713F8BA332}" srcOrd="3" destOrd="0" parTransId="{97214C2E-1989-41CC-8F00-C6BDD607B2C4}" sibTransId="{C206BD59-84DA-4FF9-8553-01451675D5DC}"/>
    <dgm:cxn modelId="{C703C49F-72FF-40FD-A92E-2A071F46F5CA}" srcId="{BB7BBE80-4510-4B1B-9ADA-B9B11CC7663D}" destId="{EA4C10C7-049B-4285-BE2C-738202086F09}" srcOrd="2" destOrd="0" parTransId="{8F660B78-776D-4D4E-8CCA-708904BCC19E}" sibTransId="{EFDD78CF-7B2E-499A-9BF9-ADD42B3D6EE3}"/>
    <dgm:cxn modelId="{FA1B3074-FE1C-46F8-A0A1-11F9C80DF63A}" type="presOf" srcId="{8B954CFA-855B-4B15-9CA6-CB87370DE4E8}" destId="{D1826043-F41D-408B-B0A7-274FFE1BC7B7}" srcOrd="0" destOrd="0" presId="urn:microsoft.com/office/officeart/2005/8/layout/hierarchy5"/>
    <dgm:cxn modelId="{3AD8AE67-348D-4F0C-9760-938194A11AD8}" type="presOf" srcId="{97214C2E-1989-41CC-8F00-C6BDD607B2C4}" destId="{AFC94C8C-BE11-494C-9860-49FB5EBAB9A7}" srcOrd="0" destOrd="0" presId="urn:microsoft.com/office/officeart/2005/8/layout/hierarchy5"/>
    <dgm:cxn modelId="{5EC00A01-5488-4B7F-B8D2-04CAF47748D8}" type="presOf" srcId="{2DADA471-51D6-4091-9F2D-73D6A467DD54}" destId="{76435971-30EB-4180-8364-189D364C2002}" srcOrd="1" destOrd="0" presId="urn:microsoft.com/office/officeart/2005/8/layout/hierarchy5"/>
    <dgm:cxn modelId="{AB254041-DC72-48C7-8904-F1AFDBD0AFFD}" type="presOf" srcId="{376A5BAF-A15B-4B8A-A351-36EBC3BD3627}" destId="{CBD52C8B-1EC2-428C-A429-1A3139933905}" srcOrd="0" destOrd="0" presId="urn:microsoft.com/office/officeart/2005/8/layout/hierarchy5"/>
    <dgm:cxn modelId="{64EAB3F2-F0E5-484F-BEFE-4A47D67F1317}" type="presOf" srcId="{045BF438-78F2-4D0C-BCF0-DD11F5BDB97E}" destId="{B7E674DB-B114-4114-89DD-42897C20562B}" srcOrd="0" destOrd="0" presId="urn:microsoft.com/office/officeart/2005/8/layout/hierarchy5"/>
    <dgm:cxn modelId="{78377F30-79CB-4604-A09D-C7A608677C15}" srcId="{045BF438-78F2-4D0C-BCF0-DD11F5BDB97E}" destId="{63E689CE-4B8E-4089-AE57-4CE63B8CD6DB}" srcOrd="3" destOrd="0" parTransId="{72F09286-AF65-4898-B2EA-90A2C1819E11}" sibTransId="{11EC2AA2-1D61-4B7F-A85A-891296CD45E7}"/>
    <dgm:cxn modelId="{F878667E-6618-4DED-AC7C-7274C1382FD2}" srcId="{BB7BBE80-4510-4B1B-9ADA-B9B11CC7663D}" destId="{6C9E28B3-8EE6-4AF3-8763-638A9F81A544}" srcOrd="0" destOrd="0" parTransId="{5B187DFE-FC17-4D31-B419-8DC4BB6230AC}" sibTransId="{EF8FEF72-AA6D-4068-A363-DC93E8F6B7C3}"/>
    <dgm:cxn modelId="{72BEEB76-4E53-41BF-BF1F-682E333F79C9}" srcId="{F067C479-B593-4444-B359-95AEB11D8C04}" destId="{ACECF3B4-3648-4165-8F21-550668BBF546}" srcOrd="0" destOrd="0" parTransId="{74A40B26-3BBE-4238-BAF3-2D3667A6EC21}" sibTransId="{FD8BD8B0-426C-4F72-8E82-62C841DB01E1}"/>
    <dgm:cxn modelId="{0520DA2D-2EE5-4B63-9158-70F5A03F5A17}" type="presOf" srcId="{F126707A-6162-4E66-8E55-E8226FE1F5FC}" destId="{040B9470-B1C9-48FB-9D40-A7777C0A7571}" srcOrd="1" destOrd="0" presId="urn:microsoft.com/office/officeart/2005/8/layout/hierarchy5"/>
    <dgm:cxn modelId="{AE77A758-28D7-4805-909B-8D407F4A175E}" type="presOf" srcId="{A74873CC-AF7F-43C8-86B0-0D22C2783BA5}" destId="{6D8F3E0B-EFAC-40DE-9F4A-179FBF17CB18}" srcOrd="0" destOrd="0" presId="urn:microsoft.com/office/officeart/2005/8/layout/hierarchy5"/>
    <dgm:cxn modelId="{64666723-C78E-43B5-9E71-5B7861D94975}" type="presOf" srcId="{8F660B78-776D-4D4E-8CCA-708904BCC19E}" destId="{8333E33B-197F-4AF5-8C8C-B949BDB2C139}" srcOrd="1" destOrd="0" presId="urn:microsoft.com/office/officeart/2005/8/layout/hierarchy5"/>
    <dgm:cxn modelId="{AAC8997C-8C2A-4755-8814-3A861BD73F42}" type="presOf" srcId="{A74873CC-AF7F-43C8-86B0-0D22C2783BA5}" destId="{A5F027C2-3FA0-4EF4-9F57-172627DBC049}" srcOrd="1" destOrd="0" presId="urn:microsoft.com/office/officeart/2005/8/layout/hierarchy5"/>
    <dgm:cxn modelId="{022B98BF-D231-4E08-9832-8CA1F2753C88}" type="presOf" srcId="{47743AC9-CB73-4025-AF05-4BB7D59A90B4}" destId="{5FCB8E98-F6DB-437E-9711-334959CD4F7F}" srcOrd="0" destOrd="0" presId="urn:microsoft.com/office/officeart/2005/8/layout/hierarchy5"/>
    <dgm:cxn modelId="{BA48654C-42C5-4515-9157-83BA7A64686E}" srcId="{045BF438-78F2-4D0C-BCF0-DD11F5BDB97E}" destId="{F23BD408-3842-4749-A7D7-CAAF374625A5}" srcOrd="2" destOrd="0" parTransId="{376A5BAF-A15B-4B8A-A351-36EBC3BD3627}" sibTransId="{B30CC2A4-A4C4-4C19-8D74-0B07B1D6A943}"/>
    <dgm:cxn modelId="{62765E1C-623F-40CC-887E-3306EBE289F1}" type="presOf" srcId="{F067C479-B593-4444-B359-95AEB11D8C04}" destId="{C79E0498-84EC-45B9-AB3C-1DAF45F65EDE}" srcOrd="0" destOrd="0" presId="urn:microsoft.com/office/officeart/2005/8/layout/hierarchy5"/>
    <dgm:cxn modelId="{D8654E44-261A-4A6C-AF76-72326B106C5C}" type="presOf" srcId="{689C0962-0C86-4DB4-A6C3-EA713F8BA332}" destId="{319D57E3-D1C7-41B5-B47D-F8179EBEE52D}" srcOrd="0" destOrd="0" presId="urn:microsoft.com/office/officeart/2005/8/layout/hierarchy5"/>
    <dgm:cxn modelId="{902493E3-496C-4C95-A997-D8CAAE1A4B29}" type="presOf" srcId="{EA4C10C7-049B-4285-BE2C-738202086F09}" destId="{9265EAC2-08A2-402B-BE46-4B4ED3CBD6CA}" srcOrd="0" destOrd="0" presId="urn:microsoft.com/office/officeart/2005/8/layout/hierarchy5"/>
    <dgm:cxn modelId="{0A6FDCA7-D327-4B7F-8424-FD7176531CDB}" type="presOf" srcId="{55D62258-A7DB-4244-A207-32AB467BA7AE}" destId="{3553FC14-D5D6-433C-881D-C036CEA54152}" srcOrd="1" destOrd="0" presId="urn:microsoft.com/office/officeart/2005/8/layout/hierarchy5"/>
    <dgm:cxn modelId="{E81D029E-7333-4D66-A224-29DBCE2652F9}" type="presOf" srcId="{24BAC499-5985-4D68-AE7F-9CA665A50E4F}" destId="{53EC6FDF-6F27-4192-A98D-0236DA07C9AB}" srcOrd="0" destOrd="0" presId="urn:microsoft.com/office/officeart/2005/8/layout/hierarchy5"/>
    <dgm:cxn modelId="{2A2237CF-6127-4669-9C9E-065C8AAFFEA9}" type="presOf" srcId="{F126707A-6162-4E66-8E55-E8226FE1F5FC}" destId="{45FEA5B3-7489-444B-A077-B774654F1E28}" srcOrd="0" destOrd="0" presId="urn:microsoft.com/office/officeart/2005/8/layout/hierarchy5"/>
    <dgm:cxn modelId="{873DB7FF-08A3-426D-97C2-124126902B6E}" type="presOf" srcId="{B53FE38D-25ED-49DC-AC62-2D5A5E7D68BA}" destId="{C10C0A4E-8568-421B-97FC-85363AB49713}" srcOrd="1" destOrd="0" presId="urn:microsoft.com/office/officeart/2005/8/layout/hierarchy5"/>
    <dgm:cxn modelId="{602CDCDC-DC59-47D7-B7A1-0DD97836FD20}" type="presOf" srcId="{EB5F7EBD-F9A0-4EFD-85DB-0D6C651B009C}" destId="{AADD010B-F139-478B-A49E-DAD77123D847}" srcOrd="0" destOrd="0" presId="urn:microsoft.com/office/officeart/2005/8/layout/hierarchy5"/>
    <dgm:cxn modelId="{1C8EFBB6-E4A0-4835-BE86-5D1F61B07159}" type="presOf" srcId="{4C7D1BC7-405E-4492-AC6A-E3BD3B2A335A}" destId="{BFCB8BC0-96B5-4458-8FA1-2D45914CCE63}" srcOrd="0" destOrd="0" presId="urn:microsoft.com/office/officeart/2005/8/layout/hierarchy5"/>
    <dgm:cxn modelId="{5B452795-9817-4837-91ED-ACF50576C3CE}" type="presOf" srcId="{F9160082-BA8E-4D67-BF08-924CC521D40B}" destId="{E008B18D-C68B-4A81-9255-A8A49D30C4A6}" srcOrd="0" destOrd="0" presId="urn:microsoft.com/office/officeart/2005/8/layout/hierarchy5"/>
    <dgm:cxn modelId="{B4EAE87C-8040-4746-83B3-C5AB4E534ABA}" srcId="{045BF438-78F2-4D0C-BCF0-DD11F5BDB97E}" destId="{4C7D1BC7-405E-4492-AC6A-E3BD3B2A335A}" srcOrd="0" destOrd="0" parTransId="{24BAC499-5985-4D68-AE7F-9CA665A50E4F}" sibTransId="{3F3FB4D6-E9FD-441F-A51D-BDD86FC3A181}"/>
    <dgm:cxn modelId="{A37189AE-6481-48F7-B31A-FC07EEE8A2A0}" type="presOf" srcId="{A177585B-943C-47A7-886B-50C74CFED0A5}" destId="{517AE4EB-C30C-46AC-BA69-659E831B0E77}" srcOrd="0" destOrd="0" presId="urn:microsoft.com/office/officeart/2005/8/layout/hierarchy5"/>
    <dgm:cxn modelId="{E4A131C9-6422-43A8-8857-FB2A322817FC}" type="presOf" srcId="{8F660B78-776D-4D4E-8CCA-708904BCC19E}" destId="{9CC30AF9-6FDF-4DC8-86A2-CA9DC2455EE3}" srcOrd="0" destOrd="0" presId="urn:microsoft.com/office/officeart/2005/8/layout/hierarchy5"/>
    <dgm:cxn modelId="{42DFAAFE-8D49-4318-B98A-F2B5690A241C}" srcId="{BB7BBE80-4510-4B1B-9ADA-B9B11CC7663D}" destId="{71E66B90-4A8F-43EE-B8DD-6549D93A8C94}" srcOrd="3" destOrd="0" parTransId="{A74873CC-AF7F-43C8-86B0-0D22C2783BA5}" sibTransId="{2770D533-0048-4A2A-94AA-7DDE3BBCA344}"/>
    <dgm:cxn modelId="{F0EFC7CA-FD92-46CE-897A-8027F8048538}" type="presOf" srcId="{47743AC9-CB73-4025-AF05-4BB7D59A90B4}" destId="{73A7B66D-1537-4ABB-A477-D849B5E567D4}" srcOrd="1" destOrd="0" presId="urn:microsoft.com/office/officeart/2005/8/layout/hierarchy5"/>
    <dgm:cxn modelId="{E6782092-C4E3-4BD1-AA5B-49CB6F1BC963}" type="presOf" srcId="{72F09286-AF65-4898-B2EA-90A2C1819E11}" destId="{1684B4F8-B1C2-4F64-B67C-238F8721EB87}" srcOrd="0" destOrd="0" presId="urn:microsoft.com/office/officeart/2005/8/layout/hierarchy5"/>
    <dgm:cxn modelId="{084ADF51-8441-4912-B088-3DB5D7B7DF27}" type="presOf" srcId="{24BAC499-5985-4D68-AE7F-9CA665A50E4F}" destId="{E32CAEF0-93BB-4C4B-BBC9-D0F415DDEAE7}" srcOrd="1" destOrd="0" presId="urn:microsoft.com/office/officeart/2005/8/layout/hierarchy5"/>
    <dgm:cxn modelId="{55E134CE-7470-4E8D-B9D8-B1F315C9A419}" type="presOf" srcId="{DB52A938-93EA-46B3-A392-5BF9FE94CCB5}" destId="{C1A73725-DFF4-4E12-A789-CDB5F8B261EC}" srcOrd="0" destOrd="0" presId="urn:microsoft.com/office/officeart/2005/8/layout/hierarchy5"/>
    <dgm:cxn modelId="{E7111561-6387-4A64-B8EA-88E4F764A4E8}" srcId="{ACECF3B4-3648-4165-8F21-550668BBF546}" destId="{045BF438-78F2-4D0C-BCF0-DD11F5BDB97E}" srcOrd="1" destOrd="0" parTransId="{EB5F7EBD-F9A0-4EFD-85DB-0D6C651B009C}" sibTransId="{26C0858B-B81B-4565-93E2-D04E494CB7C6}"/>
    <dgm:cxn modelId="{DD9EB541-6A6F-46A4-B45C-A530231D76D8}" type="presOf" srcId="{2DADA471-51D6-4091-9F2D-73D6A467DD54}" destId="{D78326B4-4EFF-4CD8-B77F-EDBAB580D15A}" srcOrd="0" destOrd="0" presId="urn:microsoft.com/office/officeart/2005/8/layout/hierarchy5"/>
    <dgm:cxn modelId="{AB08FD86-BB3C-4484-B3F1-A79727E61AD1}" type="presOf" srcId="{ACECF3B4-3648-4165-8F21-550668BBF546}" destId="{990A03FA-CFD2-4553-918A-CC416D4CA4FF}" srcOrd="0" destOrd="0" presId="urn:microsoft.com/office/officeart/2005/8/layout/hierarchy5"/>
    <dgm:cxn modelId="{8F54010A-CA06-4ADC-AB97-B56E325AFD85}" srcId="{951165EB-8442-4A84-BDB9-A6738C78EEF2}" destId="{CD2A8402-5670-49C0-9C05-252043E6529F}" srcOrd="0" destOrd="0" parTransId="{DB52A938-93EA-46B3-A392-5BF9FE94CCB5}" sibTransId="{FED74B2A-F273-49F7-B14D-8D5B2DBEEC3C}"/>
    <dgm:cxn modelId="{05D09834-BBB4-4717-82B6-57E9FB90F0ED}" type="presOf" srcId="{97214C2E-1989-41CC-8F00-C6BDD607B2C4}" destId="{5B0EF926-8BB2-4AF5-AC8A-1ED51C8C281E}" srcOrd="1" destOrd="0" presId="urn:microsoft.com/office/officeart/2005/8/layout/hierarchy5"/>
    <dgm:cxn modelId="{20E49AAF-B35B-41D9-8D9B-504705524B98}" type="presOf" srcId="{71E66B90-4A8F-43EE-B8DD-6549D93A8C94}" destId="{E127C05F-308C-414D-B363-A64FDA1AF955}" srcOrd="0" destOrd="0" presId="urn:microsoft.com/office/officeart/2005/8/layout/hierarchy5"/>
    <dgm:cxn modelId="{273EDBDD-E972-4A83-BE8B-CD1860EC1858}" type="presOf" srcId="{6C9E28B3-8EE6-4AF3-8763-638A9F81A544}" destId="{EA5D0D75-61FA-44D0-B63E-97659619896A}" srcOrd="0" destOrd="0" presId="urn:microsoft.com/office/officeart/2005/8/layout/hierarchy5"/>
    <dgm:cxn modelId="{9101E87C-9AC7-4000-8890-0BECA3FAC32E}" srcId="{951165EB-8442-4A84-BDB9-A6738C78EEF2}" destId="{B1CF640D-5647-4CB8-97C8-45ADA67E3BF2}" srcOrd="2" destOrd="0" parTransId="{1F860556-8CC3-4157-B461-4D71DE71F552}" sibTransId="{F85802FA-0425-4225-8018-CCAE2DC8C6D6}"/>
    <dgm:cxn modelId="{2B59C7DD-9E3F-47D0-BF2D-7B2141E7AA97}" type="presOf" srcId="{376A5BAF-A15B-4B8A-A351-36EBC3BD3627}" destId="{4702F69F-2DA0-498E-BB82-A3D7A0AF83B5}" srcOrd="1" destOrd="0" presId="urn:microsoft.com/office/officeart/2005/8/layout/hierarchy5"/>
    <dgm:cxn modelId="{80B41B65-35D9-4C21-AE11-EE9D13202F41}" srcId="{BB7BBE80-4510-4B1B-9ADA-B9B11CC7663D}" destId="{F9160082-BA8E-4D67-BF08-924CC521D40B}" srcOrd="1" destOrd="0" parTransId="{F126707A-6162-4E66-8E55-E8226FE1F5FC}" sibTransId="{445788F6-C01E-4660-A841-B92750519A87}"/>
    <dgm:cxn modelId="{4D9E4C7D-DD6C-4D9F-86E1-B4CCB8CA5BF1}" srcId="{045BF438-78F2-4D0C-BCF0-DD11F5BDB97E}" destId="{A177585B-943C-47A7-886B-50C74CFED0A5}" srcOrd="1" destOrd="0" parTransId="{47743AC9-CB73-4025-AF05-4BB7D59A90B4}" sibTransId="{FFADEFD3-6739-4DA3-AD8A-F82CF395795B}"/>
    <dgm:cxn modelId="{91BF3B62-D202-4D4C-AF13-3565B5B8362E}" type="presOf" srcId="{CD2A8402-5670-49C0-9C05-252043E6529F}" destId="{065AFC44-E169-46EE-86FE-70F1F1586C83}" srcOrd="0" destOrd="0" presId="urn:microsoft.com/office/officeart/2005/8/layout/hierarchy5"/>
    <dgm:cxn modelId="{7396DDC1-5CFF-4FA0-A4C7-54EA440BB942}" type="presOf" srcId="{DB52A938-93EA-46B3-A392-5BF9FE94CCB5}" destId="{6C852D21-3612-4C50-B0C0-CEC0D80E8F3B}" srcOrd="1" destOrd="0" presId="urn:microsoft.com/office/officeart/2005/8/layout/hierarchy5"/>
    <dgm:cxn modelId="{C7FBBCA5-88DF-4912-9E92-E4306EB2891E}" type="presOf" srcId="{951165EB-8442-4A84-BDB9-A6738C78EEF2}" destId="{3AC80AC9-F5FE-49EC-9DB4-6ED22153B20A}" srcOrd="0" destOrd="0" presId="urn:microsoft.com/office/officeart/2005/8/layout/hierarchy5"/>
    <dgm:cxn modelId="{DE856226-01B5-4FE4-843F-9AD58B491063}" type="presOf" srcId="{F23BD408-3842-4749-A7D7-CAAF374625A5}" destId="{9769667C-4904-45E7-BF6C-C97CB07069B7}" srcOrd="0" destOrd="0" presId="urn:microsoft.com/office/officeart/2005/8/layout/hierarchy5"/>
    <dgm:cxn modelId="{916A6BD9-9229-479C-B464-27C65AD6D816}" type="presOf" srcId="{EB5F7EBD-F9A0-4EFD-85DB-0D6C651B009C}" destId="{D5694F5A-5665-4F72-9635-822FBE87899C}" srcOrd="1" destOrd="0" presId="urn:microsoft.com/office/officeart/2005/8/layout/hierarchy5"/>
    <dgm:cxn modelId="{FDB6B1EB-CD5D-4A20-B0EA-DC1E60087F7C}" type="presOf" srcId="{72F09286-AF65-4898-B2EA-90A2C1819E11}" destId="{4A4DE3D7-4872-4AB3-A24F-4E0437C676F7}" srcOrd="1" destOrd="0" presId="urn:microsoft.com/office/officeart/2005/8/layout/hierarchy5"/>
    <dgm:cxn modelId="{EE7B090B-3BBE-4AB9-B29C-4A790DA074F4}" srcId="{ACECF3B4-3648-4165-8F21-550668BBF546}" destId="{951165EB-8442-4A84-BDB9-A6738C78EEF2}" srcOrd="0" destOrd="0" parTransId="{55D62258-A7DB-4244-A207-32AB467BA7AE}" sibTransId="{FDC2304A-C9C5-4AF4-BFA2-6F94C4BAE36F}"/>
    <dgm:cxn modelId="{56F746D4-8D50-4AFD-A5FA-82B9E49A0D08}" type="presOf" srcId="{1F860556-8CC3-4157-B461-4D71DE71F552}" destId="{607BA634-B152-464F-93DB-EC54933C0A51}" srcOrd="0" destOrd="0" presId="urn:microsoft.com/office/officeart/2005/8/layout/hierarchy5"/>
    <dgm:cxn modelId="{D44173C9-938D-458E-BDDD-7E1313DF6673}" type="presOf" srcId="{63E689CE-4B8E-4089-AE57-4CE63B8CD6DB}" destId="{F04AAE84-31DD-481F-BC38-55168353A1BF}" srcOrd="0" destOrd="0" presId="urn:microsoft.com/office/officeart/2005/8/layout/hierarchy5"/>
    <dgm:cxn modelId="{E49C5CBA-DB23-418F-BC2E-CF0E2319B99A}" type="presParOf" srcId="{C79E0498-84EC-45B9-AB3C-1DAF45F65EDE}" destId="{70728CF1-D666-461B-8CBE-E432B105175D}" srcOrd="0" destOrd="0" presId="urn:microsoft.com/office/officeart/2005/8/layout/hierarchy5"/>
    <dgm:cxn modelId="{D6254BC6-28F3-418A-8F1C-9C20F5987765}" type="presParOf" srcId="{70728CF1-D666-461B-8CBE-E432B105175D}" destId="{76CD71EE-FED8-437F-AD35-9A36F6024450}" srcOrd="0" destOrd="0" presId="urn:microsoft.com/office/officeart/2005/8/layout/hierarchy5"/>
    <dgm:cxn modelId="{B183925E-C997-4CAA-A897-23A59AA1098F}" type="presParOf" srcId="{76CD71EE-FED8-437F-AD35-9A36F6024450}" destId="{07291A76-6B5F-4CA7-8911-7B0D75DD1C25}" srcOrd="0" destOrd="0" presId="urn:microsoft.com/office/officeart/2005/8/layout/hierarchy5"/>
    <dgm:cxn modelId="{0BF30A34-1CE2-4B04-B4ED-2ACE2462E49A}" type="presParOf" srcId="{07291A76-6B5F-4CA7-8911-7B0D75DD1C25}" destId="{990A03FA-CFD2-4553-918A-CC416D4CA4FF}" srcOrd="0" destOrd="0" presId="urn:microsoft.com/office/officeart/2005/8/layout/hierarchy5"/>
    <dgm:cxn modelId="{31DDC84B-B2AC-4E91-AD91-1FA44E6168B3}" type="presParOf" srcId="{07291A76-6B5F-4CA7-8911-7B0D75DD1C25}" destId="{0B322571-E599-4657-985F-76BFE7DD4BBC}" srcOrd="1" destOrd="0" presId="urn:microsoft.com/office/officeart/2005/8/layout/hierarchy5"/>
    <dgm:cxn modelId="{67CDE864-0E8D-4CB3-BC12-EA8240D50EB6}" type="presParOf" srcId="{0B322571-E599-4657-985F-76BFE7DD4BBC}" destId="{B4C1DA3D-3607-4194-AE32-3006D715E2C7}" srcOrd="0" destOrd="0" presId="urn:microsoft.com/office/officeart/2005/8/layout/hierarchy5"/>
    <dgm:cxn modelId="{88590599-44B5-4CF2-BC92-F509D12956BA}" type="presParOf" srcId="{B4C1DA3D-3607-4194-AE32-3006D715E2C7}" destId="{3553FC14-D5D6-433C-881D-C036CEA54152}" srcOrd="0" destOrd="0" presId="urn:microsoft.com/office/officeart/2005/8/layout/hierarchy5"/>
    <dgm:cxn modelId="{F9474DAC-B5E1-4107-8B63-9BD2395B7E0F}" type="presParOf" srcId="{0B322571-E599-4657-985F-76BFE7DD4BBC}" destId="{809AE441-2F46-4439-B3B5-CDEF723BCE45}" srcOrd="1" destOrd="0" presId="urn:microsoft.com/office/officeart/2005/8/layout/hierarchy5"/>
    <dgm:cxn modelId="{40F008AB-EAFC-4A3B-A0CC-0EAA6968C7F7}" type="presParOf" srcId="{809AE441-2F46-4439-B3B5-CDEF723BCE45}" destId="{3AC80AC9-F5FE-49EC-9DB4-6ED22153B20A}" srcOrd="0" destOrd="0" presId="urn:microsoft.com/office/officeart/2005/8/layout/hierarchy5"/>
    <dgm:cxn modelId="{38156598-21D8-4375-B8DB-6BE82A9AD055}" type="presParOf" srcId="{809AE441-2F46-4439-B3B5-CDEF723BCE45}" destId="{2E25BE75-D2C5-4778-9367-0648C90143F9}" srcOrd="1" destOrd="0" presId="urn:microsoft.com/office/officeart/2005/8/layout/hierarchy5"/>
    <dgm:cxn modelId="{0514BA2B-DDB6-48A7-B3DF-738D6B994596}" type="presParOf" srcId="{2E25BE75-D2C5-4778-9367-0648C90143F9}" destId="{C1A73725-DFF4-4E12-A789-CDB5F8B261EC}" srcOrd="0" destOrd="0" presId="urn:microsoft.com/office/officeart/2005/8/layout/hierarchy5"/>
    <dgm:cxn modelId="{B44830A6-B9AC-4163-A4DF-8529DB12630F}" type="presParOf" srcId="{C1A73725-DFF4-4E12-A789-CDB5F8B261EC}" destId="{6C852D21-3612-4C50-B0C0-CEC0D80E8F3B}" srcOrd="0" destOrd="0" presId="urn:microsoft.com/office/officeart/2005/8/layout/hierarchy5"/>
    <dgm:cxn modelId="{0B4BEBFD-5C1B-47B3-A083-E32362045F5A}" type="presParOf" srcId="{2E25BE75-D2C5-4778-9367-0648C90143F9}" destId="{51A842AA-5353-4654-896C-50837A497FCD}" srcOrd="1" destOrd="0" presId="urn:microsoft.com/office/officeart/2005/8/layout/hierarchy5"/>
    <dgm:cxn modelId="{BC4AFF68-7847-472F-B246-B0A21AD9A204}" type="presParOf" srcId="{51A842AA-5353-4654-896C-50837A497FCD}" destId="{065AFC44-E169-46EE-86FE-70F1F1586C83}" srcOrd="0" destOrd="0" presId="urn:microsoft.com/office/officeart/2005/8/layout/hierarchy5"/>
    <dgm:cxn modelId="{17FD305F-3FE2-4E62-922F-3F77E5E06FD8}" type="presParOf" srcId="{51A842AA-5353-4654-896C-50837A497FCD}" destId="{1EEF893D-BAE3-4E4D-BDD3-5632A7089231}" srcOrd="1" destOrd="0" presId="urn:microsoft.com/office/officeart/2005/8/layout/hierarchy5"/>
    <dgm:cxn modelId="{D4FE1667-AC64-4E1F-9B18-C21B62B88107}" type="presParOf" srcId="{2E25BE75-D2C5-4778-9367-0648C90143F9}" destId="{D78326B4-4EFF-4CD8-B77F-EDBAB580D15A}" srcOrd="2" destOrd="0" presId="urn:microsoft.com/office/officeart/2005/8/layout/hierarchy5"/>
    <dgm:cxn modelId="{E2DECAD8-67A4-453C-920A-63A091CF5EC0}" type="presParOf" srcId="{D78326B4-4EFF-4CD8-B77F-EDBAB580D15A}" destId="{76435971-30EB-4180-8364-189D364C2002}" srcOrd="0" destOrd="0" presId="urn:microsoft.com/office/officeart/2005/8/layout/hierarchy5"/>
    <dgm:cxn modelId="{4745208D-82B9-43F4-8481-E8A5ECC89FE3}" type="presParOf" srcId="{2E25BE75-D2C5-4778-9367-0648C90143F9}" destId="{301E1B90-3A0C-49A4-A160-4203E80A40E3}" srcOrd="3" destOrd="0" presId="urn:microsoft.com/office/officeart/2005/8/layout/hierarchy5"/>
    <dgm:cxn modelId="{DA8269B3-70E2-457F-B64A-8CE7D8ED9B3A}" type="presParOf" srcId="{301E1B90-3A0C-49A4-A160-4203E80A40E3}" destId="{D1826043-F41D-408B-B0A7-274FFE1BC7B7}" srcOrd="0" destOrd="0" presId="urn:microsoft.com/office/officeart/2005/8/layout/hierarchy5"/>
    <dgm:cxn modelId="{77E264A7-E903-43E2-BEE0-0FB5AC1B3DC9}" type="presParOf" srcId="{301E1B90-3A0C-49A4-A160-4203E80A40E3}" destId="{5AF7756C-50FD-4E83-8F3D-BFD854153966}" srcOrd="1" destOrd="0" presId="urn:microsoft.com/office/officeart/2005/8/layout/hierarchy5"/>
    <dgm:cxn modelId="{3677B442-2D73-4014-AD29-C58CAC82072E}" type="presParOf" srcId="{2E25BE75-D2C5-4778-9367-0648C90143F9}" destId="{607BA634-B152-464F-93DB-EC54933C0A51}" srcOrd="4" destOrd="0" presId="urn:microsoft.com/office/officeart/2005/8/layout/hierarchy5"/>
    <dgm:cxn modelId="{EF1CDBE0-1D37-4779-A920-E92D79BCFD2D}" type="presParOf" srcId="{607BA634-B152-464F-93DB-EC54933C0A51}" destId="{A15413ED-5ECB-47EB-9863-C220FE9F9754}" srcOrd="0" destOrd="0" presId="urn:microsoft.com/office/officeart/2005/8/layout/hierarchy5"/>
    <dgm:cxn modelId="{05363EF9-90C4-4283-AB1D-BEAA2291C84E}" type="presParOf" srcId="{2E25BE75-D2C5-4778-9367-0648C90143F9}" destId="{2373F22A-25E6-40DA-A8D4-E6113317ECF5}" srcOrd="5" destOrd="0" presId="urn:microsoft.com/office/officeart/2005/8/layout/hierarchy5"/>
    <dgm:cxn modelId="{72E97CAC-F73C-4839-B48C-B1FA18C23C0A}" type="presParOf" srcId="{2373F22A-25E6-40DA-A8D4-E6113317ECF5}" destId="{81DDC97B-A54C-49F9-AC1A-8F7EB91AEAAF}" srcOrd="0" destOrd="0" presId="urn:microsoft.com/office/officeart/2005/8/layout/hierarchy5"/>
    <dgm:cxn modelId="{CD8E76C2-43EC-42E4-9520-C891F4BCC708}" type="presParOf" srcId="{2373F22A-25E6-40DA-A8D4-E6113317ECF5}" destId="{11DCE653-4421-48F2-A428-3E74FDE81E31}" srcOrd="1" destOrd="0" presId="urn:microsoft.com/office/officeart/2005/8/layout/hierarchy5"/>
    <dgm:cxn modelId="{0C8E3083-6A37-4B49-BCDB-30472E63CB85}" type="presParOf" srcId="{2E25BE75-D2C5-4778-9367-0648C90143F9}" destId="{AFC94C8C-BE11-494C-9860-49FB5EBAB9A7}" srcOrd="6" destOrd="0" presId="urn:microsoft.com/office/officeart/2005/8/layout/hierarchy5"/>
    <dgm:cxn modelId="{8B31155C-6436-4AA4-8A4B-698D2F724411}" type="presParOf" srcId="{AFC94C8C-BE11-494C-9860-49FB5EBAB9A7}" destId="{5B0EF926-8BB2-4AF5-AC8A-1ED51C8C281E}" srcOrd="0" destOrd="0" presId="urn:microsoft.com/office/officeart/2005/8/layout/hierarchy5"/>
    <dgm:cxn modelId="{24354523-F25E-4A2F-8793-62379014E220}" type="presParOf" srcId="{2E25BE75-D2C5-4778-9367-0648C90143F9}" destId="{6E63BEF0-BEFB-4819-8665-271BF5966DD0}" srcOrd="7" destOrd="0" presId="urn:microsoft.com/office/officeart/2005/8/layout/hierarchy5"/>
    <dgm:cxn modelId="{BDBC5D67-E816-4967-8320-FFDFFE69F8BB}" type="presParOf" srcId="{6E63BEF0-BEFB-4819-8665-271BF5966DD0}" destId="{319D57E3-D1C7-41B5-B47D-F8179EBEE52D}" srcOrd="0" destOrd="0" presId="urn:microsoft.com/office/officeart/2005/8/layout/hierarchy5"/>
    <dgm:cxn modelId="{1FAA41B2-DD2C-414D-8934-872BC3350283}" type="presParOf" srcId="{6E63BEF0-BEFB-4819-8665-271BF5966DD0}" destId="{F8B3226F-9F49-4313-9F6D-E7E44E609863}" srcOrd="1" destOrd="0" presId="urn:microsoft.com/office/officeart/2005/8/layout/hierarchy5"/>
    <dgm:cxn modelId="{C3268FC2-D328-4812-81F4-C8B658040B00}" type="presParOf" srcId="{0B322571-E599-4657-985F-76BFE7DD4BBC}" destId="{AADD010B-F139-478B-A49E-DAD77123D847}" srcOrd="2" destOrd="0" presId="urn:microsoft.com/office/officeart/2005/8/layout/hierarchy5"/>
    <dgm:cxn modelId="{BA583C89-665D-46EE-944B-39C30A74D2D6}" type="presParOf" srcId="{AADD010B-F139-478B-A49E-DAD77123D847}" destId="{D5694F5A-5665-4F72-9635-822FBE87899C}" srcOrd="0" destOrd="0" presId="urn:microsoft.com/office/officeart/2005/8/layout/hierarchy5"/>
    <dgm:cxn modelId="{243CD12D-A271-4C51-ABCC-6E29BDE37EA6}" type="presParOf" srcId="{0B322571-E599-4657-985F-76BFE7DD4BBC}" destId="{C68D6CFF-4B3F-4088-8298-3C9F9253CDFC}" srcOrd="3" destOrd="0" presId="urn:microsoft.com/office/officeart/2005/8/layout/hierarchy5"/>
    <dgm:cxn modelId="{421A8677-8945-4B41-A74A-3CAF5AD38812}" type="presParOf" srcId="{C68D6CFF-4B3F-4088-8298-3C9F9253CDFC}" destId="{B7E674DB-B114-4114-89DD-42897C20562B}" srcOrd="0" destOrd="0" presId="urn:microsoft.com/office/officeart/2005/8/layout/hierarchy5"/>
    <dgm:cxn modelId="{B46ADDBE-7FB1-41FB-80A3-EF8B219F5793}" type="presParOf" srcId="{C68D6CFF-4B3F-4088-8298-3C9F9253CDFC}" destId="{551F5743-33AC-4570-A2A5-1F638A4D63A1}" srcOrd="1" destOrd="0" presId="urn:microsoft.com/office/officeart/2005/8/layout/hierarchy5"/>
    <dgm:cxn modelId="{D189AEFA-FC23-4EC8-8FC7-BAB232A4786E}" type="presParOf" srcId="{551F5743-33AC-4570-A2A5-1F638A4D63A1}" destId="{53EC6FDF-6F27-4192-A98D-0236DA07C9AB}" srcOrd="0" destOrd="0" presId="urn:microsoft.com/office/officeart/2005/8/layout/hierarchy5"/>
    <dgm:cxn modelId="{C0A01A71-5958-48CA-A3D5-2603A7127CED}" type="presParOf" srcId="{53EC6FDF-6F27-4192-A98D-0236DA07C9AB}" destId="{E32CAEF0-93BB-4C4B-BBC9-D0F415DDEAE7}" srcOrd="0" destOrd="0" presId="urn:microsoft.com/office/officeart/2005/8/layout/hierarchy5"/>
    <dgm:cxn modelId="{A2349EE3-6D21-431F-BE80-121D89A131B8}" type="presParOf" srcId="{551F5743-33AC-4570-A2A5-1F638A4D63A1}" destId="{2086C6F0-A820-4F99-9F2E-34017DFB5293}" srcOrd="1" destOrd="0" presId="urn:microsoft.com/office/officeart/2005/8/layout/hierarchy5"/>
    <dgm:cxn modelId="{7DC109B7-C7BB-4CBB-8E95-96A07F78A617}" type="presParOf" srcId="{2086C6F0-A820-4F99-9F2E-34017DFB5293}" destId="{BFCB8BC0-96B5-4458-8FA1-2D45914CCE63}" srcOrd="0" destOrd="0" presId="urn:microsoft.com/office/officeart/2005/8/layout/hierarchy5"/>
    <dgm:cxn modelId="{F210272B-CCF7-4A38-B275-79312CE7FFCA}" type="presParOf" srcId="{2086C6F0-A820-4F99-9F2E-34017DFB5293}" destId="{5DCA02C0-AB02-4188-BB15-4534942AB675}" srcOrd="1" destOrd="0" presId="urn:microsoft.com/office/officeart/2005/8/layout/hierarchy5"/>
    <dgm:cxn modelId="{3D0D2DE0-25C7-4623-ADEF-234F29493FCC}" type="presParOf" srcId="{551F5743-33AC-4570-A2A5-1F638A4D63A1}" destId="{5FCB8E98-F6DB-437E-9711-334959CD4F7F}" srcOrd="2" destOrd="0" presId="urn:microsoft.com/office/officeart/2005/8/layout/hierarchy5"/>
    <dgm:cxn modelId="{139F7140-792C-49E0-A1E6-28CD29738BB4}" type="presParOf" srcId="{5FCB8E98-F6DB-437E-9711-334959CD4F7F}" destId="{73A7B66D-1537-4ABB-A477-D849B5E567D4}" srcOrd="0" destOrd="0" presId="urn:microsoft.com/office/officeart/2005/8/layout/hierarchy5"/>
    <dgm:cxn modelId="{81A08667-D2B7-417A-801F-EF01243A145C}" type="presParOf" srcId="{551F5743-33AC-4570-A2A5-1F638A4D63A1}" destId="{B10A76C1-81DE-4044-B438-EDF3BCC4E6C9}" srcOrd="3" destOrd="0" presId="urn:microsoft.com/office/officeart/2005/8/layout/hierarchy5"/>
    <dgm:cxn modelId="{65058648-E5BD-42BD-AB2B-DCAF6612348E}" type="presParOf" srcId="{B10A76C1-81DE-4044-B438-EDF3BCC4E6C9}" destId="{517AE4EB-C30C-46AC-BA69-659E831B0E77}" srcOrd="0" destOrd="0" presId="urn:microsoft.com/office/officeart/2005/8/layout/hierarchy5"/>
    <dgm:cxn modelId="{E2209A41-3C5D-4E80-98E5-3DDE2D20BD92}" type="presParOf" srcId="{B10A76C1-81DE-4044-B438-EDF3BCC4E6C9}" destId="{A68EC12C-51E1-4DAF-8712-8F36B1FDCA54}" srcOrd="1" destOrd="0" presId="urn:microsoft.com/office/officeart/2005/8/layout/hierarchy5"/>
    <dgm:cxn modelId="{79689933-2BCB-4647-8DFF-DDFEC5862977}" type="presParOf" srcId="{551F5743-33AC-4570-A2A5-1F638A4D63A1}" destId="{CBD52C8B-1EC2-428C-A429-1A3139933905}" srcOrd="4" destOrd="0" presId="urn:microsoft.com/office/officeart/2005/8/layout/hierarchy5"/>
    <dgm:cxn modelId="{7A955633-AC1D-40E9-98F3-15DE1047EB40}" type="presParOf" srcId="{CBD52C8B-1EC2-428C-A429-1A3139933905}" destId="{4702F69F-2DA0-498E-BB82-A3D7A0AF83B5}" srcOrd="0" destOrd="0" presId="urn:microsoft.com/office/officeart/2005/8/layout/hierarchy5"/>
    <dgm:cxn modelId="{371DF360-D63B-46D1-9485-04D6ECCAE5B0}" type="presParOf" srcId="{551F5743-33AC-4570-A2A5-1F638A4D63A1}" destId="{AE7B9D33-FAE6-4710-B960-ADBE0185F3D9}" srcOrd="5" destOrd="0" presId="urn:microsoft.com/office/officeart/2005/8/layout/hierarchy5"/>
    <dgm:cxn modelId="{BFFE68CC-F8BA-4392-99BB-BCC116282EBE}" type="presParOf" srcId="{AE7B9D33-FAE6-4710-B960-ADBE0185F3D9}" destId="{9769667C-4904-45E7-BF6C-C97CB07069B7}" srcOrd="0" destOrd="0" presId="urn:microsoft.com/office/officeart/2005/8/layout/hierarchy5"/>
    <dgm:cxn modelId="{D1D10550-46FB-4EE2-9713-76095CD21A2D}" type="presParOf" srcId="{AE7B9D33-FAE6-4710-B960-ADBE0185F3D9}" destId="{A0E5DFB5-3251-493B-8D6E-BB6B53BD0268}" srcOrd="1" destOrd="0" presId="urn:microsoft.com/office/officeart/2005/8/layout/hierarchy5"/>
    <dgm:cxn modelId="{F121229B-6B4C-49DA-946F-3EBB17088E6F}" type="presParOf" srcId="{551F5743-33AC-4570-A2A5-1F638A4D63A1}" destId="{1684B4F8-B1C2-4F64-B67C-238F8721EB87}" srcOrd="6" destOrd="0" presId="urn:microsoft.com/office/officeart/2005/8/layout/hierarchy5"/>
    <dgm:cxn modelId="{4B2CD2D4-2612-4955-AA60-34FFA27C1198}" type="presParOf" srcId="{1684B4F8-B1C2-4F64-B67C-238F8721EB87}" destId="{4A4DE3D7-4872-4AB3-A24F-4E0437C676F7}" srcOrd="0" destOrd="0" presId="urn:microsoft.com/office/officeart/2005/8/layout/hierarchy5"/>
    <dgm:cxn modelId="{5AACF077-1708-42EC-96E9-E5CE9111F2F8}" type="presParOf" srcId="{551F5743-33AC-4570-A2A5-1F638A4D63A1}" destId="{FD81619F-2839-4665-A6B6-DDAFB1460B43}" srcOrd="7" destOrd="0" presId="urn:microsoft.com/office/officeart/2005/8/layout/hierarchy5"/>
    <dgm:cxn modelId="{963DB7FA-DE92-406D-A7A0-85B0C59FB41B}" type="presParOf" srcId="{FD81619F-2839-4665-A6B6-DDAFB1460B43}" destId="{F04AAE84-31DD-481F-BC38-55168353A1BF}" srcOrd="0" destOrd="0" presId="urn:microsoft.com/office/officeart/2005/8/layout/hierarchy5"/>
    <dgm:cxn modelId="{502D0118-29F0-4090-BFC1-BF2713F1DC14}" type="presParOf" srcId="{FD81619F-2839-4665-A6B6-DDAFB1460B43}" destId="{A835FEBA-5E59-4511-BEB4-CDD97EEFF450}" srcOrd="1" destOrd="0" presId="urn:microsoft.com/office/officeart/2005/8/layout/hierarchy5"/>
    <dgm:cxn modelId="{57D0B917-1AAE-45A9-8ADC-468B6E060C71}" type="presParOf" srcId="{0B322571-E599-4657-985F-76BFE7DD4BBC}" destId="{BAC8EF21-1D24-426A-B50E-8F1E9C5C0F91}" srcOrd="4" destOrd="0" presId="urn:microsoft.com/office/officeart/2005/8/layout/hierarchy5"/>
    <dgm:cxn modelId="{A432B9F5-1574-4614-B55F-B5C6E96D8F82}" type="presParOf" srcId="{BAC8EF21-1D24-426A-B50E-8F1E9C5C0F91}" destId="{C10C0A4E-8568-421B-97FC-85363AB49713}" srcOrd="0" destOrd="0" presId="urn:microsoft.com/office/officeart/2005/8/layout/hierarchy5"/>
    <dgm:cxn modelId="{A7F9DA59-1F49-4356-9244-41FA96DFB813}" type="presParOf" srcId="{0B322571-E599-4657-985F-76BFE7DD4BBC}" destId="{8A9CA062-C53E-4D31-9456-3B1E6A0E9540}" srcOrd="5" destOrd="0" presId="urn:microsoft.com/office/officeart/2005/8/layout/hierarchy5"/>
    <dgm:cxn modelId="{A45822CB-5A96-4499-B945-44063E1F02B2}" type="presParOf" srcId="{8A9CA062-C53E-4D31-9456-3B1E6A0E9540}" destId="{535A5817-EB59-4BD5-946B-34A16405A60F}" srcOrd="0" destOrd="0" presId="urn:microsoft.com/office/officeart/2005/8/layout/hierarchy5"/>
    <dgm:cxn modelId="{75A04AFE-70DC-4D8C-8EC0-D382839F0B7F}" type="presParOf" srcId="{8A9CA062-C53E-4D31-9456-3B1E6A0E9540}" destId="{73FFB4A1-C68E-4585-B5AD-864EA3B0593B}" srcOrd="1" destOrd="0" presId="urn:microsoft.com/office/officeart/2005/8/layout/hierarchy5"/>
    <dgm:cxn modelId="{4A269B5A-4F1D-40D2-8497-EE719D33AAE9}" type="presParOf" srcId="{73FFB4A1-C68E-4585-B5AD-864EA3B0593B}" destId="{4E17D80F-9E09-437E-8BAE-8025C6A898A8}" srcOrd="0" destOrd="0" presId="urn:microsoft.com/office/officeart/2005/8/layout/hierarchy5"/>
    <dgm:cxn modelId="{8DDFC24F-52BB-4373-8F89-6E83796B8D45}" type="presParOf" srcId="{4E17D80F-9E09-437E-8BAE-8025C6A898A8}" destId="{27CF8978-7BAA-4634-9B10-6C02C559F5C3}" srcOrd="0" destOrd="0" presId="urn:microsoft.com/office/officeart/2005/8/layout/hierarchy5"/>
    <dgm:cxn modelId="{E6163DBD-0454-4B16-B072-C3C4D794836C}" type="presParOf" srcId="{73FFB4A1-C68E-4585-B5AD-864EA3B0593B}" destId="{7FCE82E5-C723-4D23-8752-29EB6B5A9E73}" srcOrd="1" destOrd="0" presId="urn:microsoft.com/office/officeart/2005/8/layout/hierarchy5"/>
    <dgm:cxn modelId="{F137C34E-D29B-46A5-97C4-E4B6918C3A88}" type="presParOf" srcId="{7FCE82E5-C723-4D23-8752-29EB6B5A9E73}" destId="{EA5D0D75-61FA-44D0-B63E-97659619896A}" srcOrd="0" destOrd="0" presId="urn:microsoft.com/office/officeart/2005/8/layout/hierarchy5"/>
    <dgm:cxn modelId="{D77F1623-F0D3-40D0-AEA7-3D32C60D7893}" type="presParOf" srcId="{7FCE82E5-C723-4D23-8752-29EB6B5A9E73}" destId="{90CC7546-26B2-4D1F-9D06-ED314E7B556C}" srcOrd="1" destOrd="0" presId="urn:microsoft.com/office/officeart/2005/8/layout/hierarchy5"/>
    <dgm:cxn modelId="{AC183846-7EB7-44C4-9C6A-9083BFB8A1AA}" type="presParOf" srcId="{73FFB4A1-C68E-4585-B5AD-864EA3B0593B}" destId="{45FEA5B3-7489-444B-A077-B774654F1E28}" srcOrd="2" destOrd="0" presId="urn:microsoft.com/office/officeart/2005/8/layout/hierarchy5"/>
    <dgm:cxn modelId="{116AD6EB-BC20-42F6-97EC-6C54B2145408}" type="presParOf" srcId="{45FEA5B3-7489-444B-A077-B774654F1E28}" destId="{040B9470-B1C9-48FB-9D40-A7777C0A7571}" srcOrd="0" destOrd="0" presId="urn:microsoft.com/office/officeart/2005/8/layout/hierarchy5"/>
    <dgm:cxn modelId="{8465BDF8-51BA-492A-9906-5E80FE99773D}" type="presParOf" srcId="{73FFB4A1-C68E-4585-B5AD-864EA3B0593B}" destId="{43F90BB5-C274-4464-BD36-5B359C2DE2E7}" srcOrd="3" destOrd="0" presId="urn:microsoft.com/office/officeart/2005/8/layout/hierarchy5"/>
    <dgm:cxn modelId="{3E1A51F5-5DF3-4FC8-A791-CFD66E083C37}" type="presParOf" srcId="{43F90BB5-C274-4464-BD36-5B359C2DE2E7}" destId="{E008B18D-C68B-4A81-9255-A8A49D30C4A6}" srcOrd="0" destOrd="0" presId="urn:microsoft.com/office/officeart/2005/8/layout/hierarchy5"/>
    <dgm:cxn modelId="{58C2B706-3F8E-434D-BF3D-CBCA7964BC42}" type="presParOf" srcId="{43F90BB5-C274-4464-BD36-5B359C2DE2E7}" destId="{51A69DE8-1220-486C-8789-BF1DBF2A06B2}" srcOrd="1" destOrd="0" presId="urn:microsoft.com/office/officeart/2005/8/layout/hierarchy5"/>
    <dgm:cxn modelId="{938C263B-17B1-41C7-9F8A-0D3C92197F36}" type="presParOf" srcId="{73FFB4A1-C68E-4585-B5AD-864EA3B0593B}" destId="{9CC30AF9-6FDF-4DC8-86A2-CA9DC2455EE3}" srcOrd="4" destOrd="0" presId="urn:microsoft.com/office/officeart/2005/8/layout/hierarchy5"/>
    <dgm:cxn modelId="{D9751007-D417-4B1F-A6BE-002F78518B1C}" type="presParOf" srcId="{9CC30AF9-6FDF-4DC8-86A2-CA9DC2455EE3}" destId="{8333E33B-197F-4AF5-8C8C-B949BDB2C139}" srcOrd="0" destOrd="0" presId="urn:microsoft.com/office/officeart/2005/8/layout/hierarchy5"/>
    <dgm:cxn modelId="{53C72DE8-7A3E-4A5D-B818-F396A77891AC}" type="presParOf" srcId="{73FFB4A1-C68E-4585-B5AD-864EA3B0593B}" destId="{B2E2B067-A1EA-471E-9470-F0D89D4DCC24}" srcOrd="5" destOrd="0" presId="urn:microsoft.com/office/officeart/2005/8/layout/hierarchy5"/>
    <dgm:cxn modelId="{1AF34526-2C39-4B53-B690-F29F60DDC786}" type="presParOf" srcId="{B2E2B067-A1EA-471E-9470-F0D89D4DCC24}" destId="{9265EAC2-08A2-402B-BE46-4B4ED3CBD6CA}" srcOrd="0" destOrd="0" presId="urn:microsoft.com/office/officeart/2005/8/layout/hierarchy5"/>
    <dgm:cxn modelId="{B6270B94-FBA5-4C6B-89B0-CB551DC249DF}" type="presParOf" srcId="{B2E2B067-A1EA-471E-9470-F0D89D4DCC24}" destId="{FE6407C7-E33F-47D9-A3F1-1846A3456757}" srcOrd="1" destOrd="0" presId="urn:microsoft.com/office/officeart/2005/8/layout/hierarchy5"/>
    <dgm:cxn modelId="{AD08A169-773E-4AAF-AB54-992B66F152C2}" type="presParOf" srcId="{73FFB4A1-C68E-4585-B5AD-864EA3B0593B}" destId="{6D8F3E0B-EFAC-40DE-9F4A-179FBF17CB18}" srcOrd="6" destOrd="0" presId="urn:microsoft.com/office/officeart/2005/8/layout/hierarchy5"/>
    <dgm:cxn modelId="{ADDAA69F-7C26-4411-89D4-B17E57417D79}" type="presParOf" srcId="{6D8F3E0B-EFAC-40DE-9F4A-179FBF17CB18}" destId="{A5F027C2-3FA0-4EF4-9F57-172627DBC049}" srcOrd="0" destOrd="0" presId="urn:microsoft.com/office/officeart/2005/8/layout/hierarchy5"/>
    <dgm:cxn modelId="{C0A86D23-7693-4173-B4BC-27F2F11CA44D}" type="presParOf" srcId="{73FFB4A1-C68E-4585-B5AD-864EA3B0593B}" destId="{323136F1-807B-4470-A5CA-A39B9F8CA6F7}" srcOrd="7" destOrd="0" presId="urn:microsoft.com/office/officeart/2005/8/layout/hierarchy5"/>
    <dgm:cxn modelId="{4F1E5F73-FFFB-4F37-AF22-BE4694F379A6}" type="presParOf" srcId="{323136F1-807B-4470-A5CA-A39B9F8CA6F7}" destId="{E127C05F-308C-414D-B363-A64FDA1AF955}" srcOrd="0" destOrd="0" presId="urn:microsoft.com/office/officeart/2005/8/layout/hierarchy5"/>
    <dgm:cxn modelId="{798E7FFA-9584-41E3-9544-77464C736B7D}" type="presParOf" srcId="{323136F1-807B-4470-A5CA-A39B9F8CA6F7}" destId="{6C02DD8C-0443-4AC9-900B-5BCF436D4FCD}" srcOrd="1" destOrd="0" presId="urn:microsoft.com/office/officeart/2005/8/layout/hierarchy5"/>
    <dgm:cxn modelId="{256F0B81-B03F-4D8E-8FA5-409A33705385}" type="presParOf" srcId="{C79E0498-84EC-45B9-AB3C-1DAF45F65EDE}" destId="{0CF32354-F586-43C9-BAC7-E1A68C60E5C8}" srcOrd="1" destOrd="0" presId="urn:microsoft.com/office/officeart/2005/8/layout/hierarchy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6F5D195F-978C-44BF-8A92-96CF3852C7F5}" type="doc">
      <dgm:prSet loTypeId="urn:microsoft.com/office/officeart/2005/8/layout/orgChart1" loCatId="hierarchy" qsTypeId="urn:microsoft.com/office/officeart/2005/8/quickstyle/simple1" qsCatId="simple" csTypeId="urn:microsoft.com/office/officeart/2005/8/colors/colorful5" csCatId="colorful" phldr="1"/>
      <dgm:spPr/>
      <dgm:t>
        <a:bodyPr/>
        <a:lstStyle/>
        <a:p>
          <a:endParaRPr lang="zh-CN" altLang="en-US"/>
        </a:p>
      </dgm:t>
    </dgm:pt>
    <dgm:pt modelId="{5C9FB5E6-5A3E-4466-82C2-EDE0F34D0A62}">
      <dgm:prSet phldrT="[文本]" custT="1"/>
      <dgm:spPr/>
      <dgm:t>
        <a:bodyPr/>
        <a:lstStyle/>
        <a:p>
          <a:r>
            <a:rPr lang="zh-CN" altLang="en-US" sz="1100" dirty="0" smtClean="0"/>
            <a:t>社区医院系统非功能</a:t>
          </a:r>
          <a:endParaRPr lang="zh-CN" altLang="en-US" sz="1100" dirty="0"/>
        </a:p>
      </dgm:t>
    </dgm:pt>
    <dgm:pt modelId="{0D57003C-5AF6-4290-867B-0223BE364A7B}" type="parTrans" cxnId="{B2DC5234-EAA8-4024-B589-3E25EA965BC5}">
      <dgm:prSet/>
      <dgm:spPr/>
      <dgm:t>
        <a:bodyPr/>
        <a:lstStyle/>
        <a:p>
          <a:endParaRPr lang="zh-CN" altLang="en-US" sz="1100"/>
        </a:p>
      </dgm:t>
    </dgm:pt>
    <dgm:pt modelId="{15411E16-34EC-4137-BC13-9688973655F1}" type="sibTrans" cxnId="{B2DC5234-EAA8-4024-B589-3E25EA965BC5}">
      <dgm:prSet/>
      <dgm:spPr/>
      <dgm:t>
        <a:bodyPr/>
        <a:lstStyle/>
        <a:p>
          <a:endParaRPr lang="zh-CN" altLang="en-US" sz="1100"/>
        </a:p>
      </dgm:t>
    </dgm:pt>
    <dgm:pt modelId="{8A097A47-623F-4684-8DDF-BD8BA730B36C}">
      <dgm:prSet phldrT="[文本]" custT="1"/>
      <dgm:spPr/>
      <dgm:t>
        <a:bodyPr/>
        <a:lstStyle/>
        <a:p>
          <a:r>
            <a:rPr lang="zh-CN" altLang="en-US" sz="1100" dirty="0" smtClean="0"/>
            <a:t>表现层需求</a:t>
          </a:r>
          <a:endParaRPr lang="zh-CN" altLang="en-US" sz="1100" dirty="0"/>
        </a:p>
      </dgm:t>
    </dgm:pt>
    <dgm:pt modelId="{D80707D0-B41F-4CA4-B1C3-469A861619C1}" type="parTrans" cxnId="{B3D3F64E-22BC-436B-8643-3D0FB36CAFAC}">
      <dgm:prSet/>
      <dgm:spPr/>
      <dgm:t>
        <a:bodyPr/>
        <a:lstStyle/>
        <a:p>
          <a:endParaRPr lang="zh-CN" altLang="en-US" sz="1100"/>
        </a:p>
      </dgm:t>
    </dgm:pt>
    <dgm:pt modelId="{6723AD4F-D5B1-40A4-9F8F-AE6858CEA382}" type="sibTrans" cxnId="{B3D3F64E-22BC-436B-8643-3D0FB36CAFAC}">
      <dgm:prSet/>
      <dgm:spPr/>
      <dgm:t>
        <a:bodyPr/>
        <a:lstStyle/>
        <a:p>
          <a:endParaRPr lang="zh-CN" altLang="en-US" sz="1100"/>
        </a:p>
      </dgm:t>
    </dgm:pt>
    <dgm:pt modelId="{A324C74D-220B-4C0F-A891-C495638F17E7}">
      <dgm:prSet phldrT="[文本]" custT="1"/>
      <dgm:spPr/>
      <dgm:t>
        <a:bodyPr/>
        <a:lstStyle/>
        <a:p>
          <a:r>
            <a:rPr lang="zh-CN" altLang="en-US" sz="1100" dirty="0" smtClean="0"/>
            <a:t>数据持久层需求</a:t>
          </a:r>
          <a:endParaRPr lang="zh-CN" altLang="en-US" sz="1100" dirty="0"/>
        </a:p>
      </dgm:t>
    </dgm:pt>
    <dgm:pt modelId="{F9EF01FD-94D2-4506-872F-0763958942DA}" type="parTrans" cxnId="{757D2DC7-F4DF-4D7D-A989-02D929EFA7AE}">
      <dgm:prSet/>
      <dgm:spPr/>
      <dgm:t>
        <a:bodyPr/>
        <a:lstStyle/>
        <a:p>
          <a:endParaRPr lang="zh-CN" altLang="en-US" sz="1100"/>
        </a:p>
      </dgm:t>
    </dgm:pt>
    <dgm:pt modelId="{99D613B6-3DF9-4223-9CA0-E388FA0B411C}" type="sibTrans" cxnId="{757D2DC7-F4DF-4D7D-A989-02D929EFA7AE}">
      <dgm:prSet/>
      <dgm:spPr/>
      <dgm:t>
        <a:bodyPr/>
        <a:lstStyle/>
        <a:p>
          <a:endParaRPr lang="zh-CN" altLang="en-US" sz="1100"/>
        </a:p>
      </dgm:t>
    </dgm:pt>
    <dgm:pt modelId="{84D13539-52B5-4C7F-8360-9167F2BE05AE}">
      <dgm:prSet phldrT="[文本]" custT="1"/>
      <dgm:spPr/>
      <dgm:t>
        <a:bodyPr/>
        <a:lstStyle/>
        <a:p>
          <a:r>
            <a:rPr lang="zh-CN" altLang="en-US" sz="1100" dirty="0" smtClean="0"/>
            <a:t>性能需求</a:t>
          </a:r>
          <a:endParaRPr lang="zh-CN" altLang="en-US" sz="1100" dirty="0"/>
        </a:p>
      </dgm:t>
    </dgm:pt>
    <dgm:pt modelId="{F6F1DE15-1055-476D-8EE7-C203AB502E0F}" type="parTrans" cxnId="{EAB38FC9-8D35-4395-A038-6770DFF0B91D}">
      <dgm:prSet/>
      <dgm:spPr/>
      <dgm:t>
        <a:bodyPr/>
        <a:lstStyle/>
        <a:p>
          <a:endParaRPr lang="zh-CN" altLang="en-US" sz="1100"/>
        </a:p>
      </dgm:t>
    </dgm:pt>
    <dgm:pt modelId="{7112B11B-0E98-4CC4-87A1-F2DC4F2417D5}" type="sibTrans" cxnId="{EAB38FC9-8D35-4395-A038-6770DFF0B91D}">
      <dgm:prSet/>
      <dgm:spPr/>
      <dgm:t>
        <a:bodyPr/>
        <a:lstStyle/>
        <a:p>
          <a:endParaRPr lang="zh-CN" altLang="en-US" sz="1100"/>
        </a:p>
      </dgm:t>
    </dgm:pt>
    <dgm:pt modelId="{47162A7A-EB6A-4848-8A7B-0E866B35540B}">
      <dgm:prSet phldrT="[文本]" custT="1"/>
      <dgm:spPr/>
      <dgm:t>
        <a:bodyPr/>
        <a:lstStyle/>
        <a:p>
          <a:r>
            <a:rPr lang="zh-CN" altLang="en-US" sz="1100" dirty="0" smtClean="0"/>
            <a:t>业务层需求</a:t>
          </a:r>
          <a:endParaRPr lang="zh-CN" altLang="en-US" sz="1100" dirty="0"/>
        </a:p>
      </dgm:t>
    </dgm:pt>
    <dgm:pt modelId="{D39A75F1-62EE-4AB9-B903-30E294CB6275}" type="parTrans" cxnId="{FCD07418-2248-441D-8FDE-153C20175A8F}">
      <dgm:prSet/>
      <dgm:spPr/>
      <dgm:t>
        <a:bodyPr/>
        <a:lstStyle/>
        <a:p>
          <a:endParaRPr lang="zh-CN" altLang="en-US" sz="1100"/>
        </a:p>
      </dgm:t>
    </dgm:pt>
    <dgm:pt modelId="{131C35CB-03FD-4D3C-9F09-7E2650E304FD}" type="sibTrans" cxnId="{FCD07418-2248-441D-8FDE-153C20175A8F}">
      <dgm:prSet/>
      <dgm:spPr/>
      <dgm:t>
        <a:bodyPr/>
        <a:lstStyle/>
        <a:p>
          <a:endParaRPr lang="zh-CN" altLang="en-US" sz="1100"/>
        </a:p>
      </dgm:t>
    </dgm:pt>
    <dgm:pt modelId="{08601E09-818D-4038-9405-280A0DA15913}">
      <dgm:prSet phldrT="[文本]" custT="1"/>
      <dgm:spPr/>
      <dgm:t>
        <a:bodyPr/>
        <a:lstStyle/>
        <a:p>
          <a:r>
            <a:rPr lang="zh-CN" altLang="en-US" sz="1100" dirty="0" smtClean="0"/>
            <a:t>安全需求</a:t>
          </a:r>
          <a:endParaRPr lang="zh-CN" altLang="en-US" sz="1100" dirty="0"/>
        </a:p>
      </dgm:t>
    </dgm:pt>
    <dgm:pt modelId="{D8DD6BDF-DCE4-4CD8-BA8D-344FCC725781}" type="parTrans" cxnId="{97304F9A-8648-46CC-9639-066F93558539}">
      <dgm:prSet/>
      <dgm:spPr/>
      <dgm:t>
        <a:bodyPr/>
        <a:lstStyle/>
        <a:p>
          <a:endParaRPr lang="zh-CN" altLang="en-US" sz="1100"/>
        </a:p>
      </dgm:t>
    </dgm:pt>
    <dgm:pt modelId="{8F6A3CD2-C057-49C3-930E-416C5CFE4828}" type="sibTrans" cxnId="{97304F9A-8648-46CC-9639-066F93558539}">
      <dgm:prSet/>
      <dgm:spPr/>
      <dgm:t>
        <a:bodyPr/>
        <a:lstStyle/>
        <a:p>
          <a:endParaRPr lang="zh-CN" altLang="en-US" sz="1100"/>
        </a:p>
      </dgm:t>
    </dgm:pt>
    <dgm:pt modelId="{02A7A3D4-8817-42B9-9898-CFDBDF74B408}" type="pres">
      <dgm:prSet presAssocID="{6F5D195F-978C-44BF-8A92-96CF3852C7F5}" presName="hierChild1" presStyleCnt="0">
        <dgm:presLayoutVars>
          <dgm:orgChart val="1"/>
          <dgm:chPref val="1"/>
          <dgm:dir/>
          <dgm:animOne val="branch"/>
          <dgm:animLvl val="lvl"/>
          <dgm:resizeHandles/>
        </dgm:presLayoutVars>
      </dgm:prSet>
      <dgm:spPr/>
      <dgm:t>
        <a:bodyPr/>
        <a:lstStyle/>
        <a:p>
          <a:endParaRPr lang="zh-CN" altLang="en-US"/>
        </a:p>
      </dgm:t>
    </dgm:pt>
    <dgm:pt modelId="{DD6610F0-4685-4AAB-9D44-643C88111277}" type="pres">
      <dgm:prSet presAssocID="{5C9FB5E6-5A3E-4466-82C2-EDE0F34D0A62}" presName="hierRoot1" presStyleCnt="0">
        <dgm:presLayoutVars>
          <dgm:hierBranch val="init"/>
        </dgm:presLayoutVars>
      </dgm:prSet>
      <dgm:spPr/>
      <dgm:t>
        <a:bodyPr/>
        <a:lstStyle/>
        <a:p>
          <a:endParaRPr lang="zh-CN" altLang="en-US"/>
        </a:p>
      </dgm:t>
    </dgm:pt>
    <dgm:pt modelId="{700DBAF8-9212-45E5-8975-3D7E73A27A15}" type="pres">
      <dgm:prSet presAssocID="{5C9FB5E6-5A3E-4466-82C2-EDE0F34D0A62}" presName="rootComposite1" presStyleCnt="0"/>
      <dgm:spPr/>
      <dgm:t>
        <a:bodyPr/>
        <a:lstStyle/>
        <a:p>
          <a:endParaRPr lang="zh-CN" altLang="en-US"/>
        </a:p>
      </dgm:t>
    </dgm:pt>
    <dgm:pt modelId="{135DDA4D-72DC-445B-8B9F-A0CB14DE9ACA}" type="pres">
      <dgm:prSet presAssocID="{5C9FB5E6-5A3E-4466-82C2-EDE0F34D0A62}" presName="rootText1" presStyleLbl="node0" presStyleIdx="0" presStyleCnt="1">
        <dgm:presLayoutVars>
          <dgm:chPref val="3"/>
        </dgm:presLayoutVars>
      </dgm:prSet>
      <dgm:spPr/>
      <dgm:t>
        <a:bodyPr/>
        <a:lstStyle/>
        <a:p>
          <a:endParaRPr lang="zh-CN" altLang="en-US"/>
        </a:p>
      </dgm:t>
    </dgm:pt>
    <dgm:pt modelId="{39156C35-21D7-4FAD-A608-34577E28F877}" type="pres">
      <dgm:prSet presAssocID="{5C9FB5E6-5A3E-4466-82C2-EDE0F34D0A62}" presName="rootConnector1" presStyleLbl="node1" presStyleIdx="0" presStyleCnt="0"/>
      <dgm:spPr/>
      <dgm:t>
        <a:bodyPr/>
        <a:lstStyle/>
        <a:p>
          <a:endParaRPr lang="zh-CN" altLang="en-US"/>
        </a:p>
      </dgm:t>
    </dgm:pt>
    <dgm:pt modelId="{496C2ED3-B7BB-4F33-A0BC-1176CB8C7A17}" type="pres">
      <dgm:prSet presAssocID="{5C9FB5E6-5A3E-4466-82C2-EDE0F34D0A62}" presName="hierChild2" presStyleCnt="0"/>
      <dgm:spPr/>
      <dgm:t>
        <a:bodyPr/>
        <a:lstStyle/>
        <a:p>
          <a:endParaRPr lang="zh-CN" altLang="en-US"/>
        </a:p>
      </dgm:t>
    </dgm:pt>
    <dgm:pt modelId="{244AA55A-ED6A-4218-AF41-B8809CCD1152}" type="pres">
      <dgm:prSet presAssocID="{D80707D0-B41F-4CA4-B1C3-469A861619C1}" presName="Name37" presStyleLbl="parChTrans1D2" presStyleIdx="0" presStyleCnt="5"/>
      <dgm:spPr/>
      <dgm:t>
        <a:bodyPr/>
        <a:lstStyle/>
        <a:p>
          <a:endParaRPr lang="zh-CN" altLang="en-US"/>
        </a:p>
      </dgm:t>
    </dgm:pt>
    <dgm:pt modelId="{23D2A443-8379-4DD8-B568-F2332874441E}" type="pres">
      <dgm:prSet presAssocID="{8A097A47-623F-4684-8DDF-BD8BA730B36C}" presName="hierRoot2" presStyleCnt="0">
        <dgm:presLayoutVars>
          <dgm:hierBranch val="init"/>
        </dgm:presLayoutVars>
      </dgm:prSet>
      <dgm:spPr/>
      <dgm:t>
        <a:bodyPr/>
        <a:lstStyle/>
        <a:p>
          <a:endParaRPr lang="zh-CN" altLang="en-US"/>
        </a:p>
      </dgm:t>
    </dgm:pt>
    <dgm:pt modelId="{C91BB4AB-11CB-4DA1-88BE-DC6C9851821E}" type="pres">
      <dgm:prSet presAssocID="{8A097A47-623F-4684-8DDF-BD8BA730B36C}" presName="rootComposite" presStyleCnt="0"/>
      <dgm:spPr/>
      <dgm:t>
        <a:bodyPr/>
        <a:lstStyle/>
        <a:p>
          <a:endParaRPr lang="zh-CN" altLang="en-US"/>
        </a:p>
      </dgm:t>
    </dgm:pt>
    <dgm:pt modelId="{E928BA38-B738-490C-9B60-85DB3E621624}" type="pres">
      <dgm:prSet presAssocID="{8A097A47-623F-4684-8DDF-BD8BA730B36C}" presName="rootText" presStyleLbl="node2" presStyleIdx="0" presStyleCnt="5">
        <dgm:presLayoutVars>
          <dgm:chPref val="3"/>
        </dgm:presLayoutVars>
      </dgm:prSet>
      <dgm:spPr/>
      <dgm:t>
        <a:bodyPr/>
        <a:lstStyle/>
        <a:p>
          <a:endParaRPr lang="zh-CN" altLang="en-US"/>
        </a:p>
      </dgm:t>
    </dgm:pt>
    <dgm:pt modelId="{BD1AF273-A7EA-40E4-8026-4DD399BC5B30}" type="pres">
      <dgm:prSet presAssocID="{8A097A47-623F-4684-8DDF-BD8BA730B36C}" presName="rootConnector" presStyleLbl="node2" presStyleIdx="0" presStyleCnt="5"/>
      <dgm:spPr/>
      <dgm:t>
        <a:bodyPr/>
        <a:lstStyle/>
        <a:p>
          <a:endParaRPr lang="zh-CN" altLang="en-US"/>
        </a:p>
      </dgm:t>
    </dgm:pt>
    <dgm:pt modelId="{2888269F-DFEE-414E-8C80-6996B2FB42D4}" type="pres">
      <dgm:prSet presAssocID="{8A097A47-623F-4684-8DDF-BD8BA730B36C}" presName="hierChild4" presStyleCnt="0"/>
      <dgm:spPr/>
      <dgm:t>
        <a:bodyPr/>
        <a:lstStyle/>
        <a:p>
          <a:endParaRPr lang="zh-CN" altLang="en-US"/>
        </a:p>
      </dgm:t>
    </dgm:pt>
    <dgm:pt modelId="{68908A2A-E1CB-493B-93D7-D3A6F2528E4C}" type="pres">
      <dgm:prSet presAssocID="{8A097A47-623F-4684-8DDF-BD8BA730B36C}" presName="hierChild5" presStyleCnt="0"/>
      <dgm:spPr/>
      <dgm:t>
        <a:bodyPr/>
        <a:lstStyle/>
        <a:p>
          <a:endParaRPr lang="zh-CN" altLang="en-US"/>
        </a:p>
      </dgm:t>
    </dgm:pt>
    <dgm:pt modelId="{5B84F3A1-55E5-4BDB-BB8B-0B5D80C8BCAD}" type="pres">
      <dgm:prSet presAssocID="{D39A75F1-62EE-4AB9-B903-30E294CB6275}" presName="Name37" presStyleLbl="parChTrans1D2" presStyleIdx="1" presStyleCnt="5"/>
      <dgm:spPr/>
      <dgm:t>
        <a:bodyPr/>
        <a:lstStyle/>
        <a:p>
          <a:endParaRPr lang="zh-CN" altLang="en-US"/>
        </a:p>
      </dgm:t>
    </dgm:pt>
    <dgm:pt modelId="{9644001C-1E08-4B83-BF2E-D80F729F166D}" type="pres">
      <dgm:prSet presAssocID="{47162A7A-EB6A-4848-8A7B-0E866B35540B}" presName="hierRoot2" presStyleCnt="0">
        <dgm:presLayoutVars>
          <dgm:hierBranch val="init"/>
        </dgm:presLayoutVars>
      </dgm:prSet>
      <dgm:spPr/>
      <dgm:t>
        <a:bodyPr/>
        <a:lstStyle/>
        <a:p>
          <a:endParaRPr lang="zh-CN" altLang="en-US"/>
        </a:p>
      </dgm:t>
    </dgm:pt>
    <dgm:pt modelId="{DB2FE9FB-FE9B-44E4-8BED-58D7B6D81E1E}" type="pres">
      <dgm:prSet presAssocID="{47162A7A-EB6A-4848-8A7B-0E866B35540B}" presName="rootComposite" presStyleCnt="0"/>
      <dgm:spPr/>
      <dgm:t>
        <a:bodyPr/>
        <a:lstStyle/>
        <a:p>
          <a:endParaRPr lang="zh-CN" altLang="en-US"/>
        </a:p>
      </dgm:t>
    </dgm:pt>
    <dgm:pt modelId="{E6483122-D1EB-4484-A644-3AEBDA6A4D12}" type="pres">
      <dgm:prSet presAssocID="{47162A7A-EB6A-4848-8A7B-0E866B35540B}" presName="rootText" presStyleLbl="node2" presStyleIdx="1" presStyleCnt="5">
        <dgm:presLayoutVars>
          <dgm:chPref val="3"/>
        </dgm:presLayoutVars>
      </dgm:prSet>
      <dgm:spPr/>
      <dgm:t>
        <a:bodyPr/>
        <a:lstStyle/>
        <a:p>
          <a:endParaRPr lang="zh-CN" altLang="en-US"/>
        </a:p>
      </dgm:t>
    </dgm:pt>
    <dgm:pt modelId="{C66A2693-2AD6-4747-AC88-396D8E6B862A}" type="pres">
      <dgm:prSet presAssocID="{47162A7A-EB6A-4848-8A7B-0E866B35540B}" presName="rootConnector" presStyleLbl="node2" presStyleIdx="1" presStyleCnt="5"/>
      <dgm:spPr/>
      <dgm:t>
        <a:bodyPr/>
        <a:lstStyle/>
        <a:p>
          <a:endParaRPr lang="zh-CN" altLang="en-US"/>
        </a:p>
      </dgm:t>
    </dgm:pt>
    <dgm:pt modelId="{C9A0870A-1F71-46EA-80BD-6B467DCEC191}" type="pres">
      <dgm:prSet presAssocID="{47162A7A-EB6A-4848-8A7B-0E866B35540B}" presName="hierChild4" presStyleCnt="0"/>
      <dgm:spPr/>
      <dgm:t>
        <a:bodyPr/>
        <a:lstStyle/>
        <a:p>
          <a:endParaRPr lang="zh-CN" altLang="en-US"/>
        </a:p>
      </dgm:t>
    </dgm:pt>
    <dgm:pt modelId="{B285AE7F-E132-42BF-806A-A75BD7C130BF}" type="pres">
      <dgm:prSet presAssocID="{47162A7A-EB6A-4848-8A7B-0E866B35540B}" presName="hierChild5" presStyleCnt="0"/>
      <dgm:spPr/>
      <dgm:t>
        <a:bodyPr/>
        <a:lstStyle/>
        <a:p>
          <a:endParaRPr lang="zh-CN" altLang="en-US"/>
        </a:p>
      </dgm:t>
    </dgm:pt>
    <dgm:pt modelId="{346CFC1C-4E2C-4FF4-9E67-A64A02B3B0D3}" type="pres">
      <dgm:prSet presAssocID="{F9EF01FD-94D2-4506-872F-0763958942DA}" presName="Name37" presStyleLbl="parChTrans1D2" presStyleIdx="2" presStyleCnt="5"/>
      <dgm:spPr/>
      <dgm:t>
        <a:bodyPr/>
        <a:lstStyle/>
        <a:p>
          <a:endParaRPr lang="zh-CN" altLang="en-US"/>
        </a:p>
      </dgm:t>
    </dgm:pt>
    <dgm:pt modelId="{53566914-B406-407D-8808-F36502246F96}" type="pres">
      <dgm:prSet presAssocID="{A324C74D-220B-4C0F-A891-C495638F17E7}" presName="hierRoot2" presStyleCnt="0">
        <dgm:presLayoutVars>
          <dgm:hierBranch val="init"/>
        </dgm:presLayoutVars>
      </dgm:prSet>
      <dgm:spPr/>
      <dgm:t>
        <a:bodyPr/>
        <a:lstStyle/>
        <a:p>
          <a:endParaRPr lang="zh-CN" altLang="en-US"/>
        </a:p>
      </dgm:t>
    </dgm:pt>
    <dgm:pt modelId="{D52855CC-1A83-4779-8EDF-6CDB806C25C5}" type="pres">
      <dgm:prSet presAssocID="{A324C74D-220B-4C0F-A891-C495638F17E7}" presName="rootComposite" presStyleCnt="0"/>
      <dgm:spPr/>
      <dgm:t>
        <a:bodyPr/>
        <a:lstStyle/>
        <a:p>
          <a:endParaRPr lang="zh-CN" altLang="en-US"/>
        </a:p>
      </dgm:t>
    </dgm:pt>
    <dgm:pt modelId="{1D20DD90-8141-4217-A2B0-B75E9D4F73E3}" type="pres">
      <dgm:prSet presAssocID="{A324C74D-220B-4C0F-A891-C495638F17E7}" presName="rootText" presStyleLbl="node2" presStyleIdx="2" presStyleCnt="5">
        <dgm:presLayoutVars>
          <dgm:chPref val="3"/>
        </dgm:presLayoutVars>
      </dgm:prSet>
      <dgm:spPr/>
      <dgm:t>
        <a:bodyPr/>
        <a:lstStyle/>
        <a:p>
          <a:endParaRPr lang="zh-CN" altLang="en-US"/>
        </a:p>
      </dgm:t>
    </dgm:pt>
    <dgm:pt modelId="{E4D2A386-B102-4EB2-92E7-B3D7D0D45FF1}" type="pres">
      <dgm:prSet presAssocID="{A324C74D-220B-4C0F-A891-C495638F17E7}" presName="rootConnector" presStyleLbl="node2" presStyleIdx="2" presStyleCnt="5"/>
      <dgm:spPr/>
      <dgm:t>
        <a:bodyPr/>
        <a:lstStyle/>
        <a:p>
          <a:endParaRPr lang="zh-CN" altLang="en-US"/>
        </a:p>
      </dgm:t>
    </dgm:pt>
    <dgm:pt modelId="{B561DE96-B359-4024-859C-5D71601DCB9B}" type="pres">
      <dgm:prSet presAssocID="{A324C74D-220B-4C0F-A891-C495638F17E7}" presName="hierChild4" presStyleCnt="0"/>
      <dgm:spPr/>
      <dgm:t>
        <a:bodyPr/>
        <a:lstStyle/>
        <a:p>
          <a:endParaRPr lang="zh-CN" altLang="en-US"/>
        </a:p>
      </dgm:t>
    </dgm:pt>
    <dgm:pt modelId="{ED514549-3965-49C9-8DCB-5D349AE88B98}" type="pres">
      <dgm:prSet presAssocID="{A324C74D-220B-4C0F-A891-C495638F17E7}" presName="hierChild5" presStyleCnt="0"/>
      <dgm:spPr/>
      <dgm:t>
        <a:bodyPr/>
        <a:lstStyle/>
        <a:p>
          <a:endParaRPr lang="zh-CN" altLang="en-US"/>
        </a:p>
      </dgm:t>
    </dgm:pt>
    <dgm:pt modelId="{78335462-4949-44CD-ADF1-6DC50BD8C19C}" type="pres">
      <dgm:prSet presAssocID="{F6F1DE15-1055-476D-8EE7-C203AB502E0F}" presName="Name37" presStyleLbl="parChTrans1D2" presStyleIdx="3" presStyleCnt="5"/>
      <dgm:spPr/>
      <dgm:t>
        <a:bodyPr/>
        <a:lstStyle/>
        <a:p>
          <a:endParaRPr lang="zh-CN" altLang="en-US"/>
        </a:p>
      </dgm:t>
    </dgm:pt>
    <dgm:pt modelId="{FE274442-7623-40C6-BFF3-1B778B884281}" type="pres">
      <dgm:prSet presAssocID="{84D13539-52B5-4C7F-8360-9167F2BE05AE}" presName="hierRoot2" presStyleCnt="0">
        <dgm:presLayoutVars>
          <dgm:hierBranch val="init"/>
        </dgm:presLayoutVars>
      </dgm:prSet>
      <dgm:spPr/>
      <dgm:t>
        <a:bodyPr/>
        <a:lstStyle/>
        <a:p>
          <a:endParaRPr lang="zh-CN" altLang="en-US"/>
        </a:p>
      </dgm:t>
    </dgm:pt>
    <dgm:pt modelId="{4B196E9D-4A28-435E-9899-46FA5AED2CE8}" type="pres">
      <dgm:prSet presAssocID="{84D13539-52B5-4C7F-8360-9167F2BE05AE}" presName="rootComposite" presStyleCnt="0"/>
      <dgm:spPr/>
      <dgm:t>
        <a:bodyPr/>
        <a:lstStyle/>
        <a:p>
          <a:endParaRPr lang="zh-CN" altLang="en-US"/>
        </a:p>
      </dgm:t>
    </dgm:pt>
    <dgm:pt modelId="{BE3D4634-6206-4A16-BCEF-B74BB24B0123}" type="pres">
      <dgm:prSet presAssocID="{84D13539-52B5-4C7F-8360-9167F2BE05AE}" presName="rootText" presStyleLbl="node2" presStyleIdx="3" presStyleCnt="5">
        <dgm:presLayoutVars>
          <dgm:chPref val="3"/>
        </dgm:presLayoutVars>
      </dgm:prSet>
      <dgm:spPr/>
      <dgm:t>
        <a:bodyPr/>
        <a:lstStyle/>
        <a:p>
          <a:endParaRPr lang="zh-CN" altLang="en-US"/>
        </a:p>
      </dgm:t>
    </dgm:pt>
    <dgm:pt modelId="{EF8F3372-E904-42CD-94BF-BB3A43B1A718}" type="pres">
      <dgm:prSet presAssocID="{84D13539-52B5-4C7F-8360-9167F2BE05AE}" presName="rootConnector" presStyleLbl="node2" presStyleIdx="3" presStyleCnt="5"/>
      <dgm:spPr/>
      <dgm:t>
        <a:bodyPr/>
        <a:lstStyle/>
        <a:p>
          <a:endParaRPr lang="zh-CN" altLang="en-US"/>
        </a:p>
      </dgm:t>
    </dgm:pt>
    <dgm:pt modelId="{4D089761-E5F3-4FD1-8AF8-A959B18761C5}" type="pres">
      <dgm:prSet presAssocID="{84D13539-52B5-4C7F-8360-9167F2BE05AE}" presName="hierChild4" presStyleCnt="0"/>
      <dgm:spPr/>
      <dgm:t>
        <a:bodyPr/>
        <a:lstStyle/>
        <a:p>
          <a:endParaRPr lang="zh-CN" altLang="en-US"/>
        </a:p>
      </dgm:t>
    </dgm:pt>
    <dgm:pt modelId="{A3B03380-BE32-46B0-B9B7-7A882AE01BAF}" type="pres">
      <dgm:prSet presAssocID="{84D13539-52B5-4C7F-8360-9167F2BE05AE}" presName="hierChild5" presStyleCnt="0"/>
      <dgm:spPr/>
      <dgm:t>
        <a:bodyPr/>
        <a:lstStyle/>
        <a:p>
          <a:endParaRPr lang="zh-CN" altLang="en-US"/>
        </a:p>
      </dgm:t>
    </dgm:pt>
    <dgm:pt modelId="{792D4F41-CF05-488E-971A-6E462211DC7D}" type="pres">
      <dgm:prSet presAssocID="{D8DD6BDF-DCE4-4CD8-BA8D-344FCC725781}" presName="Name37" presStyleLbl="parChTrans1D2" presStyleIdx="4" presStyleCnt="5"/>
      <dgm:spPr/>
      <dgm:t>
        <a:bodyPr/>
        <a:lstStyle/>
        <a:p>
          <a:endParaRPr lang="zh-CN" altLang="en-US"/>
        </a:p>
      </dgm:t>
    </dgm:pt>
    <dgm:pt modelId="{2F6DE503-7BCE-4ED3-A9DC-4623430BF2D2}" type="pres">
      <dgm:prSet presAssocID="{08601E09-818D-4038-9405-280A0DA15913}" presName="hierRoot2" presStyleCnt="0">
        <dgm:presLayoutVars>
          <dgm:hierBranch val="init"/>
        </dgm:presLayoutVars>
      </dgm:prSet>
      <dgm:spPr/>
      <dgm:t>
        <a:bodyPr/>
        <a:lstStyle/>
        <a:p>
          <a:endParaRPr lang="zh-CN" altLang="en-US"/>
        </a:p>
      </dgm:t>
    </dgm:pt>
    <dgm:pt modelId="{9A86F2C0-D24B-4531-ADE0-5917C0738062}" type="pres">
      <dgm:prSet presAssocID="{08601E09-818D-4038-9405-280A0DA15913}" presName="rootComposite" presStyleCnt="0"/>
      <dgm:spPr/>
      <dgm:t>
        <a:bodyPr/>
        <a:lstStyle/>
        <a:p>
          <a:endParaRPr lang="zh-CN" altLang="en-US"/>
        </a:p>
      </dgm:t>
    </dgm:pt>
    <dgm:pt modelId="{35992C37-C0B3-4316-835E-CF125C9382D8}" type="pres">
      <dgm:prSet presAssocID="{08601E09-818D-4038-9405-280A0DA15913}" presName="rootText" presStyleLbl="node2" presStyleIdx="4" presStyleCnt="5">
        <dgm:presLayoutVars>
          <dgm:chPref val="3"/>
        </dgm:presLayoutVars>
      </dgm:prSet>
      <dgm:spPr/>
      <dgm:t>
        <a:bodyPr/>
        <a:lstStyle/>
        <a:p>
          <a:endParaRPr lang="zh-CN" altLang="en-US"/>
        </a:p>
      </dgm:t>
    </dgm:pt>
    <dgm:pt modelId="{95ADB527-5CF4-476A-BADB-66054647DA68}" type="pres">
      <dgm:prSet presAssocID="{08601E09-818D-4038-9405-280A0DA15913}" presName="rootConnector" presStyleLbl="node2" presStyleIdx="4" presStyleCnt="5"/>
      <dgm:spPr/>
      <dgm:t>
        <a:bodyPr/>
        <a:lstStyle/>
        <a:p>
          <a:endParaRPr lang="zh-CN" altLang="en-US"/>
        </a:p>
      </dgm:t>
    </dgm:pt>
    <dgm:pt modelId="{459EE3D3-9972-40E2-BBD0-E688CA0BAA43}" type="pres">
      <dgm:prSet presAssocID="{08601E09-818D-4038-9405-280A0DA15913}" presName="hierChild4" presStyleCnt="0"/>
      <dgm:spPr/>
      <dgm:t>
        <a:bodyPr/>
        <a:lstStyle/>
        <a:p>
          <a:endParaRPr lang="zh-CN" altLang="en-US"/>
        </a:p>
      </dgm:t>
    </dgm:pt>
    <dgm:pt modelId="{0DA63294-23A7-4063-A192-A93DB84A4EB4}" type="pres">
      <dgm:prSet presAssocID="{08601E09-818D-4038-9405-280A0DA15913}" presName="hierChild5" presStyleCnt="0"/>
      <dgm:spPr/>
      <dgm:t>
        <a:bodyPr/>
        <a:lstStyle/>
        <a:p>
          <a:endParaRPr lang="zh-CN" altLang="en-US"/>
        </a:p>
      </dgm:t>
    </dgm:pt>
    <dgm:pt modelId="{4044EB00-9D78-4CA9-B432-34AC09DCF0C7}" type="pres">
      <dgm:prSet presAssocID="{5C9FB5E6-5A3E-4466-82C2-EDE0F34D0A62}" presName="hierChild3" presStyleCnt="0"/>
      <dgm:spPr/>
      <dgm:t>
        <a:bodyPr/>
        <a:lstStyle/>
        <a:p>
          <a:endParaRPr lang="zh-CN" altLang="en-US"/>
        </a:p>
      </dgm:t>
    </dgm:pt>
  </dgm:ptLst>
  <dgm:cxnLst>
    <dgm:cxn modelId="{FCD07418-2248-441D-8FDE-153C20175A8F}" srcId="{5C9FB5E6-5A3E-4466-82C2-EDE0F34D0A62}" destId="{47162A7A-EB6A-4848-8A7B-0E866B35540B}" srcOrd="1" destOrd="0" parTransId="{D39A75F1-62EE-4AB9-B903-30E294CB6275}" sibTransId="{131C35CB-03FD-4D3C-9F09-7E2650E304FD}"/>
    <dgm:cxn modelId="{0F03780C-1CA3-4E8E-BEB7-37B06B6DDA5C}" type="presOf" srcId="{D80707D0-B41F-4CA4-B1C3-469A861619C1}" destId="{244AA55A-ED6A-4218-AF41-B8809CCD1152}" srcOrd="0" destOrd="0" presId="urn:microsoft.com/office/officeart/2005/8/layout/orgChart1"/>
    <dgm:cxn modelId="{43EB9111-51D2-4107-995D-99939AF11CEF}" type="presOf" srcId="{47162A7A-EB6A-4848-8A7B-0E866B35540B}" destId="{C66A2693-2AD6-4747-AC88-396D8E6B862A}" srcOrd="1" destOrd="0" presId="urn:microsoft.com/office/officeart/2005/8/layout/orgChart1"/>
    <dgm:cxn modelId="{B2DC5234-EAA8-4024-B589-3E25EA965BC5}" srcId="{6F5D195F-978C-44BF-8A92-96CF3852C7F5}" destId="{5C9FB5E6-5A3E-4466-82C2-EDE0F34D0A62}" srcOrd="0" destOrd="0" parTransId="{0D57003C-5AF6-4290-867B-0223BE364A7B}" sibTransId="{15411E16-34EC-4137-BC13-9688973655F1}"/>
    <dgm:cxn modelId="{2B8BCBDC-41BF-4771-A20C-685C70E887FD}" type="presOf" srcId="{84D13539-52B5-4C7F-8360-9167F2BE05AE}" destId="{BE3D4634-6206-4A16-BCEF-B74BB24B0123}" srcOrd="0" destOrd="0" presId="urn:microsoft.com/office/officeart/2005/8/layout/orgChart1"/>
    <dgm:cxn modelId="{9B2F29AA-6B9C-42A9-A3A4-31CC47E0C6DD}" type="presOf" srcId="{A324C74D-220B-4C0F-A891-C495638F17E7}" destId="{E4D2A386-B102-4EB2-92E7-B3D7D0D45FF1}" srcOrd="1" destOrd="0" presId="urn:microsoft.com/office/officeart/2005/8/layout/orgChart1"/>
    <dgm:cxn modelId="{EF439AC6-E481-48E0-905A-9F3BD061358E}" type="presOf" srcId="{5C9FB5E6-5A3E-4466-82C2-EDE0F34D0A62}" destId="{135DDA4D-72DC-445B-8B9F-A0CB14DE9ACA}" srcOrd="0" destOrd="0" presId="urn:microsoft.com/office/officeart/2005/8/layout/orgChart1"/>
    <dgm:cxn modelId="{C1F505E2-0645-4804-9694-992A5E418FE6}" type="presOf" srcId="{8A097A47-623F-4684-8DDF-BD8BA730B36C}" destId="{BD1AF273-A7EA-40E4-8026-4DD399BC5B30}" srcOrd="1" destOrd="0" presId="urn:microsoft.com/office/officeart/2005/8/layout/orgChart1"/>
    <dgm:cxn modelId="{EAB38FC9-8D35-4395-A038-6770DFF0B91D}" srcId="{5C9FB5E6-5A3E-4466-82C2-EDE0F34D0A62}" destId="{84D13539-52B5-4C7F-8360-9167F2BE05AE}" srcOrd="3" destOrd="0" parTransId="{F6F1DE15-1055-476D-8EE7-C203AB502E0F}" sibTransId="{7112B11B-0E98-4CC4-87A1-F2DC4F2417D5}"/>
    <dgm:cxn modelId="{874A55E0-06E3-4631-BAF2-218C14CDA28F}" type="presOf" srcId="{6F5D195F-978C-44BF-8A92-96CF3852C7F5}" destId="{02A7A3D4-8817-42B9-9898-CFDBDF74B408}" srcOrd="0" destOrd="0" presId="urn:microsoft.com/office/officeart/2005/8/layout/orgChart1"/>
    <dgm:cxn modelId="{97304F9A-8648-46CC-9639-066F93558539}" srcId="{5C9FB5E6-5A3E-4466-82C2-EDE0F34D0A62}" destId="{08601E09-818D-4038-9405-280A0DA15913}" srcOrd="4" destOrd="0" parTransId="{D8DD6BDF-DCE4-4CD8-BA8D-344FCC725781}" sibTransId="{8F6A3CD2-C057-49C3-930E-416C5CFE4828}"/>
    <dgm:cxn modelId="{DA17177A-D54F-4F3F-A404-7BCC728A7356}" type="presOf" srcId="{84D13539-52B5-4C7F-8360-9167F2BE05AE}" destId="{EF8F3372-E904-42CD-94BF-BB3A43B1A718}" srcOrd="1" destOrd="0" presId="urn:microsoft.com/office/officeart/2005/8/layout/orgChart1"/>
    <dgm:cxn modelId="{B3D3F64E-22BC-436B-8643-3D0FB36CAFAC}" srcId="{5C9FB5E6-5A3E-4466-82C2-EDE0F34D0A62}" destId="{8A097A47-623F-4684-8DDF-BD8BA730B36C}" srcOrd="0" destOrd="0" parTransId="{D80707D0-B41F-4CA4-B1C3-469A861619C1}" sibTransId="{6723AD4F-D5B1-40A4-9F8F-AE6858CEA382}"/>
    <dgm:cxn modelId="{AE5B034C-4D5F-4394-99E1-75764359ECAA}" type="presOf" srcId="{D8DD6BDF-DCE4-4CD8-BA8D-344FCC725781}" destId="{792D4F41-CF05-488E-971A-6E462211DC7D}" srcOrd="0" destOrd="0" presId="urn:microsoft.com/office/officeart/2005/8/layout/orgChart1"/>
    <dgm:cxn modelId="{7F12F4B2-FB4A-4A0A-BB77-EE0BF039620F}" type="presOf" srcId="{F6F1DE15-1055-476D-8EE7-C203AB502E0F}" destId="{78335462-4949-44CD-ADF1-6DC50BD8C19C}" srcOrd="0" destOrd="0" presId="urn:microsoft.com/office/officeart/2005/8/layout/orgChart1"/>
    <dgm:cxn modelId="{444FB249-5A99-4FAA-AB93-F12D5D01223B}" type="presOf" srcId="{08601E09-818D-4038-9405-280A0DA15913}" destId="{35992C37-C0B3-4316-835E-CF125C9382D8}" srcOrd="0" destOrd="0" presId="urn:microsoft.com/office/officeart/2005/8/layout/orgChart1"/>
    <dgm:cxn modelId="{A63BAA38-D59F-4E94-BA1F-EDFAFD7665D9}" type="presOf" srcId="{F9EF01FD-94D2-4506-872F-0763958942DA}" destId="{346CFC1C-4E2C-4FF4-9E67-A64A02B3B0D3}" srcOrd="0" destOrd="0" presId="urn:microsoft.com/office/officeart/2005/8/layout/orgChart1"/>
    <dgm:cxn modelId="{AAA25CC8-E2D7-4A47-BEC5-EDA07FEFC294}" type="presOf" srcId="{A324C74D-220B-4C0F-A891-C495638F17E7}" destId="{1D20DD90-8141-4217-A2B0-B75E9D4F73E3}" srcOrd="0" destOrd="0" presId="urn:microsoft.com/office/officeart/2005/8/layout/orgChart1"/>
    <dgm:cxn modelId="{757D2DC7-F4DF-4D7D-A989-02D929EFA7AE}" srcId="{5C9FB5E6-5A3E-4466-82C2-EDE0F34D0A62}" destId="{A324C74D-220B-4C0F-A891-C495638F17E7}" srcOrd="2" destOrd="0" parTransId="{F9EF01FD-94D2-4506-872F-0763958942DA}" sibTransId="{99D613B6-3DF9-4223-9CA0-E388FA0B411C}"/>
    <dgm:cxn modelId="{03836AB2-8ADF-4047-AD54-495D4544A98A}" type="presOf" srcId="{D39A75F1-62EE-4AB9-B903-30E294CB6275}" destId="{5B84F3A1-55E5-4BDB-BB8B-0B5D80C8BCAD}" srcOrd="0" destOrd="0" presId="urn:microsoft.com/office/officeart/2005/8/layout/orgChart1"/>
    <dgm:cxn modelId="{01468FDB-7171-4EE3-86F1-133C92724391}" type="presOf" srcId="{08601E09-818D-4038-9405-280A0DA15913}" destId="{95ADB527-5CF4-476A-BADB-66054647DA68}" srcOrd="1" destOrd="0" presId="urn:microsoft.com/office/officeart/2005/8/layout/orgChart1"/>
    <dgm:cxn modelId="{CAE98B29-35C5-4D37-8343-B3DC5FF52D63}" type="presOf" srcId="{8A097A47-623F-4684-8DDF-BD8BA730B36C}" destId="{E928BA38-B738-490C-9B60-85DB3E621624}" srcOrd="0" destOrd="0" presId="urn:microsoft.com/office/officeart/2005/8/layout/orgChart1"/>
    <dgm:cxn modelId="{536FCB7C-9F50-47BA-ADD9-15E129DE6F62}" type="presOf" srcId="{5C9FB5E6-5A3E-4466-82C2-EDE0F34D0A62}" destId="{39156C35-21D7-4FAD-A608-34577E28F877}" srcOrd="1" destOrd="0" presId="urn:microsoft.com/office/officeart/2005/8/layout/orgChart1"/>
    <dgm:cxn modelId="{9B3CA6B7-4385-4041-B0A3-6847847A564E}" type="presOf" srcId="{47162A7A-EB6A-4848-8A7B-0E866B35540B}" destId="{E6483122-D1EB-4484-A644-3AEBDA6A4D12}" srcOrd="0" destOrd="0" presId="urn:microsoft.com/office/officeart/2005/8/layout/orgChart1"/>
    <dgm:cxn modelId="{31B8B666-855A-4229-9204-14726C2C7C22}" type="presParOf" srcId="{02A7A3D4-8817-42B9-9898-CFDBDF74B408}" destId="{DD6610F0-4685-4AAB-9D44-643C88111277}" srcOrd="0" destOrd="0" presId="urn:microsoft.com/office/officeart/2005/8/layout/orgChart1"/>
    <dgm:cxn modelId="{15B57A94-54DF-4A74-A8E1-DA0EFA5C9797}" type="presParOf" srcId="{DD6610F0-4685-4AAB-9D44-643C88111277}" destId="{700DBAF8-9212-45E5-8975-3D7E73A27A15}" srcOrd="0" destOrd="0" presId="urn:microsoft.com/office/officeart/2005/8/layout/orgChart1"/>
    <dgm:cxn modelId="{BC6670D4-9747-4430-BF33-E92D451795EE}" type="presParOf" srcId="{700DBAF8-9212-45E5-8975-3D7E73A27A15}" destId="{135DDA4D-72DC-445B-8B9F-A0CB14DE9ACA}" srcOrd="0" destOrd="0" presId="urn:microsoft.com/office/officeart/2005/8/layout/orgChart1"/>
    <dgm:cxn modelId="{2D915E45-B8E0-4090-9E97-5ECF2DE49A7A}" type="presParOf" srcId="{700DBAF8-9212-45E5-8975-3D7E73A27A15}" destId="{39156C35-21D7-4FAD-A608-34577E28F877}" srcOrd="1" destOrd="0" presId="urn:microsoft.com/office/officeart/2005/8/layout/orgChart1"/>
    <dgm:cxn modelId="{97AFDEE8-2FE4-4977-A1BD-48F8F1AF5647}" type="presParOf" srcId="{DD6610F0-4685-4AAB-9D44-643C88111277}" destId="{496C2ED3-B7BB-4F33-A0BC-1176CB8C7A17}" srcOrd="1" destOrd="0" presId="urn:microsoft.com/office/officeart/2005/8/layout/orgChart1"/>
    <dgm:cxn modelId="{C343DB86-B80A-41AB-8E10-42E84A6D1902}" type="presParOf" srcId="{496C2ED3-B7BB-4F33-A0BC-1176CB8C7A17}" destId="{244AA55A-ED6A-4218-AF41-B8809CCD1152}" srcOrd="0" destOrd="0" presId="urn:microsoft.com/office/officeart/2005/8/layout/orgChart1"/>
    <dgm:cxn modelId="{4BA93B5D-7C6C-4A50-80A4-5A9387C2073D}" type="presParOf" srcId="{496C2ED3-B7BB-4F33-A0BC-1176CB8C7A17}" destId="{23D2A443-8379-4DD8-B568-F2332874441E}" srcOrd="1" destOrd="0" presId="urn:microsoft.com/office/officeart/2005/8/layout/orgChart1"/>
    <dgm:cxn modelId="{78075DB8-4C28-4B31-82E9-FD4E376ACA04}" type="presParOf" srcId="{23D2A443-8379-4DD8-B568-F2332874441E}" destId="{C91BB4AB-11CB-4DA1-88BE-DC6C9851821E}" srcOrd="0" destOrd="0" presId="urn:microsoft.com/office/officeart/2005/8/layout/orgChart1"/>
    <dgm:cxn modelId="{97FDEF0A-A14E-4627-B0B0-C4EF664BD900}" type="presParOf" srcId="{C91BB4AB-11CB-4DA1-88BE-DC6C9851821E}" destId="{E928BA38-B738-490C-9B60-85DB3E621624}" srcOrd="0" destOrd="0" presId="urn:microsoft.com/office/officeart/2005/8/layout/orgChart1"/>
    <dgm:cxn modelId="{1E54633E-F4CE-4C20-8AC1-3B9EDEC2FB4C}" type="presParOf" srcId="{C91BB4AB-11CB-4DA1-88BE-DC6C9851821E}" destId="{BD1AF273-A7EA-40E4-8026-4DD399BC5B30}" srcOrd="1" destOrd="0" presId="urn:microsoft.com/office/officeart/2005/8/layout/orgChart1"/>
    <dgm:cxn modelId="{6195E77E-98A9-409C-8460-E51C2EF4AC33}" type="presParOf" srcId="{23D2A443-8379-4DD8-B568-F2332874441E}" destId="{2888269F-DFEE-414E-8C80-6996B2FB42D4}" srcOrd="1" destOrd="0" presId="urn:microsoft.com/office/officeart/2005/8/layout/orgChart1"/>
    <dgm:cxn modelId="{F1BF5245-5B98-407E-BDCA-6DA4BC4A05A7}" type="presParOf" srcId="{23D2A443-8379-4DD8-B568-F2332874441E}" destId="{68908A2A-E1CB-493B-93D7-D3A6F2528E4C}" srcOrd="2" destOrd="0" presId="urn:microsoft.com/office/officeart/2005/8/layout/orgChart1"/>
    <dgm:cxn modelId="{5328B560-E65F-4558-9208-E3DFDED1F83A}" type="presParOf" srcId="{496C2ED3-B7BB-4F33-A0BC-1176CB8C7A17}" destId="{5B84F3A1-55E5-4BDB-BB8B-0B5D80C8BCAD}" srcOrd="2" destOrd="0" presId="urn:microsoft.com/office/officeart/2005/8/layout/orgChart1"/>
    <dgm:cxn modelId="{5C9371A3-B1FD-410F-9FDE-C66CE388EF52}" type="presParOf" srcId="{496C2ED3-B7BB-4F33-A0BC-1176CB8C7A17}" destId="{9644001C-1E08-4B83-BF2E-D80F729F166D}" srcOrd="3" destOrd="0" presId="urn:microsoft.com/office/officeart/2005/8/layout/orgChart1"/>
    <dgm:cxn modelId="{5917F7CB-B5C1-4CBD-B1EA-3F9C09D258F5}" type="presParOf" srcId="{9644001C-1E08-4B83-BF2E-D80F729F166D}" destId="{DB2FE9FB-FE9B-44E4-8BED-58D7B6D81E1E}" srcOrd="0" destOrd="0" presId="urn:microsoft.com/office/officeart/2005/8/layout/orgChart1"/>
    <dgm:cxn modelId="{C7319809-78EC-4249-BF0C-88DD24899BF1}" type="presParOf" srcId="{DB2FE9FB-FE9B-44E4-8BED-58D7B6D81E1E}" destId="{E6483122-D1EB-4484-A644-3AEBDA6A4D12}" srcOrd="0" destOrd="0" presId="urn:microsoft.com/office/officeart/2005/8/layout/orgChart1"/>
    <dgm:cxn modelId="{88E7308F-19A4-4872-9C5E-C2ADFB1F0B1D}" type="presParOf" srcId="{DB2FE9FB-FE9B-44E4-8BED-58D7B6D81E1E}" destId="{C66A2693-2AD6-4747-AC88-396D8E6B862A}" srcOrd="1" destOrd="0" presId="urn:microsoft.com/office/officeart/2005/8/layout/orgChart1"/>
    <dgm:cxn modelId="{86B572E8-B586-40CB-A114-2CEA896CC975}" type="presParOf" srcId="{9644001C-1E08-4B83-BF2E-D80F729F166D}" destId="{C9A0870A-1F71-46EA-80BD-6B467DCEC191}" srcOrd="1" destOrd="0" presId="urn:microsoft.com/office/officeart/2005/8/layout/orgChart1"/>
    <dgm:cxn modelId="{2D0FCD90-36EE-4943-9894-D1D5A98F7437}" type="presParOf" srcId="{9644001C-1E08-4B83-BF2E-D80F729F166D}" destId="{B285AE7F-E132-42BF-806A-A75BD7C130BF}" srcOrd="2" destOrd="0" presId="urn:microsoft.com/office/officeart/2005/8/layout/orgChart1"/>
    <dgm:cxn modelId="{893A1EB1-AA3C-467E-A24B-1D109E593513}" type="presParOf" srcId="{496C2ED3-B7BB-4F33-A0BC-1176CB8C7A17}" destId="{346CFC1C-4E2C-4FF4-9E67-A64A02B3B0D3}" srcOrd="4" destOrd="0" presId="urn:microsoft.com/office/officeart/2005/8/layout/orgChart1"/>
    <dgm:cxn modelId="{AD5C6758-2A5A-4792-BDA9-D0EEBCB666AA}" type="presParOf" srcId="{496C2ED3-B7BB-4F33-A0BC-1176CB8C7A17}" destId="{53566914-B406-407D-8808-F36502246F96}" srcOrd="5" destOrd="0" presId="urn:microsoft.com/office/officeart/2005/8/layout/orgChart1"/>
    <dgm:cxn modelId="{8311CA44-7D95-413E-A173-77E95ABC1F10}" type="presParOf" srcId="{53566914-B406-407D-8808-F36502246F96}" destId="{D52855CC-1A83-4779-8EDF-6CDB806C25C5}" srcOrd="0" destOrd="0" presId="urn:microsoft.com/office/officeart/2005/8/layout/orgChart1"/>
    <dgm:cxn modelId="{1E1E6402-59C4-467A-ABCE-56AD02023DE7}" type="presParOf" srcId="{D52855CC-1A83-4779-8EDF-6CDB806C25C5}" destId="{1D20DD90-8141-4217-A2B0-B75E9D4F73E3}" srcOrd="0" destOrd="0" presId="urn:microsoft.com/office/officeart/2005/8/layout/orgChart1"/>
    <dgm:cxn modelId="{9921BB4A-E69D-4C59-AF81-9D44ED620E53}" type="presParOf" srcId="{D52855CC-1A83-4779-8EDF-6CDB806C25C5}" destId="{E4D2A386-B102-4EB2-92E7-B3D7D0D45FF1}" srcOrd="1" destOrd="0" presId="urn:microsoft.com/office/officeart/2005/8/layout/orgChart1"/>
    <dgm:cxn modelId="{D54B5FBD-0E58-4C46-AF7F-733107B53D1E}" type="presParOf" srcId="{53566914-B406-407D-8808-F36502246F96}" destId="{B561DE96-B359-4024-859C-5D71601DCB9B}" srcOrd="1" destOrd="0" presId="urn:microsoft.com/office/officeart/2005/8/layout/orgChart1"/>
    <dgm:cxn modelId="{3236255F-7CA0-4771-8C97-2DE818F617BE}" type="presParOf" srcId="{53566914-B406-407D-8808-F36502246F96}" destId="{ED514549-3965-49C9-8DCB-5D349AE88B98}" srcOrd="2" destOrd="0" presId="urn:microsoft.com/office/officeart/2005/8/layout/orgChart1"/>
    <dgm:cxn modelId="{CFF1F61A-A837-445A-B42C-E7902A47DB6B}" type="presParOf" srcId="{496C2ED3-B7BB-4F33-A0BC-1176CB8C7A17}" destId="{78335462-4949-44CD-ADF1-6DC50BD8C19C}" srcOrd="6" destOrd="0" presId="urn:microsoft.com/office/officeart/2005/8/layout/orgChart1"/>
    <dgm:cxn modelId="{1314B498-1274-4D28-A2CF-1FC6A48FBB6D}" type="presParOf" srcId="{496C2ED3-B7BB-4F33-A0BC-1176CB8C7A17}" destId="{FE274442-7623-40C6-BFF3-1B778B884281}" srcOrd="7" destOrd="0" presId="urn:microsoft.com/office/officeart/2005/8/layout/orgChart1"/>
    <dgm:cxn modelId="{E00EA59B-85AA-4A36-A66D-669215D12C23}" type="presParOf" srcId="{FE274442-7623-40C6-BFF3-1B778B884281}" destId="{4B196E9D-4A28-435E-9899-46FA5AED2CE8}" srcOrd="0" destOrd="0" presId="urn:microsoft.com/office/officeart/2005/8/layout/orgChart1"/>
    <dgm:cxn modelId="{3B01693F-CE46-44CE-9320-09870D73ABD1}" type="presParOf" srcId="{4B196E9D-4A28-435E-9899-46FA5AED2CE8}" destId="{BE3D4634-6206-4A16-BCEF-B74BB24B0123}" srcOrd="0" destOrd="0" presId="urn:microsoft.com/office/officeart/2005/8/layout/orgChart1"/>
    <dgm:cxn modelId="{FFCE84D1-4FBC-4EC4-9DFC-DEA65FA6D2DF}" type="presParOf" srcId="{4B196E9D-4A28-435E-9899-46FA5AED2CE8}" destId="{EF8F3372-E904-42CD-94BF-BB3A43B1A718}" srcOrd="1" destOrd="0" presId="urn:microsoft.com/office/officeart/2005/8/layout/orgChart1"/>
    <dgm:cxn modelId="{46435B5C-6C1D-450B-BC0E-7C028C4F0A2B}" type="presParOf" srcId="{FE274442-7623-40C6-BFF3-1B778B884281}" destId="{4D089761-E5F3-4FD1-8AF8-A959B18761C5}" srcOrd="1" destOrd="0" presId="urn:microsoft.com/office/officeart/2005/8/layout/orgChart1"/>
    <dgm:cxn modelId="{4DF26F91-E536-4EC2-A23A-12D615427AEC}" type="presParOf" srcId="{FE274442-7623-40C6-BFF3-1B778B884281}" destId="{A3B03380-BE32-46B0-B9B7-7A882AE01BAF}" srcOrd="2" destOrd="0" presId="urn:microsoft.com/office/officeart/2005/8/layout/orgChart1"/>
    <dgm:cxn modelId="{4C1BC24D-6B2F-428A-9F4A-994E93BCC747}" type="presParOf" srcId="{496C2ED3-B7BB-4F33-A0BC-1176CB8C7A17}" destId="{792D4F41-CF05-488E-971A-6E462211DC7D}" srcOrd="8" destOrd="0" presId="urn:microsoft.com/office/officeart/2005/8/layout/orgChart1"/>
    <dgm:cxn modelId="{82F5E853-2EA9-4A55-BEED-9D2A689860B6}" type="presParOf" srcId="{496C2ED3-B7BB-4F33-A0BC-1176CB8C7A17}" destId="{2F6DE503-7BCE-4ED3-A9DC-4623430BF2D2}" srcOrd="9" destOrd="0" presId="urn:microsoft.com/office/officeart/2005/8/layout/orgChart1"/>
    <dgm:cxn modelId="{DEB78B78-37DF-42E8-9930-21EFC3F0DE2C}" type="presParOf" srcId="{2F6DE503-7BCE-4ED3-A9DC-4623430BF2D2}" destId="{9A86F2C0-D24B-4531-ADE0-5917C0738062}" srcOrd="0" destOrd="0" presId="urn:microsoft.com/office/officeart/2005/8/layout/orgChart1"/>
    <dgm:cxn modelId="{34567CC4-729F-428A-8195-CB4D85E40598}" type="presParOf" srcId="{9A86F2C0-D24B-4531-ADE0-5917C0738062}" destId="{35992C37-C0B3-4316-835E-CF125C9382D8}" srcOrd="0" destOrd="0" presId="urn:microsoft.com/office/officeart/2005/8/layout/orgChart1"/>
    <dgm:cxn modelId="{C2E49CAF-0066-48A5-A31E-E7A1BDEAA152}" type="presParOf" srcId="{9A86F2C0-D24B-4531-ADE0-5917C0738062}" destId="{95ADB527-5CF4-476A-BADB-66054647DA68}" srcOrd="1" destOrd="0" presId="urn:microsoft.com/office/officeart/2005/8/layout/orgChart1"/>
    <dgm:cxn modelId="{88CF4D79-50A9-46DB-95B6-1CC3C15D73B4}" type="presParOf" srcId="{2F6DE503-7BCE-4ED3-A9DC-4623430BF2D2}" destId="{459EE3D3-9972-40E2-BBD0-E688CA0BAA43}" srcOrd="1" destOrd="0" presId="urn:microsoft.com/office/officeart/2005/8/layout/orgChart1"/>
    <dgm:cxn modelId="{52DF94F3-BF16-4D68-AEA7-901A9AE217F5}" type="presParOf" srcId="{2F6DE503-7BCE-4ED3-A9DC-4623430BF2D2}" destId="{0DA63294-23A7-4063-A192-A93DB84A4EB4}" srcOrd="2" destOrd="0" presId="urn:microsoft.com/office/officeart/2005/8/layout/orgChart1"/>
    <dgm:cxn modelId="{D914D09A-0E18-42D9-8513-A155955BAA1B}" type="presParOf" srcId="{DD6610F0-4685-4AAB-9D44-643C88111277}" destId="{4044EB00-9D78-4CA9-B432-34AC09DCF0C7}" srcOrd="2" destOrd="0" presId="urn:microsoft.com/office/officeart/2005/8/layout/orgChart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D221A1C5-1830-49D2-BBF7-1D95B69D4813}" type="doc">
      <dgm:prSet loTypeId="urn:microsoft.com/office/officeart/2009/3/layout/HorizontalOrganizationChart" loCatId="hierarchy" qsTypeId="urn:microsoft.com/office/officeart/2005/8/quickstyle/simple1" qsCatId="simple" csTypeId="urn:microsoft.com/office/officeart/2005/8/colors/colorful1" csCatId="colorful" phldr="1"/>
      <dgm:spPr/>
      <dgm:t>
        <a:bodyPr/>
        <a:lstStyle/>
        <a:p>
          <a:endParaRPr lang="zh-CN" altLang="en-US"/>
        </a:p>
      </dgm:t>
    </dgm:pt>
    <dgm:pt modelId="{8800EF19-5213-4DE8-9D11-7042F124DF86}">
      <dgm:prSet phldrT="[文本]"/>
      <dgm:spPr/>
      <dgm:t>
        <a:bodyPr/>
        <a:lstStyle/>
        <a:p>
          <a:r>
            <a:rPr lang="zh-CN" altLang="en-US" dirty="0" smtClean="0"/>
            <a:t>演讲前准备工作</a:t>
          </a:r>
          <a:endParaRPr lang="zh-CN" altLang="en-US" dirty="0"/>
        </a:p>
      </dgm:t>
    </dgm:pt>
    <dgm:pt modelId="{9E01BC59-83CC-45E4-A141-4D4F6E44810C}" type="parTrans" cxnId="{EE27FB89-2B8C-451F-82D2-50C36F218D1A}">
      <dgm:prSet/>
      <dgm:spPr/>
      <dgm:t>
        <a:bodyPr/>
        <a:lstStyle/>
        <a:p>
          <a:endParaRPr lang="zh-CN" altLang="en-US"/>
        </a:p>
      </dgm:t>
    </dgm:pt>
    <dgm:pt modelId="{322E1BDB-A273-4570-9E6A-6667F34E1494}" type="sibTrans" cxnId="{EE27FB89-2B8C-451F-82D2-50C36F218D1A}">
      <dgm:prSet/>
      <dgm:spPr/>
      <dgm:t>
        <a:bodyPr/>
        <a:lstStyle/>
        <a:p>
          <a:endParaRPr lang="zh-CN" altLang="en-US"/>
        </a:p>
      </dgm:t>
    </dgm:pt>
    <dgm:pt modelId="{3F94EACE-EB6F-489B-9532-688095B059B6}">
      <dgm:prSet phldrT="[文本]"/>
      <dgm:spPr/>
      <dgm:t>
        <a:bodyPr/>
        <a:lstStyle/>
        <a:p>
          <a:r>
            <a:rPr lang="zh-CN" altLang="en-US" dirty="0" smtClean="0"/>
            <a:t>了解听众</a:t>
          </a:r>
          <a:endParaRPr lang="zh-CN" altLang="en-US" dirty="0"/>
        </a:p>
      </dgm:t>
    </dgm:pt>
    <dgm:pt modelId="{8A24FB57-5621-4266-9F2F-D401489627A0}" type="parTrans" cxnId="{94B4EA7C-6853-4E7A-B7A9-E401B1D993AC}">
      <dgm:prSet/>
      <dgm:spPr/>
      <dgm:t>
        <a:bodyPr/>
        <a:lstStyle/>
        <a:p>
          <a:endParaRPr lang="zh-CN" altLang="en-US"/>
        </a:p>
      </dgm:t>
    </dgm:pt>
    <dgm:pt modelId="{A4D576FF-4C25-442C-B768-ECDE89F06002}" type="sibTrans" cxnId="{94B4EA7C-6853-4E7A-B7A9-E401B1D993AC}">
      <dgm:prSet/>
      <dgm:spPr/>
      <dgm:t>
        <a:bodyPr/>
        <a:lstStyle/>
        <a:p>
          <a:endParaRPr lang="zh-CN" altLang="en-US"/>
        </a:p>
      </dgm:t>
    </dgm:pt>
    <dgm:pt modelId="{A5B9BA9F-4070-479D-AE6F-B862A156A631}">
      <dgm:prSet phldrT="[文本]"/>
      <dgm:spPr/>
      <dgm:t>
        <a:bodyPr/>
        <a:lstStyle/>
        <a:p>
          <a:r>
            <a:rPr lang="zh-CN" altLang="en-US" dirty="0" smtClean="0"/>
            <a:t>熟悉主题</a:t>
          </a:r>
          <a:endParaRPr lang="zh-CN" altLang="en-US" dirty="0"/>
        </a:p>
      </dgm:t>
    </dgm:pt>
    <dgm:pt modelId="{6094981D-5435-4162-97C9-556ED99135EC}" type="parTrans" cxnId="{24C91097-B685-4FA0-87D8-46C055AA89EC}">
      <dgm:prSet/>
      <dgm:spPr/>
      <dgm:t>
        <a:bodyPr/>
        <a:lstStyle/>
        <a:p>
          <a:endParaRPr lang="zh-CN" altLang="en-US"/>
        </a:p>
      </dgm:t>
    </dgm:pt>
    <dgm:pt modelId="{45E9911B-A818-48D4-89BE-73CCCD2839C4}" type="sibTrans" cxnId="{24C91097-B685-4FA0-87D8-46C055AA89EC}">
      <dgm:prSet/>
      <dgm:spPr/>
      <dgm:t>
        <a:bodyPr/>
        <a:lstStyle/>
        <a:p>
          <a:endParaRPr lang="zh-CN" altLang="en-US"/>
        </a:p>
      </dgm:t>
    </dgm:pt>
    <dgm:pt modelId="{D6BAD215-5B9F-4E3F-9679-03E61D8CB568}">
      <dgm:prSet phldrT="[文本]"/>
      <dgm:spPr/>
      <dgm:t>
        <a:bodyPr/>
        <a:lstStyle/>
        <a:p>
          <a:r>
            <a:rPr lang="zh-CN" altLang="en-US" dirty="0" smtClean="0"/>
            <a:t>收集材料</a:t>
          </a:r>
          <a:endParaRPr lang="zh-CN" altLang="en-US" dirty="0"/>
        </a:p>
      </dgm:t>
    </dgm:pt>
    <dgm:pt modelId="{B571B09A-F374-41E8-A5A3-999A9F1568DA}" type="parTrans" cxnId="{88E51A8A-7B73-4F33-BDE7-C9DBDB1E87E7}">
      <dgm:prSet/>
      <dgm:spPr/>
      <dgm:t>
        <a:bodyPr/>
        <a:lstStyle/>
        <a:p>
          <a:endParaRPr lang="zh-CN" altLang="en-US"/>
        </a:p>
      </dgm:t>
    </dgm:pt>
    <dgm:pt modelId="{59EE0D6F-4901-415E-B585-4A847ADB763F}" type="sibTrans" cxnId="{88E51A8A-7B73-4F33-BDE7-C9DBDB1E87E7}">
      <dgm:prSet/>
      <dgm:spPr/>
      <dgm:t>
        <a:bodyPr/>
        <a:lstStyle/>
        <a:p>
          <a:endParaRPr lang="zh-CN" altLang="en-US"/>
        </a:p>
      </dgm:t>
    </dgm:pt>
    <dgm:pt modelId="{693BE53C-CD5A-44F7-A6A4-09BABA238857}">
      <dgm:prSet phldrT="[文本]"/>
      <dgm:spPr/>
      <dgm:t>
        <a:bodyPr/>
        <a:lstStyle/>
        <a:p>
          <a:r>
            <a:rPr lang="zh-CN" altLang="en-US" dirty="0" smtClean="0"/>
            <a:t>准备演讲稿</a:t>
          </a:r>
          <a:endParaRPr lang="zh-CN" altLang="en-US" dirty="0"/>
        </a:p>
      </dgm:t>
    </dgm:pt>
    <dgm:pt modelId="{00CA5A18-5CA8-4220-84DE-64468D9E8ECB}" type="parTrans" cxnId="{FCB98C50-EBA7-4107-997C-3F991AD50203}">
      <dgm:prSet/>
      <dgm:spPr/>
      <dgm:t>
        <a:bodyPr/>
        <a:lstStyle/>
        <a:p>
          <a:endParaRPr lang="zh-CN" altLang="en-US"/>
        </a:p>
      </dgm:t>
    </dgm:pt>
    <dgm:pt modelId="{E1DF0B6E-EBEE-4E80-8DF8-ADBA99D884AC}" type="sibTrans" cxnId="{FCB98C50-EBA7-4107-997C-3F991AD50203}">
      <dgm:prSet/>
      <dgm:spPr/>
      <dgm:t>
        <a:bodyPr/>
        <a:lstStyle/>
        <a:p>
          <a:endParaRPr lang="zh-CN" altLang="en-US"/>
        </a:p>
      </dgm:t>
    </dgm:pt>
    <dgm:pt modelId="{A6BB07CC-E8AC-487E-9CDC-AB1349EB9D5F}">
      <dgm:prSet phldrT="[文本]"/>
      <dgm:spPr/>
      <dgm:t>
        <a:bodyPr/>
        <a:lstStyle/>
        <a:p>
          <a:r>
            <a:rPr lang="zh-CN" altLang="en-US" dirty="0" smtClean="0"/>
            <a:t>反复练习</a:t>
          </a:r>
          <a:endParaRPr lang="zh-CN" altLang="en-US" dirty="0"/>
        </a:p>
      </dgm:t>
    </dgm:pt>
    <dgm:pt modelId="{09DA09AE-871D-44B8-8979-6B6D61D8B653}" type="parTrans" cxnId="{03AE0DB9-B332-4A1C-829A-C035A39EE43D}">
      <dgm:prSet/>
      <dgm:spPr/>
      <dgm:t>
        <a:bodyPr/>
        <a:lstStyle/>
        <a:p>
          <a:endParaRPr lang="zh-CN" altLang="en-US"/>
        </a:p>
      </dgm:t>
    </dgm:pt>
    <dgm:pt modelId="{0243BC8A-4784-46DC-8F6A-A61CD74C729E}" type="sibTrans" cxnId="{03AE0DB9-B332-4A1C-829A-C035A39EE43D}">
      <dgm:prSet/>
      <dgm:spPr/>
      <dgm:t>
        <a:bodyPr/>
        <a:lstStyle/>
        <a:p>
          <a:endParaRPr lang="zh-CN" altLang="en-US"/>
        </a:p>
      </dgm:t>
    </dgm:pt>
    <dgm:pt modelId="{62B62F14-E0B0-428D-BCE9-516FBED2CC43}" type="pres">
      <dgm:prSet presAssocID="{D221A1C5-1830-49D2-BBF7-1D95B69D4813}" presName="hierChild1" presStyleCnt="0">
        <dgm:presLayoutVars>
          <dgm:orgChart val="1"/>
          <dgm:chPref val="1"/>
          <dgm:dir/>
          <dgm:animOne val="branch"/>
          <dgm:animLvl val="lvl"/>
          <dgm:resizeHandles/>
        </dgm:presLayoutVars>
      </dgm:prSet>
      <dgm:spPr/>
      <dgm:t>
        <a:bodyPr/>
        <a:lstStyle/>
        <a:p>
          <a:endParaRPr lang="zh-CN" altLang="en-US"/>
        </a:p>
      </dgm:t>
    </dgm:pt>
    <dgm:pt modelId="{C5440E19-B976-4D97-933A-9C86A6085DB0}" type="pres">
      <dgm:prSet presAssocID="{8800EF19-5213-4DE8-9D11-7042F124DF86}" presName="hierRoot1" presStyleCnt="0">
        <dgm:presLayoutVars>
          <dgm:hierBranch val="init"/>
        </dgm:presLayoutVars>
      </dgm:prSet>
      <dgm:spPr/>
      <dgm:t>
        <a:bodyPr/>
        <a:lstStyle/>
        <a:p>
          <a:endParaRPr lang="zh-CN" altLang="en-US"/>
        </a:p>
      </dgm:t>
    </dgm:pt>
    <dgm:pt modelId="{E6A9BE80-A2C2-4CDA-A7CA-BD0A4D4A206A}" type="pres">
      <dgm:prSet presAssocID="{8800EF19-5213-4DE8-9D11-7042F124DF86}" presName="rootComposite1" presStyleCnt="0"/>
      <dgm:spPr/>
      <dgm:t>
        <a:bodyPr/>
        <a:lstStyle/>
        <a:p>
          <a:endParaRPr lang="zh-CN" altLang="en-US"/>
        </a:p>
      </dgm:t>
    </dgm:pt>
    <dgm:pt modelId="{AB83E264-F05D-44FD-9574-3979A38C7BE5}" type="pres">
      <dgm:prSet presAssocID="{8800EF19-5213-4DE8-9D11-7042F124DF86}" presName="rootText1" presStyleLbl="node0" presStyleIdx="0" presStyleCnt="1">
        <dgm:presLayoutVars>
          <dgm:chPref val="3"/>
        </dgm:presLayoutVars>
      </dgm:prSet>
      <dgm:spPr/>
      <dgm:t>
        <a:bodyPr/>
        <a:lstStyle/>
        <a:p>
          <a:endParaRPr lang="zh-CN" altLang="en-US"/>
        </a:p>
      </dgm:t>
    </dgm:pt>
    <dgm:pt modelId="{37C4FE67-79A2-43C3-AF15-C44919845625}" type="pres">
      <dgm:prSet presAssocID="{8800EF19-5213-4DE8-9D11-7042F124DF86}" presName="rootConnector1" presStyleLbl="node1" presStyleIdx="0" presStyleCnt="0"/>
      <dgm:spPr/>
      <dgm:t>
        <a:bodyPr/>
        <a:lstStyle/>
        <a:p>
          <a:endParaRPr lang="zh-CN" altLang="en-US"/>
        </a:p>
      </dgm:t>
    </dgm:pt>
    <dgm:pt modelId="{0AD49508-6743-4BE2-AFBC-E9C34162FEC6}" type="pres">
      <dgm:prSet presAssocID="{8800EF19-5213-4DE8-9D11-7042F124DF86}" presName="hierChild2" presStyleCnt="0"/>
      <dgm:spPr/>
      <dgm:t>
        <a:bodyPr/>
        <a:lstStyle/>
        <a:p>
          <a:endParaRPr lang="zh-CN" altLang="en-US"/>
        </a:p>
      </dgm:t>
    </dgm:pt>
    <dgm:pt modelId="{318D9A06-8218-498B-8981-687BCE6C5A6B}" type="pres">
      <dgm:prSet presAssocID="{8A24FB57-5621-4266-9F2F-D401489627A0}" presName="Name64" presStyleLbl="parChTrans1D2" presStyleIdx="0" presStyleCnt="5"/>
      <dgm:spPr/>
      <dgm:t>
        <a:bodyPr/>
        <a:lstStyle/>
        <a:p>
          <a:endParaRPr lang="zh-CN" altLang="en-US"/>
        </a:p>
      </dgm:t>
    </dgm:pt>
    <dgm:pt modelId="{E8AFFF2F-FFE6-48C8-A06C-33070081EFA2}" type="pres">
      <dgm:prSet presAssocID="{3F94EACE-EB6F-489B-9532-688095B059B6}" presName="hierRoot2" presStyleCnt="0">
        <dgm:presLayoutVars>
          <dgm:hierBranch val="init"/>
        </dgm:presLayoutVars>
      </dgm:prSet>
      <dgm:spPr/>
      <dgm:t>
        <a:bodyPr/>
        <a:lstStyle/>
        <a:p>
          <a:endParaRPr lang="zh-CN" altLang="en-US"/>
        </a:p>
      </dgm:t>
    </dgm:pt>
    <dgm:pt modelId="{5BAA3A6B-D41F-4C1D-A722-A21482C88CD5}" type="pres">
      <dgm:prSet presAssocID="{3F94EACE-EB6F-489B-9532-688095B059B6}" presName="rootComposite" presStyleCnt="0"/>
      <dgm:spPr/>
      <dgm:t>
        <a:bodyPr/>
        <a:lstStyle/>
        <a:p>
          <a:endParaRPr lang="zh-CN" altLang="en-US"/>
        </a:p>
      </dgm:t>
    </dgm:pt>
    <dgm:pt modelId="{0413F917-6A99-4F9E-8009-075D36CEEA09}" type="pres">
      <dgm:prSet presAssocID="{3F94EACE-EB6F-489B-9532-688095B059B6}" presName="rootText" presStyleLbl="node2" presStyleIdx="0" presStyleCnt="5">
        <dgm:presLayoutVars>
          <dgm:chPref val="3"/>
        </dgm:presLayoutVars>
      </dgm:prSet>
      <dgm:spPr/>
      <dgm:t>
        <a:bodyPr/>
        <a:lstStyle/>
        <a:p>
          <a:endParaRPr lang="zh-CN" altLang="en-US"/>
        </a:p>
      </dgm:t>
    </dgm:pt>
    <dgm:pt modelId="{30D61DDE-EA96-4461-808E-767351D11EF7}" type="pres">
      <dgm:prSet presAssocID="{3F94EACE-EB6F-489B-9532-688095B059B6}" presName="rootConnector" presStyleLbl="node2" presStyleIdx="0" presStyleCnt="5"/>
      <dgm:spPr/>
      <dgm:t>
        <a:bodyPr/>
        <a:lstStyle/>
        <a:p>
          <a:endParaRPr lang="zh-CN" altLang="en-US"/>
        </a:p>
      </dgm:t>
    </dgm:pt>
    <dgm:pt modelId="{6F485587-6811-4719-BF2E-1E628DBD28B4}" type="pres">
      <dgm:prSet presAssocID="{3F94EACE-EB6F-489B-9532-688095B059B6}" presName="hierChild4" presStyleCnt="0"/>
      <dgm:spPr/>
      <dgm:t>
        <a:bodyPr/>
        <a:lstStyle/>
        <a:p>
          <a:endParaRPr lang="zh-CN" altLang="en-US"/>
        </a:p>
      </dgm:t>
    </dgm:pt>
    <dgm:pt modelId="{59DFD761-804C-453A-8DDA-33FD96F5549F}" type="pres">
      <dgm:prSet presAssocID="{3F94EACE-EB6F-489B-9532-688095B059B6}" presName="hierChild5" presStyleCnt="0"/>
      <dgm:spPr/>
      <dgm:t>
        <a:bodyPr/>
        <a:lstStyle/>
        <a:p>
          <a:endParaRPr lang="zh-CN" altLang="en-US"/>
        </a:p>
      </dgm:t>
    </dgm:pt>
    <dgm:pt modelId="{EC5C1BC7-EC0C-4EB6-A717-983AF3B849DE}" type="pres">
      <dgm:prSet presAssocID="{6094981D-5435-4162-97C9-556ED99135EC}" presName="Name64" presStyleLbl="parChTrans1D2" presStyleIdx="1" presStyleCnt="5"/>
      <dgm:spPr/>
      <dgm:t>
        <a:bodyPr/>
        <a:lstStyle/>
        <a:p>
          <a:endParaRPr lang="zh-CN" altLang="en-US"/>
        </a:p>
      </dgm:t>
    </dgm:pt>
    <dgm:pt modelId="{334C0F29-508E-48E8-9957-08046BC403F5}" type="pres">
      <dgm:prSet presAssocID="{A5B9BA9F-4070-479D-AE6F-B862A156A631}" presName="hierRoot2" presStyleCnt="0">
        <dgm:presLayoutVars>
          <dgm:hierBranch val="init"/>
        </dgm:presLayoutVars>
      </dgm:prSet>
      <dgm:spPr/>
      <dgm:t>
        <a:bodyPr/>
        <a:lstStyle/>
        <a:p>
          <a:endParaRPr lang="zh-CN" altLang="en-US"/>
        </a:p>
      </dgm:t>
    </dgm:pt>
    <dgm:pt modelId="{D03B81DF-B72D-41D0-A93B-64A00A02AE6A}" type="pres">
      <dgm:prSet presAssocID="{A5B9BA9F-4070-479D-AE6F-B862A156A631}" presName="rootComposite" presStyleCnt="0"/>
      <dgm:spPr/>
      <dgm:t>
        <a:bodyPr/>
        <a:lstStyle/>
        <a:p>
          <a:endParaRPr lang="zh-CN" altLang="en-US"/>
        </a:p>
      </dgm:t>
    </dgm:pt>
    <dgm:pt modelId="{9E4164B2-4613-4981-986E-BD6495E9C2DB}" type="pres">
      <dgm:prSet presAssocID="{A5B9BA9F-4070-479D-AE6F-B862A156A631}" presName="rootText" presStyleLbl="node2" presStyleIdx="1" presStyleCnt="5">
        <dgm:presLayoutVars>
          <dgm:chPref val="3"/>
        </dgm:presLayoutVars>
      </dgm:prSet>
      <dgm:spPr/>
      <dgm:t>
        <a:bodyPr/>
        <a:lstStyle/>
        <a:p>
          <a:endParaRPr lang="zh-CN" altLang="en-US"/>
        </a:p>
      </dgm:t>
    </dgm:pt>
    <dgm:pt modelId="{2DAB60C2-7B4B-400E-A0D0-D121FD94ACC4}" type="pres">
      <dgm:prSet presAssocID="{A5B9BA9F-4070-479D-AE6F-B862A156A631}" presName="rootConnector" presStyleLbl="node2" presStyleIdx="1" presStyleCnt="5"/>
      <dgm:spPr/>
      <dgm:t>
        <a:bodyPr/>
        <a:lstStyle/>
        <a:p>
          <a:endParaRPr lang="zh-CN" altLang="en-US"/>
        </a:p>
      </dgm:t>
    </dgm:pt>
    <dgm:pt modelId="{6B359CCE-F83A-42F9-B69D-DA9E0FEA356A}" type="pres">
      <dgm:prSet presAssocID="{A5B9BA9F-4070-479D-AE6F-B862A156A631}" presName="hierChild4" presStyleCnt="0"/>
      <dgm:spPr/>
      <dgm:t>
        <a:bodyPr/>
        <a:lstStyle/>
        <a:p>
          <a:endParaRPr lang="zh-CN" altLang="en-US"/>
        </a:p>
      </dgm:t>
    </dgm:pt>
    <dgm:pt modelId="{ED2F599D-8A05-4DB7-964E-223749B58053}" type="pres">
      <dgm:prSet presAssocID="{A5B9BA9F-4070-479D-AE6F-B862A156A631}" presName="hierChild5" presStyleCnt="0"/>
      <dgm:spPr/>
      <dgm:t>
        <a:bodyPr/>
        <a:lstStyle/>
        <a:p>
          <a:endParaRPr lang="zh-CN" altLang="en-US"/>
        </a:p>
      </dgm:t>
    </dgm:pt>
    <dgm:pt modelId="{DE19A50B-13FE-4A58-B171-993C0DFF7407}" type="pres">
      <dgm:prSet presAssocID="{B571B09A-F374-41E8-A5A3-999A9F1568DA}" presName="Name64" presStyleLbl="parChTrans1D2" presStyleIdx="2" presStyleCnt="5"/>
      <dgm:spPr/>
      <dgm:t>
        <a:bodyPr/>
        <a:lstStyle/>
        <a:p>
          <a:endParaRPr lang="zh-CN" altLang="en-US"/>
        </a:p>
      </dgm:t>
    </dgm:pt>
    <dgm:pt modelId="{AA11FE38-1453-45E7-921C-38298ED0ED57}" type="pres">
      <dgm:prSet presAssocID="{D6BAD215-5B9F-4E3F-9679-03E61D8CB568}" presName="hierRoot2" presStyleCnt="0">
        <dgm:presLayoutVars>
          <dgm:hierBranch val="init"/>
        </dgm:presLayoutVars>
      </dgm:prSet>
      <dgm:spPr/>
      <dgm:t>
        <a:bodyPr/>
        <a:lstStyle/>
        <a:p>
          <a:endParaRPr lang="zh-CN" altLang="en-US"/>
        </a:p>
      </dgm:t>
    </dgm:pt>
    <dgm:pt modelId="{9B31FC68-ED38-4CE4-8BE5-C96FA071456E}" type="pres">
      <dgm:prSet presAssocID="{D6BAD215-5B9F-4E3F-9679-03E61D8CB568}" presName="rootComposite" presStyleCnt="0"/>
      <dgm:spPr/>
      <dgm:t>
        <a:bodyPr/>
        <a:lstStyle/>
        <a:p>
          <a:endParaRPr lang="zh-CN" altLang="en-US"/>
        </a:p>
      </dgm:t>
    </dgm:pt>
    <dgm:pt modelId="{202015FE-BA6D-4520-B816-7ED32658D847}" type="pres">
      <dgm:prSet presAssocID="{D6BAD215-5B9F-4E3F-9679-03E61D8CB568}" presName="rootText" presStyleLbl="node2" presStyleIdx="2" presStyleCnt="5">
        <dgm:presLayoutVars>
          <dgm:chPref val="3"/>
        </dgm:presLayoutVars>
      </dgm:prSet>
      <dgm:spPr/>
      <dgm:t>
        <a:bodyPr/>
        <a:lstStyle/>
        <a:p>
          <a:endParaRPr lang="zh-CN" altLang="en-US"/>
        </a:p>
      </dgm:t>
    </dgm:pt>
    <dgm:pt modelId="{8B646D4E-B574-4CB2-858F-0DE4C01D0C74}" type="pres">
      <dgm:prSet presAssocID="{D6BAD215-5B9F-4E3F-9679-03E61D8CB568}" presName="rootConnector" presStyleLbl="node2" presStyleIdx="2" presStyleCnt="5"/>
      <dgm:spPr/>
      <dgm:t>
        <a:bodyPr/>
        <a:lstStyle/>
        <a:p>
          <a:endParaRPr lang="zh-CN" altLang="en-US"/>
        </a:p>
      </dgm:t>
    </dgm:pt>
    <dgm:pt modelId="{7E092328-7426-491B-87F2-C77BBB2BE137}" type="pres">
      <dgm:prSet presAssocID="{D6BAD215-5B9F-4E3F-9679-03E61D8CB568}" presName="hierChild4" presStyleCnt="0"/>
      <dgm:spPr/>
      <dgm:t>
        <a:bodyPr/>
        <a:lstStyle/>
        <a:p>
          <a:endParaRPr lang="zh-CN" altLang="en-US"/>
        </a:p>
      </dgm:t>
    </dgm:pt>
    <dgm:pt modelId="{0248DDC2-B21B-4454-8C56-5D9BC0BEBDE1}" type="pres">
      <dgm:prSet presAssocID="{D6BAD215-5B9F-4E3F-9679-03E61D8CB568}" presName="hierChild5" presStyleCnt="0"/>
      <dgm:spPr/>
      <dgm:t>
        <a:bodyPr/>
        <a:lstStyle/>
        <a:p>
          <a:endParaRPr lang="zh-CN" altLang="en-US"/>
        </a:p>
      </dgm:t>
    </dgm:pt>
    <dgm:pt modelId="{F918E835-2512-4918-8EA8-E5722987C257}" type="pres">
      <dgm:prSet presAssocID="{00CA5A18-5CA8-4220-84DE-64468D9E8ECB}" presName="Name64" presStyleLbl="parChTrans1D2" presStyleIdx="3" presStyleCnt="5"/>
      <dgm:spPr/>
      <dgm:t>
        <a:bodyPr/>
        <a:lstStyle/>
        <a:p>
          <a:endParaRPr lang="zh-CN" altLang="en-US"/>
        </a:p>
      </dgm:t>
    </dgm:pt>
    <dgm:pt modelId="{D5803CB8-C1FB-42A3-A7CF-E0BDADAD3F54}" type="pres">
      <dgm:prSet presAssocID="{693BE53C-CD5A-44F7-A6A4-09BABA238857}" presName="hierRoot2" presStyleCnt="0">
        <dgm:presLayoutVars>
          <dgm:hierBranch val="init"/>
        </dgm:presLayoutVars>
      </dgm:prSet>
      <dgm:spPr/>
      <dgm:t>
        <a:bodyPr/>
        <a:lstStyle/>
        <a:p>
          <a:endParaRPr lang="zh-CN" altLang="en-US"/>
        </a:p>
      </dgm:t>
    </dgm:pt>
    <dgm:pt modelId="{AB3921A2-52BE-4B64-A0B2-674BBB8ACF3C}" type="pres">
      <dgm:prSet presAssocID="{693BE53C-CD5A-44F7-A6A4-09BABA238857}" presName="rootComposite" presStyleCnt="0"/>
      <dgm:spPr/>
      <dgm:t>
        <a:bodyPr/>
        <a:lstStyle/>
        <a:p>
          <a:endParaRPr lang="zh-CN" altLang="en-US"/>
        </a:p>
      </dgm:t>
    </dgm:pt>
    <dgm:pt modelId="{B1BBB8CA-B5BC-45C8-830F-63FD160B30D2}" type="pres">
      <dgm:prSet presAssocID="{693BE53C-CD5A-44F7-A6A4-09BABA238857}" presName="rootText" presStyleLbl="node2" presStyleIdx="3" presStyleCnt="5">
        <dgm:presLayoutVars>
          <dgm:chPref val="3"/>
        </dgm:presLayoutVars>
      </dgm:prSet>
      <dgm:spPr/>
      <dgm:t>
        <a:bodyPr/>
        <a:lstStyle/>
        <a:p>
          <a:endParaRPr lang="zh-CN" altLang="en-US"/>
        </a:p>
      </dgm:t>
    </dgm:pt>
    <dgm:pt modelId="{8865AE93-CCAD-4661-BB5F-737052EA5810}" type="pres">
      <dgm:prSet presAssocID="{693BE53C-CD5A-44F7-A6A4-09BABA238857}" presName="rootConnector" presStyleLbl="node2" presStyleIdx="3" presStyleCnt="5"/>
      <dgm:spPr/>
      <dgm:t>
        <a:bodyPr/>
        <a:lstStyle/>
        <a:p>
          <a:endParaRPr lang="zh-CN" altLang="en-US"/>
        </a:p>
      </dgm:t>
    </dgm:pt>
    <dgm:pt modelId="{0E344D77-ABC2-4502-8D57-9297910ECC6B}" type="pres">
      <dgm:prSet presAssocID="{693BE53C-CD5A-44F7-A6A4-09BABA238857}" presName="hierChild4" presStyleCnt="0"/>
      <dgm:spPr/>
      <dgm:t>
        <a:bodyPr/>
        <a:lstStyle/>
        <a:p>
          <a:endParaRPr lang="zh-CN" altLang="en-US"/>
        </a:p>
      </dgm:t>
    </dgm:pt>
    <dgm:pt modelId="{87407626-1A99-4B99-BC31-F35B0DE7F277}" type="pres">
      <dgm:prSet presAssocID="{693BE53C-CD5A-44F7-A6A4-09BABA238857}" presName="hierChild5" presStyleCnt="0"/>
      <dgm:spPr/>
      <dgm:t>
        <a:bodyPr/>
        <a:lstStyle/>
        <a:p>
          <a:endParaRPr lang="zh-CN" altLang="en-US"/>
        </a:p>
      </dgm:t>
    </dgm:pt>
    <dgm:pt modelId="{E037B4B4-AEE1-4D89-AFE8-818114E4853E}" type="pres">
      <dgm:prSet presAssocID="{09DA09AE-871D-44B8-8979-6B6D61D8B653}" presName="Name64" presStyleLbl="parChTrans1D2" presStyleIdx="4" presStyleCnt="5"/>
      <dgm:spPr/>
      <dgm:t>
        <a:bodyPr/>
        <a:lstStyle/>
        <a:p>
          <a:endParaRPr lang="zh-CN" altLang="en-US"/>
        </a:p>
      </dgm:t>
    </dgm:pt>
    <dgm:pt modelId="{A6FDE13D-85F1-4787-A3F2-99DF205EE2A8}" type="pres">
      <dgm:prSet presAssocID="{A6BB07CC-E8AC-487E-9CDC-AB1349EB9D5F}" presName="hierRoot2" presStyleCnt="0">
        <dgm:presLayoutVars>
          <dgm:hierBranch val="init"/>
        </dgm:presLayoutVars>
      </dgm:prSet>
      <dgm:spPr/>
      <dgm:t>
        <a:bodyPr/>
        <a:lstStyle/>
        <a:p>
          <a:endParaRPr lang="zh-CN" altLang="en-US"/>
        </a:p>
      </dgm:t>
    </dgm:pt>
    <dgm:pt modelId="{7162DC49-36A0-499F-9078-63D2576C73FF}" type="pres">
      <dgm:prSet presAssocID="{A6BB07CC-E8AC-487E-9CDC-AB1349EB9D5F}" presName="rootComposite" presStyleCnt="0"/>
      <dgm:spPr/>
      <dgm:t>
        <a:bodyPr/>
        <a:lstStyle/>
        <a:p>
          <a:endParaRPr lang="zh-CN" altLang="en-US"/>
        </a:p>
      </dgm:t>
    </dgm:pt>
    <dgm:pt modelId="{9576A36F-A4F5-4EF5-BBC6-15A8F04A1BB1}" type="pres">
      <dgm:prSet presAssocID="{A6BB07CC-E8AC-487E-9CDC-AB1349EB9D5F}" presName="rootText" presStyleLbl="node2" presStyleIdx="4" presStyleCnt="5">
        <dgm:presLayoutVars>
          <dgm:chPref val="3"/>
        </dgm:presLayoutVars>
      </dgm:prSet>
      <dgm:spPr/>
      <dgm:t>
        <a:bodyPr/>
        <a:lstStyle/>
        <a:p>
          <a:endParaRPr lang="zh-CN" altLang="en-US"/>
        </a:p>
      </dgm:t>
    </dgm:pt>
    <dgm:pt modelId="{237132F4-3660-490F-AD4E-AEF0E0859498}" type="pres">
      <dgm:prSet presAssocID="{A6BB07CC-E8AC-487E-9CDC-AB1349EB9D5F}" presName="rootConnector" presStyleLbl="node2" presStyleIdx="4" presStyleCnt="5"/>
      <dgm:spPr/>
      <dgm:t>
        <a:bodyPr/>
        <a:lstStyle/>
        <a:p>
          <a:endParaRPr lang="zh-CN" altLang="en-US"/>
        </a:p>
      </dgm:t>
    </dgm:pt>
    <dgm:pt modelId="{55BE17BA-92B8-482C-BD08-9BB9B1F3A338}" type="pres">
      <dgm:prSet presAssocID="{A6BB07CC-E8AC-487E-9CDC-AB1349EB9D5F}" presName="hierChild4" presStyleCnt="0"/>
      <dgm:spPr/>
      <dgm:t>
        <a:bodyPr/>
        <a:lstStyle/>
        <a:p>
          <a:endParaRPr lang="zh-CN" altLang="en-US"/>
        </a:p>
      </dgm:t>
    </dgm:pt>
    <dgm:pt modelId="{4CE818B6-D05C-42E3-862B-752FDF59C1A2}" type="pres">
      <dgm:prSet presAssocID="{A6BB07CC-E8AC-487E-9CDC-AB1349EB9D5F}" presName="hierChild5" presStyleCnt="0"/>
      <dgm:spPr/>
      <dgm:t>
        <a:bodyPr/>
        <a:lstStyle/>
        <a:p>
          <a:endParaRPr lang="zh-CN" altLang="en-US"/>
        </a:p>
      </dgm:t>
    </dgm:pt>
    <dgm:pt modelId="{306BBE39-82C1-4331-856F-449B9CF41A01}" type="pres">
      <dgm:prSet presAssocID="{8800EF19-5213-4DE8-9D11-7042F124DF86}" presName="hierChild3" presStyleCnt="0"/>
      <dgm:spPr/>
      <dgm:t>
        <a:bodyPr/>
        <a:lstStyle/>
        <a:p>
          <a:endParaRPr lang="zh-CN" altLang="en-US"/>
        </a:p>
      </dgm:t>
    </dgm:pt>
  </dgm:ptLst>
  <dgm:cxnLst>
    <dgm:cxn modelId="{382CE62E-D636-4B1A-BDD6-208EDCD36EC9}" type="presOf" srcId="{6094981D-5435-4162-97C9-556ED99135EC}" destId="{EC5C1BC7-EC0C-4EB6-A717-983AF3B849DE}" srcOrd="0" destOrd="0" presId="urn:microsoft.com/office/officeart/2009/3/layout/HorizontalOrganizationChart"/>
    <dgm:cxn modelId="{03AE0DB9-B332-4A1C-829A-C035A39EE43D}" srcId="{8800EF19-5213-4DE8-9D11-7042F124DF86}" destId="{A6BB07CC-E8AC-487E-9CDC-AB1349EB9D5F}" srcOrd="4" destOrd="0" parTransId="{09DA09AE-871D-44B8-8979-6B6D61D8B653}" sibTransId="{0243BC8A-4784-46DC-8F6A-A61CD74C729E}"/>
    <dgm:cxn modelId="{FAFA805E-0ED7-44E4-A6F1-0A112E5F176B}" type="presOf" srcId="{693BE53C-CD5A-44F7-A6A4-09BABA238857}" destId="{B1BBB8CA-B5BC-45C8-830F-63FD160B30D2}" srcOrd="0" destOrd="0" presId="urn:microsoft.com/office/officeart/2009/3/layout/HorizontalOrganizationChart"/>
    <dgm:cxn modelId="{2DBB36C9-77DF-49DE-AD64-CFD51D8C7A54}" type="presOf" srcId="{A5B9BA9F-4070-479D-AE6F-B862A156A631}" destId="{2DAB60C2-7B4B-400E-A0D0-D121FD94ACC4}" srcOrd="1" destOrd="0" presId="urn:microsoft.com/office/officeart/2009/3/layout/HorizontalOrganizationChart"/>
    <dgm:cxn modelId="{EE27FB89-2B8C-451F-82D2-50C36F218D1A}" srcId="{D221A1C5-1830-49D2-BBF7-1D95B69D4813}" destId="{8800EF19-5213-4DE8-9D11-7042F124DF86}" srcOrd="0" destOrd="0" parTransId="{9E01BC59-83CC-45E4-A141-4D4F6E44810C}" sibTransId="{322E1BDB-A273-4570-9E6A-6667F34E1494}"/>
    <dgm:cxn modelId="{94B4EA7C-6853-4E7A-B7A9-E401B1D993AC}" srcId="{8800EF19-5213-4DE8-9D11-7042F124DF86}" destId="{3F94EACE-EB6F-489B-9532-688095B059B6}" srcOrd="0" destOrd="0" parTransId="{8A24FB57-5621-4266-9F2F-D401489627A0}" sibTransId="{A4D576FF-4C25-442C-B768-ECDE89F06002}"/>
    <dgm:cxn modelId="{AD5EAD34-1117-41B5-8F1B-90CF0DA1DAE2}" type="presOf" srcId="{00CA5A18-5CA8-4220-84DE-64468D9E8ECB}" destId="{F918E835-2512-4918-8EA8-E5722987C257}" srcOrd="0" destOrd="0" presId="urn:microsoft.com/office/officeart/2009/3/layout/HorizontalOrganizationChart"/>
    <dgm:cxn modelId="{4C68DF3C-9A77-4215-A1CA-E06B12341C98}" type="presOf" srcId="{D6BAD215-5B9F-4E3F-9679-03E61D8CB568}" destId="{202015FE-BA6D-4520-B816-7ED32658D847}" srcOrd="0" destOrd="0" presId="urn:microsoft.com/office/officeart/2009/3/layout/HorizontalOrganizationChart"/>
    <dgm:cxn modelId="{87E91656-B6E3-40C7-B5F9-44302E9FDBA4}" type="presOf" srcId="{8A24FB57-5621-4266-9F2F-D401489627A0}" destId="{318D9A06-8218-498B-8981-687BCE6C5A6B}" srcOrd="0" destOrd="0" presId="urn:microsoft.com/office/officeart/2009/3/layout/HorizontalOrganizationChart"/>
    <dgm:cxn modelId="{88E51A8A-7B73-4F33-BDE7-C9DBDB1E87E7}" srcId="{8800EF19-5213-4DE8-9D11-7042F124DF86}" destId="{D6BAD215-5B9F-4E3F-9679-03E61D8CB568}" srcOrd="2" destOrd="0" parTransId="{B571B09A-F374-41E8-A5A3-999A9F1568DA}" sibTransId="{59EE0D6F-4901-415E-B585-4A847ADB763F}"/>
    <dgm:cxn modelId="{D96AE2A8-D5A3-4AFF-8FFE-51210C1DB3F4}" type="presOf" srcId="{B571B09A-F374-41E8-A5A3-999A9F1568DA}" destId="{DE19A50B-13FE-4A58-B171-993C0DFF7407}" srcOrd="0" destOrd="0" presId="urn:microsoft.com/office/officeart/2009/3/layout/HorizontalOrganizationChart"/>
    <dgm:cxn modelId="{FCB98C50-EBA7-4107-997C-3F991AD50203}" srcId="{8800EF19-5213-4DE8-9D11-7042F124DF86}" destId="{693BE53C-CD5A-44F7-A6A4-09BABA238857}" srcOrd="3" destOrd="0" parTransId="{00CA5A18-5CA8-4220-84DE-64468D9E8ECB}" sibTransId="{E1DF0B6E-EBEE-4E80-8DF8-ADBA99D884AC}"/>
    <dgm:cxn modelId="{F8B464DB-97E2-4466-9CDB-8D02BDC0883C}" type="presOf" srcId="{8800EF19-5213-4DE8-9D11-7042F124DF86}" destId="{AB83E264-F05D-44FD-9574-3979A38C7BE5}" srcOrd="0" destOrd="0" presId="urn:microsoft.com/office/officeart/2009/3/layout/HorizontalOrganizationChart"/>
    <dgm:cxn modelId="{458B02F4-3BE2-4427-85D4-85E783BA27EB}" type="presOf" srcId="{A5B9BA9F-4070-479D-AE6F-B862A156A631}" destId="{9E4164B2-4613-4981-986E-BD6495E9C2DB}" srcOrd="0" destOrd="0" presId="urn:microsoft.com/office/officeart/2009/3/layout/HorizontalOrganizationChart"/>
    <dgm:cxn modelId="{1B3283C1-F1E7-40F8-A9C9-29F151DCBF9B}" type="presOf" srcId="{09DA09AE-871D-44B8-8979-6B6D61D8B653}" destId="{E037B4B4-AEE1-4D89-AFE8-818114E4853E}" srcOrd="0" destOrd="0" presId="urn:microsoft.com/office/officeart/2009/3/layout/HorizontalOrganizationChart"/>
    <dgm:cxn modelId="{4788DCE2-E34F-49CA-857B-36B559580C2A}" type="presOf" srcId="{8800EF19-5213-4DE8-9D11-7042F124DF86}" destId="{37C4FE67-79A2-43C3-AF15-C44919845625}" srcOrd="1" destOrd="0" presId="urn:microsoft.com/office/officeart/2009/3/layout/HorizontalOrganizationChart"/>
    <dgm:cxn modelId="{0192D977-7B45-4A44-88EB-6EE23098B024}" type="presOf" srcId="{693BE53C-CD5A-44F7-A6A4-09BABA238857}" destId="{8865AE93-CCAD-4661-BB5F-737052EA5810}" srcOrd="1" destOrd="0" presId="urn:microsoft.com/office/officeart/2009/3/layout/HorizontalOrganizationChart"/>
    <dgm:cxn modelId="{0613B4D9-4B8E-42F3-977A-F2D4C4014844}" type="presOf" srcId="{3F94EACE-EB6F-489B-9532-688095B059B6}" destId="{0413F917-6A99-4F9E-8009-075D36CEEA09}" srcOrd="0" destOrd="0" presId="urn:microsoft.com/office/officeart/2009/3/layout/HorizontalOrganizationChart"/>
    <dgm:cxn modelId="{9850685B-EF31-495B-B91A-FBE27BBB475B}" type="presOf" srcId="{D221A1C5-1830-49D2-BBF7-1D95B69D4813}" destId="{62B62F14-E0B0-428D-BCE9-516FBED2CC43}" srcOrd="0" destOrd="0" presId="urn:microsoft.com/office/officeart/2009/3/layout/HorizontalOrganizationChart"/>
    <dgm:cxn modelId="{2B80A459-8D66-44DE-B88E-D9806DF17807}" type="presOf" srcId="{3F94EACE-EB6F-489B-9532-688095B059B6}" destId="{30D61DDE-EA96-4461-808E-767351D11EF7}" srcOrd="1" destOrd="0" presId="urn:microsoft.com/office/officeart/2009/3/layout/HorizontalOrganizationChart"/>
    <dgm:cxn modelId="{24C91097-B685-4FA0-87D8-46C055AA89EC}" srcId="{8800EF19-5213-4DE8-9D11-7042F124DF86}" destId="{A5B9BA9F-4070-479D-AE6F-B862A156A631}" srcOrd="1" destOrd="0" parTransId="{6094981D-5435-4162-97C9-556ED99135EC}" sibTransId="{45E9911B-A818-48D4-89BE-73CCCD2839C4}"/>
    <dgm:cxn modelId="{B0AD0606-9217-4C22-9CF3-2384109911F2}" type="presOf" srcId="{D6BAD215-5B9F-4E3F-9679-03E61D8CB568}" destId="{8B646D4E-B574-4CB2-858F-0DE4C01D0C74}" srcOrd="1" destOrd="0" presId="urn:microsoft.com/office/officeart/2009/3/layout/HorizontalOrganizationChart"/>
    <dgm:cxn modelId="{EE251A8A-057C-4AAC-8B96-DAE8FF0BF29B}" type="presOf" srcId="{A6BB07CC-E8AC-487E-9CDC-AB1349EB9D5F}" destId="{237132F4-3660-490F-AD4E-AEF0E0859498}" srcOrd="1" destOrd="0" presId="urn:microsoft.com/office/officeart/2009/3/layout/HorizontalOrganizationChart"/>
    <dgm:cxn modelId="{F287F239-55A6-4391-B07D-AE07DB851DED}" type="presOf" srcId="{A6BB07CC-E8AC-487E-9CDC-AB1349EB9D5F}" destId="{9576A36F-A4F5-4EF5-BBC6-15A8F04A1BB1}" srcOrd="0" destOrd="0" presId="urn:microsoft.com/office/officeart/2009/3/layout/HorizontalOrganizationChart"/>
    <dgm:cxn modelId="{9B057F78-07CD-4ABA-8D9F-D245EDFF827B}" type="presParOf" srcId="{62B62F14-E0B0-428D-BCE9-516FBED2CC43}" destId="{C5440E19-B976-4D97-933A-9C86A6085DB0}" srcOrd="0" destOrd="0" presId="urn:microsoft.com/office/officeart/2009/3/layout/HorizontalOrganizationChart"/>
    <dgm:cxn modelId="{1950FAB7-5419-4A76-B42F-FE35FE974ED2}" type="presParOf" srcId="{C5440E19-B976-4D97-933A-9C86A6085DB0}" destId="{E6A9BE80-A2C2-4CDA-A7CA-BD0A4D4A206A}" srcOrd="0" destOrd="0" presId="urn:microsoft.com/office/officeart/2009/3/layout/HorizontalOrganizationChart"/>
    <dgm:cxn modelId="{BF84E9E3-D5D7-47C3-8504-15BC47AF3028}" type="presParOf" srcId="{E6A9BE80-A2C2-4CDA-A7CA-BD0A4D4A206A}" destId="{AB83E264-F05D-44FD-9574-3979A38C7BE5}" srcOrd="0" destOrd="0" presId="urn:microsoft.com/office/officeart/2009/3/layout/HorizontalOrganizationChart"/>
    <dgm:cxn modelId="{506ADB69-9F1F-4D77-9505-29C3402F1BCD}" type="presParOf" srcId="{E6A9BE80-A2C2-4CDA-A7CA-BD0A4D4A206A}" destId="{37C4FE67-79A2-43C3-AF15-C44919845625}" srcOrd="1" destOrd="0" presId="urn:microsoft.com/office/officeart/2009/3/layout/HorizontalOrganizationChart"/>
    <dgm:cxn modelId="{DEA021A9-10F1-408B-B0F4-454FE8FE7134}" type="presParOf" srcId="{C5440E19-B976-4D97-933A-9C86A6085DB0}" destId="{0AD49508-6743-4BE2-AFBC-E9C34162FEC6}" srcOrd="1" destOrd="0" presId="urn:microsoft.com/office/officeart/2009/3/layout/HorizontalOrganizationChart"/>
    <dgm:cxn modelId="{7ED85500-54BF-42F5-B076-DFEF5007BD9D}" type="presParOf" srcId="{0AD49508-6743-4BE2-AFBC-E9C34162FEC6}" destId="{318D9A06-8218-498B-8981-687BCE6C5A6B}" srcOrd="0" destOrd="0" presId="urn:microsoft.com/office/officeart/2009/3/layout/HorizontalOrganizationChart"/>
    <dgm:cxn modelId="{85FC4C86-CA1A-47CC-A849-F4B8EA07D2C2}" type="presParOf" srcId="{0AD49508-6743-4BE2-AFBC-E9C34162FEC6}" destId="{E8AFFF2F-FFE6-48C8-A06C-33070081EFA2}" srcOrd="1" destOrd="0" presId="urn:microsoft.com/office/officeart/2009/3/layout/HorizontalOrganizationChart"/>
    <dgm:cxn modelId="{CA4DC421-800C-4CC6-8004-9E15546EB0F1}" type="presParOf" srcId="{E8AFFF2F-FFE6-48C8-A06C-33070081EFA2}" destId="{5BAA3A6B-D41F-4C1D-A722-A21482C88CD5}" srcOrd="0" destOrd="0" presId="urn:microsoft.com/office/officeart/2009/3/layout/HorizontalOrganizationChart"/>
    <dgm:cxn modelId="{6C4CCE8A-8FE6-4F3F-ABBB-3A96E89F1357}" type="presParOf" srcId="{5BAA3A6B-D41F-4C1D-A722-A21482C88CD5}" destId="{0413F917-6A99-4F9E-8009-075D36CEEA09}" srcOrd="0" destOrd="0" presId="urn:microsoft.com/office/officeart/2009/3/layout/HorizontalOrganizationChart"/>
    <dgm:cxn modelId="{805DD037-1A1E-43F1-B2CB-55838452C34E}" type="presParOf" srcId="{5BAA3A6B-D41F-4C1D-A722-A21482C88CD5}" destId="{30D61DDE-EA96-4461-808E-767351D11EF7}" srcOrd="1" destOrd="0" presId="urn:microsoft.com/office/officeart/2009/3/layout/HorizontalOrganizationChart"/>
    <dgm:cxn modelId="{3709990C-A318-4237-A31A-24259005DB20}" type="presParOf" srcId="{E8AFFF2F-FFE6-48C8-A06C-33070081EFA2}" destId="{6F485587-6811-4719-BF2E-1E628DBD28B4}" srcOrd="1" destOrd="0" presId="urn:microsoft.com/office/officeart/2009/3/layout/HorizontalOrganizationChart"/>
    <dgm:cxn modelId="{6111AEFA-51B9-4DDC-8F8B-BE30B6FAFADE}" type="presParOf" srcId="{E8AFFF2F-FFE6-48C8-A06C-33070081EFA2}" destId="{59DFD761-804C-453A-8DDA-33FD96F5549F}" srcOrd="2" destOrd="0" presId="urn:microsoft.com/office/officeart/2009/3/layout/HorizontalOrganizationChart"/>
    <dgm:cxn modelId="{39CD0DE0-C05C-445C-B0B3-06ED357910F3}" type="presParOf" srcId="{0AD49508-6743-4BE2-AFBC-E9C34162FEC6}" destId="{EC5C1BC7-EC0C-4EB6-A717-983AF3B849DE}" srcOrd="2" destOrd="0" presId="urn:microsoft.com/office/officeart/2009/3/layout/HorizontalOrganizationChart"/>
    <dgm:cxn modelId="{1D7CD907-2F9B-4696-BD86-EAD6EAB14799}" type="presParOf" srcId="{0AD49508-6743-4BE2-AFBC-E9C34162FEC6}" destId="{334C0F29-508E-48E8-9957-08046BC403F5}" srcOrd="3" destOrd="0" presId="urn:microsoft.com/office/officeart/2009/3/layout/HorizontalOrganizationChart"/>
    <dgm:cxn modelId="{9BF75842-00F7-456C-9D72-3BC70216BB0C}" type="presParOf" srcId="{334C0F29-508E-48E8-9957-08046BC403F5}" destId="{D03B81DF-B72D-41D0-A93B-64A00A02AE6A}" srcOrd="0" destOrd="0" presId="urn:microsoft.com/office/officeart/2009/3/layout/HorizontalOrganizationChart"/>
    <dgm:cxn modelId="{2380069F-7D0A-4B9C-B242-A0CEE30B2E61}" type="presParOf" srcId="{D03B81DF-B72D-41D0-A93B-64A00A02AE6A}" destId="{9E4164B2-4613-4981-986E-BD6495E9C2DB}" srcOrd="0" destOrd="0" presId="urn:microsoft.com/office/officeart/2009/3/layout/HorizontalOrganizationChart"/>
    <dgm:cxn modelId="{448DB7DF-CE83-4FE2-90E4-DEEE9FEDAC2A}" type="presParOf" srcId="{D03B81DF-B72D-41D0-A93B-64A00A02AE6A}" destId="{2DAB60C2-7B4B-400E-A0D0-D121FD94ACC4}" srcOrd="1" destOrd="0" presId="urn:microsoft.com/office/officeart/2009/3/layout/HorizontalOrganizationChart"/>
    <dgm:cxn modelId="{D1D0D5F6-4525-4591-842E-9097FB018426}" type="presParOf" srcId="{334C0F29-508E-48E8-9957-08046BC403F5}" destId="{6B359CCE-F83A-42F9-B69D-DA9E0FEA356A}" srcOrd="1" destOrd="0" presId="urn:microsoft.com/office/officeart/2009/3/layout/HorizontalOrganizationChart"/>
    <dgm:cxn modelId="{2A7E0DCD-B5C0-4EC6-A1DA-D4492445DA7B}" type="presParOf" srcId="{334C0F29-508E-48E8-9957-08046BC403F5}" destId="{ED2F599D-8A05-4DB7-964E-223749B58053}" srcOrd="2" destOrd="0" presId="urn:microsoft.com/office/officeart/2009/3/layout/HorizontalOrganizationChart"/>
    <dgm:cxn modelId="{88429656-CA82-4DBD-992D-CF10F50FEA16}" type="presParOf" srcId="{0AD49508-6743-4BE2-AFBC-E9C34162FEC6}" destId="{DE19A50B-13FE-4A58-B171-993C0DFF7407}" srcOrd="4" destOrd="0" presId="urn:microsoft.com/office/officeart/2009/3/layout/HorizontalOrganizationChart"/>
    <dgm:cxn modelId="{2BC0A081-089B-4227-9EB1-E04A7ACCB441}" type="presParOf" srcId="{0AD49508-6743-4BE2-AFBC-E9C34162FEC6}" destId="{AA11FE38-1453-45E7-921C-38298ED0ED57}" srcOrd="5" destOrd="0" presId="urn:microsoft.com/office/officeart/2009/3/layout/HorizontalOrganizationChart"/>
    <dgm:cxn modelId="{A962FECE-F59B-4D3B-97A7-0CBB1EA23686}" type="presParOf" srcId="{AA11FE38-1453-45E7-921C-38298ED0ED57}" destId="{9B31FC68-ED38-4CE4-8BE5-C96FA071456E}" srcOrd="0" destOrd="0" presId="urn:microsoft.com/office/officeart/2009/3/layout/HorizontalOrganizationChart"/>
    <dgm:cxn modelId="{7943AECF-E4D8-49F6-BB77-6E90C08431B5}" type="presParOf" srcId="{9B31FC68-ED38-4CE4-8BE5-C96FA071456E}" destId="{202015FE-BA6D-4520-B816-7ED32658D847}" srcOrd="0" destOrd="0" presId="urn:microsoft.com/office/officeart/2009/3/layout/HorizontalOrganizationChart"/>
    <dgm:cxn modelId="{79FAB60D-B488-44CD-9A70-2A7CA0A60C33}" type="presParOf" srcId="{9B31FC68-ED38-4CE4-8BE5-C96FA071456E}" destId="{8B646D4E-B574-4CB2-858F-0DE4C01D0C74}" srcOrd="1" destOrd="0" presId="urn:microsoft.com/office/officeart/2009/3/layout/HorizontalOrganizationChart"/>
    <dgm:cxn modelId="{1AAD6C06-61DD-4CC9-AD29-7F5B044510E8}" type="presParOf" srcId="{AA11FE38-1453-45E7-921C-38298ED0ED57}" destId="{7E092328-7426-491B-87F2-C77BBB2BE137}" srcOrd="1" destOrd="0" presId="urn:microsoft.com/office/officeart/2009/3/layout/HorizontalOrganizationChart"/>
    <dgm:cxn modelId="{063AE5D3-F707-4D2D-83AF-DCE7E499A5BB}" type="presParOf" srcId="{AA11FE38-1453-45E7-921C-38298ED0ED57}" destId="{0248DDC2-B21B-4454-8C56-5D9BC0BEBDE1}" srcOrd="2" destOrd="0" presId="urn:microsoft.com/office/officeart/2009/3/layout/HorizontalOrganizationChart"/>
    <dgm:cxn modelId="{56CC580C-CFB2-444D-A3D7-EEA9682BC72F}" type="presParOf" srcId="{0AD49508-6743-4BE2-AFBC-E9C34162FEC6}" destId="{F918E835-2512-4918-8EA8-E5722987C257}" srcOrd="6" destOrd="0" presId="urn:microsoft.com/office/officeart/2009/3/layout/HorizontalOrganizationChart"/>
    <dgm:cxn modelId="{705CEC88-B434-4339-925C-17F7177977E7}" type="presParOf" srcId="{0AD49508-6743-4BE2-AFBC-E9C34162FEC6}" destId="{D5803CB8-C1FB-42A3-A7CF-E0BDADAD3F54}" srcOrd="7" destOrd="0" presId="urn:microsoft.com/office/officeart/2009/3/layout/HorizontalOrganizationChart"/>
    <dgm:cxn modelId="{5A3BBAED-1574-4E18-BA13-955F0662067F}" type="presParOf" srcId="{D5803CB8-C1FB-42A3-A7CF-E0BDADAD3F54}" destId="{AB3921A2-52BE-4B64-A0B2-674BBB8ACF3C}" srcOrd="0" destOrd="0" presId="urn:microsoft.com/office/officeart/2009/3/layout/HorizontalOrganizationChart"/>
    <dgm:cxn modelId="{8D43F5BB-9375-4C93-91F1-73B4FB9346BE}" type="presParOf" srcId="{AB3921A2-52BE-4B64-A0B2-674BBB8ACF3C}" destId="{B1BBB8CA-B5BC-45C8-830F-63FD160B30D2}" srcOrd="0" destOrd="0" presId="urn:microsoft.com/office/officeart/2009/3/layout/HorizontalOrganizationChart"/>
    <dgm:cxn modelId="{D2F410A0-5AE1-4EE5-9CE0-FE20C8CF6DD3}" type="presParOf" srcId="{AB3921A2-52BE-4B64-A0B2-674BBB8ACF3C}" destId="{8865AE93-CCAD-4661-BB5F-737052EA5810}" srcOrd="1" destOrd="0" presId="urn:microsoft.com/office/officeart/2009/3/layout/HorizontalOrganizationChart"/>
    <dgm:cxn modelId="{0A3B9457-E1BD-4E63-8CCC-3B3EDF944904}" type="presParOf" srcId="{D5803CB8-C1FB-42A3-A7CF-E0BDADAD3F54}" destId="{0E344D77-ABC2-4502-8D57-9297910ECC6B}" srcOrd="1" destOrd="0" presId="urn:microsoft.com/office/officeart/2009/3/layout/HorizontalOrganizationChart"/>
    <dgm:cxn modelId="{F367E108-BD2D-4425-91F8-2B04A18D6F8C}" type="presParOf" srcId="{D5803CB8-C1FB-42A3-A7CF-E0BDADAD3F54}" destId="{87407626-1A99-4B99-BC31-F35B0DE7F277}" srcOrd="2" destOrd="0" presId="urn:microsoft.com/office/officeart/2009/3/layout/HorizontalOrganizationChart"/>
    <dgm:cxn modelId="{62E034BF-BC35-471D-8AE1-FD4811248A5B}" type="presParOf" srcId="{0AD49508-6743-4BE2-AFBC-E9C34162FEC6}" destId="{E037B4B4-AEE1-4D89-AFE8-818114E4853E}" srcOrd="8" destOrd="0" presId="urn:microsoft.com/office/officeart/2009/3/layout/HorizontalOrganizationChart"/>
    <dgm:cxn modelId="{57A6A66A-F1CB-4974-91EE-38F324244C91}" type="presParOf" srcId="{0AD49508-6743-4BE2-AFBC-E9C34162FEC6}" destId="{A6FDE13D-85F1-4787-A3F2-99DF205EE2A8}" srcOrd="9" destOrd="0" presId="urn:microsoft.com/office/officeart/2009/3/layout/HorizontalOrganizationChart"/>
    <dgm:cxn modelId="{E885106B-C845-4A8C-B1F2-ACBCD3CF0579}" type="presParOf" srcId="{A6FDE13D-85F1-4787-A3F2-99DF205EE2A8}" destId="{7162DC49-36A0-499F-9078-63D2576C73FF}" srcOrd="0" destOrd="0" presId="urn:microsoft.com/office/officeart/2009/3/layout/HorizontalOrganizationChart"/>
    <dgm:cxn modelId="{23E34202-5676-4DD1-9AC1-08279334D979}" type="presParOf" srcId="{7162DC49-36A0-499F-9078-63D2576C73FF}" destId="{9576A36F-A4F5-4EF5-BBC6-15A8F04A1BB1}" srcOrd="0" destOrd="0" presId="urn:microsoft.com/office/officeart/2009/3/layout/HorizontalOrganizationChart"/>
    <dgm:cxn modelId="{20811DEA-ECD4-451E-A5B1-45B0E795FDEF}" type="presParOf" srcId="{7162DC49-36A0-499F-9078-63D2576C73FF}" destId="{237132F4-3660-490F-AD4E-AEF0E0859498}" srcOrd="1" destOrd="0" presId="urn:microsoft.com/office/officeart/2009/3/layout/HorizontalOrganizationChart"/>
    <dgm:cxn modelId="{53A6A495-DA8B-4DE4-8B93-A3F7F12D40C4}" type="presParOf" srcId="{A6FDE13D-85F1-4787-A3F2-99DF205EE2A8}" destId="{55BE17BA-92B8-482C-BD08-9BB9B1F3A338}" srcOrd="1" destOrd="0" presId="urn:microsoft.com/office/officeart/2009/3/layout/HorizontalOrganizationChart"/>
    <dgm:cxn modelId="{25892DC9-B9CA-4CF9-823F-61F5DC063CC4}" type="presParOf" srcId="{A6FDE13D-85F1-4787-A3F2-99DF205EE2A8}" destId="{4CE818B6-D05C-42E3-862B-752FDF59C1A2}" srcOrd="2" destOrd="0" presId="urn:microsoft.com/office/officeart/2009/3/layout/HorizontalOrganizationChart"/>
    <dgm:cxn modelId="{5A57D865-6750-4929-A0E0-B2231E1AB819}" type="presParOf" srcId="{C5440E19-B976-4D97-933A-9C86A6085DB0}" destId="{306BBE39-82C1-4331-856F-449B9CF41A01}" srcOrd="2" destOrd="0" presId="urn:microsoft.com/office/officeart/2009/3/layout/HorizontalOrganizationChar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D221A1C5-1830-49D2-BBF7-1D95B69D4813}" type="doc">
      <dgm:prSet loTypeId="urn:microsoft.com/office/officeart/2009/3/layout/HorizontalOrganizationChart" loCatId="hierarchy" qsTypeId="urn:microsoft.com/office/officeart/2005/8/quickstyle/simple1" qsCatId="simple" csTypeId="urn:microsoft.com/office/officeart/2005/8/colors/colorful5" csCatId="colorful" phldr="1"/>
      <dgm:spPr/>
      <dgm:t>
        <a:bodyPr/>
        <a:lstStyle/>
        <a:p>
          <a:endParaRPr lang="zh-CN" altLang="en-US"/>
        </a:p>
      </dgm:t>
    </dgm:pt>
    <dgm:pt modelId="{8800EF19-5213-4DE8-9D11-7042F124DF86}">
      <dgm:prSet phldrT="[文本]"/>
      <dgm:spPr/>
      <dgm:t>
        <a:bodyPr/>
        <a:lstStyle/>
        <a:p>
          <a:r>
            <a:rPr lang="zh-CN" altLang="en-US" dirty="0" smtClean="0"/>
            <a:t>演讲时注意事项</a:t>
          </a:r>
          <a:endParaRPr lang="zh-CN" altLang="en-US" dirty="0"/>
        </a:p>
      </dgm:t>
    </dgm:pt>
    <dgm:pt modelId="{9E01BC59-83CC-45E4-A141-4D4F6E44810C}" type="parTrans" cxnId="{EE27FB89-2B8C-451F-82D2-50C36F218D1A}">
      <dgm:prSet/>
      <dgm:spPr/>
      <dgm:t>
        <a:bodyPr/>
        <a:lstStyle/>
        <a:p>
          <a:endParaRPr lang="zh-CN" altLang="en-US"/>
        </a:p>
      </dgm:t>
    </dgm:pt>
    <dgm:pt modelId="{322E1BDB-A273-4570-9E6A-6667F34E1494}" type="sibTrans" cxnId="{EE27FB89-2B8C-451F-82D2-50C36F218D1A}">
      <dgm:prSet/>
      <dgm:spPr/>
      <dgm:t>
        <a:bodyPr/>
        <a:lstStyle/>
        <a:p>
          <a:endParaRPr lang="zh-CN" altLang="en-US"/>
        </a:p>
      </dgm:t>
    </dgm:pt>
    <dgm:pt modelId="{3F94EACE-EB6F-489B-9532-688095B059B6}">
      <dgm:prSet phldrT="[文本]"/>
      <dgm:spPr/>
      <dgm:t>
        <a:bodyPr/>
        <a:lstStyle/>
        <a:p>
          <a:r>
            <a:rPr lang="zh-CN" altLang="en-US" dirty="0" smtClean="0"/>
            <a:t>增强自信心</a:t>
          </a:r>
          <a:endParaRPr lang="zh-CN" altLang="en-US" dirty="0"/>
        </a:p>
      </dgm:t>
    </dgm:pt>
    <dgm:pt modelId="{8A24FB57-5621-4266-9F2F-D401489627A0}" type="parTrans" cxnId="{94B4EA7C-6853-4E7A-B7A9-E401B1D993AC}">
      <dgm:prSet/>
      <dgm:spPr/>
      <dgm:t>
        <a:bodyPr/>
        <a:lstStyle/>
        <a:p>
          <a:endParaRPr lang="zh-CN" altLang="en-US"/>
        </a:p>
      </dgm:t>
    </dgm:pt>
    <dgm:pt modelId="{A4D576FF-4C25-442C-B768-ECDE89F06002}" type="sibTrans" cxnId="{94B4EA7C-6853-4E7A-B7A9-E401B1D993AC}">
      <dgm:prSet/>
      <dgm:spPr/>
      <dgm:t>
        <a:bodyPr/>
        <a:lstStyle/>
        <a:p>
          <a:endParaRPr lang="zh-CN" altLang="en-US"/>
        </a:p>
      </dgm:t>
    </dgm:pt>
    <dgm:pt modelId="{A5B9BA9F-4070-479D-AE6F-B862A156A631}">
      <dgm:prSet phldrT="[文本]"/>
      <dgm:spPr/>
      <dgm:t>
        <a:bodyPr/>
        <a:lstStyle/>
        <a:p>
          <a:r>
            <a:rPr lang="zh-CN" altLang="en-US" dirty="0" smtClean="0"/>
            <a:t>注意讲故事</a:t>
          </a:r>
          <a:endParaRPr lang="zh-CN" altLang="en-US" dirty="0"/>
        </a:p>
      </dgm:t>
    </dgm:pt>
    <dgm:pt modelId="{6094981D-5435-4162-97C9-556ED99135EC}" type="parTrans" cxnId="{24C91097-B685-4FA0-87D8-46C055AA89EC}">
      <dgm:prSet/>
      <dgm:spPr/>
      <dgm:t>
        <a:bodyPr/>
        <a:lstStyle/>
        <a:p>
          <a:endParaRPr lang="zh-CN" altLang="en-US"/>
        </a:p>
      </dgm:t>
    </dgm:pt>
    <dgm:pt modelId="{45E9911B-A818-48D4-89BE-73CCCD2839C4}" type="sibTrans" cxnId="{24C91097-B685-4FA0-87D8-46C055AA89EC}">
      <dgm:prSet/>
      <dgm:spPr/>
      <dgm:t>
        <a:bodyPr/>
        <a:lstStyle/>
        <a:p>
          <a:endParaRPr lang="zh-CN" altLang="en-US"/>
        </a:p>
      </dgm:t>
    </dgm:pt>
    <dgm:pt modelId="{D6BAD215-5B9F-4E3F-9679-03E61D8CB568}">
      <dgm:prSet phldrT="[文本]"/>
      <dgm:spPr/>
      <dgm:t>
        <a:bodyPr/>
        <a:lstStyle/>
        <a:p>
          <a:r>
            <a:rPr lang="zh-CN" altLang="en-US" dirty="0" smtClean="0"/>
            <a:t>注意使用幽默</a:t>
          </a:r>
          <a:endParaRPr lang="zh-CN" altLang="en-US" dirty="0"/>
        </a:p>
      </dgm:t>
    </dgm:pt>
    <dgm:pt modelId="{B571B09A-F374-41E8-A5A3-999A9F1568DA}" type="parTrans" cxnId="{88E51A8A-7B73-4F33-BDE7-C9DBDB1E87E7}">
      <dgm:prSet/>
      <dgm:spPr/>
      <dgm:t>
        <a:bodyPr/>
        <a:lstStyle/>
        <a:p>
          <a:endParaRPr lang="zh-CN" altLang="en-US"/>
        </a:p>
      </dgm:t>
    </dgm:pt>
    <dgm:pt modelId="{59EE0D6F-4901-415E-B585-4A847ADB763F}" type="sibTrans" cxnId="{88E51A8A-7B73-4F33-BDE7-C9DBDB1E87E7}">
      <dgm:prSet/>
      <dgm:spPr/>
      <dgm:t>
        <a:bodyPr/>
        <a:lstStyle/>
        <a:p>
          <a:endParaRPr lang="zh-CN" altLang="en-US"/>
        </a:p>
      </dgm:t>
    </dgm:pt>
    <dgm:pt modelId="{693BE53C-CD5A-44F7-A6A4-09BABA238857}">
      <dgm:prSet phldrT="[文本]"/>
      <dgm:spPr/>
      <dgm:t>
        <a:bodyPr/>
        <a:lstStyle/>
        <a:p>
          <a:r>
            <a:rPr lang="zh-CN" altLang="en-US" dirty="0" smtClean="0"/>
            <a:t>注意目光交流</a:t>
          </a:r>
          <a:endParaRPr lang="zh-CN" altLang="en-US" dirty="0"/>
        </a:p>
      </dgm:t>
    </dgm:pt>
    <dgm:pt modelId="{00CA5A18-5CA8-4220-84DE-64468D9E8ECB}" type="parTrans" cxnId="{FCB98C50-EBA7-4107-997C-3F991AD50203}">
      <dgm:prSet/>
      <dgm:spPr/>
      <dgm:t>
        <a:bodyPr/>
        <a:lstStyle/>
        <a:p>
          <a:endParaRPr lang="zh-CN" altLang="en-US"/>
        </a:p>
      </dgm:t>
    </dgm:pt>
    <dgm:pt modelId="{E1DF0B6E-EBEE-4E80-8DF8-ADBA99D884AC}" type="sibTrans" cxnId="{FCB98C50-EBA7-4107-997C-3F991AD50203}">
      <dgm:prSet/>
      <dgm:spPr/>
      <dgm:t>
        <a:bodyPr/>
        <a:lstStyle/>
        <a:p>
          <a:endParaRPr lang="zh-CN" altLang="en-US"/>
        </a:p>
      </dgm:t>
    </dgm:pt>
    <dgm:pt modelId="{A6BB07CC-E8AC-487E-9CDC-AB1349EB9D5F}">
      <dgm:prSet phldrT="[文本]"/>
      <dgm:spPr/>
      <dgm:t>
        <a:bodyPr/>
        <a:lstStyle/>
        <a:p>
          <a:r>
            <a:rPr lang="zh-CN" altLang="en-US" dirty="0" smtClean="0"/>
            <a:t>注意姿态声调</a:t>
          </a:r>
          <a:endParaRPr lang="zh-CN" altLang="en-US" dirty="0"/>
        </a:p>
      </dgm:t>
    </dgm:pt>
    <dgm:pt modelId="{09DA09AE-871D-44B8-8979-6B6D61D8B653}" type="parTrans" cxnId="{03AE0DB9-B332-4A1C-829A-C035A39EE43D}">
      <dgm:prSet/>
      <dgm:spPr/>
      <dgm:t>
        <a:bodyPr/>
        <a:lstStyle/>
        <a:p>
          <a:endParaRPr lang="zh-CN" altLang="en-US"/>
        </a:p>
      </dgm:t>
    </dgm:pt>
    <dgm:pt modelId="{0243BC8A-4784-46DC-8F6A-A61CD74C729E}" type="sibTrans" cxnId="{03AE0DB9-B332-4A1C-829A-C035A39EE43D}">
      <dgm:prSet/>
      <dgm:spPr/>
      <dgm:t>
        <a:bodyPr/>
        <a:lstStyle/>
        <a:p>
          <a:endParaRPr lang="zh-CN" altLang="en-US"/>
        </a:p>
      </dgm:t>
    </dgm:pt>
    <dgm:pt modelId="{62B62F14-E0B0-428D-BCE9-516FBED2CC43}" type="pres">
      <dgm:prSet presAssocID="{D221A1C5-1830-49D2-BBF7-1D95B69D4813}" presName="hierChild1" presStyleCnt="0">
        <dgm:presLayoutVars>
          <dgm:orgChart val="1"/>
          <dgm:chPref val="1"/>
          <dgm:dir/>
          <dgm:animOne val="branch"/>
          <dgm:animLvl val="lvl"/>
          <dgm:resizeHandles/>
        </dgm:presLayoutVars>
      </dgm:prSet>
      <dgm:spPr/>
      <dgm:t>
        <a:bodyPr/>
        <a:lstStyle/>
        <a:p>
          <a:endParaRPr lang="zh-CN" altLang="en-US"/>
        </a:p>
      </dgm:t>
    </dgm:pt>
    <dgm:pt modelId="{C5440E19-B976-4D97-933A-9C86A6085DB0}" type="pres">
      <dgm:prSet presAssocID="{8800EF19-5213-4DE8-9D11-7042F124DF86}" presName="hierRoot1" presStyleCnt="0">
        <dgm:presLayoutVars>
          <dgm:hierBranch val="init"/>
        </dgm:presLayoutVars>
      </dgm:prSet>
      <dgm:spPr/>
      <dgm:t>
        <a:bodyPr/>
        <a:lstStyle/>
        <a:p>
          <a:endParaRPr lang="zh-CN" altLang="en-US"/>
        </a:p>
      </dgm:t>
    </dgm:pt>
    <dgm:pt modelId="{E6A9BE80-A2C2-4CDA-A7CA-BD0A4D4A206A}" type="pres">
      <dgm:prSet presAssocID="{8800EF19-5213-4DE8-9D11-7042F124DF86}" presName="rootComposite1" presStyleCnt="0"/>
      <dgm:spPr/>
      <dgm:t>
        <a:bodyPr/>
        <a:lstStyle/>
        <a:p>
          <a:endParaRPr lang="zh-CN" altLang="en-US"/>
        </a:p>
      </dgm:t>
    </dgm:pt>
    <dgm:pt modelId="{AB83E264-F05D-44FD-9574-3979A38C7BE5}" type="pres">
      <dgm:prSet presAssocID="{8800EF19-5213-4DE8-9D11-7042F124DF86}" presName="rootText1" presStyleLbl="node0" presStyleIdx="0" presStyleCnt="1">
        <dgm:presLayoutVars>
          <dgm:chPref val="3"/>
        </dgm:presLayoutVars>
      </dgm:prSet>
      <dgm:spPr/>
      <dgm:t>
        <a:bodyPr/>
        <a:lstStyle/>
        <a:p>
          <a:endParaRPr lang="zh-CN" altLang="en-US"/>
        </a:p>
      </dgm:t>
    </dgm:pt>
    <dgm:pt modelId="{37C4FE67-79A2-43C3-AF15-C44919845625}" type="pres">
      <dgm:prSet presAssocID="{8800EF19-5213-4DE8-9D11-7042F124DF86}" presName="rootConnector1" presStyleLbl="node1" presStyleIdx="0" presStyleCnt="0"/>
      <dgm:spPr/>
      <dgm:t>
        <a:bodyPr/>
        <a:lstStyle/>
        <a:p>
          <a:endParaRPr lang="zh-CN" altLang="en-US"/>
        </a:p>
      </dgm:t>
    </dgm:pt>
    <dgm:pt modelId="{0AD49508-6743-4BE2-AFBC-E9C34162FEC6}" type="pres">
      <dgm:prSet presAssocID="{8800EF19-5213-4DE8-9D11-7042F124DF86}" presName="hierChild2" presStyleCnt="0"/>
      <dgm:spPr/>
      <dgm:t>
        <a:bodyPr/>
        <a:lstStyle/>
        <a:p>
          <a:endParaRPr lang="zh-CN" altLang="en-US"/>
        </a:p>
      </dgm:t>
    </dgm:pt>
    <dgm:pt modelId="{318D9A06-8218-498B-8981-687BCE6C5A6B}" type="pres">
      <dgm:prSet presAssocID="{8A24FB57-5621-4266-9F2F-D401489627A0}" presName="Name64" presStyleLbl="parChTrans1D2" presStyleIdx="0" presStyleCnt="5"/>
      <dgm:spPr/>
      <dgm:t>
        <a:bodyPr/>
        <a:lstStyle/>
        <a:p>
          <a:endParaRPr lang="zh-CN" altLang="en-US"/>
        </a:p>
      </dgm:t>
    </dgm:pt>
    <dgm:pt modelId="{E8AFFF2F-FFE6-48C8-A06C-33070081EFA2}" type="pres">
      <dgm:prSet presAssocID="{3F94EACE-EB6F-489B-9532-688095B059B6}" presName="hierRoot2" presStyleCnt="0">
        <dgm:presLayoutVars>
          <dgm:hierBranch val="init"/>
        </dgm:presLayoutVars>
      </dgm:prSet>
      <dgm:spPr/>
      <dgm:t>
        <a:bodyPr/>
        <a:lstStyle/>
        <a:p>
          <a:endParaRPr lang="zh-CN" altLang="en-US"/>
        </a:p>
      </dgm:t>
    </dgm:pt>
    <dgm:pt modelId="{5BAA3A6B-D41F-4C1D-A722-A21482C88CD5}" type="pres">
      <dgm:prSet presAssocID="{3F94EACE-EB6F-489B-9532-688095B059B6}" presName="rootComposite" presStyleCnt="0"/>
      <dgm:spPr/>
      <dgm:t>
        <a:bodyPr/>
        <a:lstStyle/>
        <a:p>
          <a:endParaRPr lang="zh-CN" altLang="en-US"/>
        </a:p>
      </dgm:t>
    </dgm:pt>
    <dgm:pt modelId="{0413F917-6A99-4F9E-8009-075D36CEEA09}" type="pres">
      <dgm:prSet presAssocID="{3F94EACE-EB6F-489B-9532-688095B059B6}" presName="rootText" presStyleLbl="node2" presStyleIdx="0" presStyleCnt="5">
        <dgm:presLayoutVars>
          <dgm:chPref val="3"/>
        </dgm:presLayoutVars>
      </dgm:prSet>
      <dgm:spPr/>
      <dgm:t>
        <a:bodyPr/>
        <a:lstStyle/>
        <a:p>
          <a:endParaRPr lang="zh-CN" altLang="en-US"/>
        </a:p>
      </dgm:t>
    </dgm:pt>
    <dgm:pt modelId="{30D61DDE-EA96-4461-808E-767351D11EF7}" type="pres">
      <dgm:prSet presAssocID="{3F94EACE-EB6F-489B-9532-688095B059B6}" presName="rootConnector" presStyleLbl="node2" presStyleIdx="0" presStyleCnt="5"/>
      <dgm:spPr/>
      <dgm:t>
        <a:bodyPr/>
        <a:lstStyle/>
        <a:p>
          <a:endParaRPr lang="zh-CN" altLang="en-US"/>
        </a:p>
      </dgm:t>
    </dgm:pt>
    <dgm:pt modelId="{6F485587-6811-4719-BF2E-1E628DBD28B4}" type="pres">
      <dgm:prSet presAssocID="{3F94EACE-EB6F-489B-9532-688095B059B6}" presName="hierChild4" presStyleCnt="0"/>
      <dgm:spPr/>
      <dgm:t>
        <a:bodyPr/>
        <a:lstStyle/>
        <a:p>
          <a:endParaRPr lang="zh-CN" altLang="en-US"/>
        </a:p>
      </dgm:t>
    </dgm:pt>
    <dgm:pt modelId="{59DFD761-804C-453A-8DDA-33FD96F5549F}" type="pres">
      <dgm:prSet presAssocID="{3F94EACE-EB6F-489B-9532-688095B059B6}" presName="hierChild5" presStyleCnt="0"/>
      <dgm:spPr/>
      <dgm:t>
        <a:bodyPr/>
        <a:lstStyle/>
        <a:p>
          <a:endParaRPr lang="zh-CN" altLang="en-US"/>
        </a:p>
      </dgm:t>
    </dgm:pt>
    <dgm:pt modelId="{EC5C1BC7-EC0C-4EB6-A717-983AF3B849DE}" type="pres">
      <dgm:prSet presAssocID="{6094981D-5435-4162-97C9-556ED99135EC}" presName="Name64" presStyleLbl="parChTrans1D2" presStyleIdx="1" presStyleCnt="5"/>
      <dgm:spPr/>
      <dgm:t>
        <a:bodyPr/>
        <a:lstStyle/>
        <a:p>
          <a:endParaRPr lang="zh-CN" altLang="en-US"/>
        </a:p>
      </dgm:t>
    </dgm:pt>
    <dgm:pt modelId="{334C0F29-508E-48E8-9957-08046BC403F5}" type="pres">
      <dgm:prSet presAssocID="{A5B9BA9F-4070-479D-AE6F-B862A156A631}" presName="hierRoot2" presStyleCnt="0">
        <dgm:presLayoutVars>
          <dgm:hierBranch val="init"/>
        </dgm:presLayoutVars>
      </dgm:prSet>
      <dgm:spPr/>
      <dgm:t>
        <a:bodyPr/>
        <a:lstStyle/>
        <a:p>
          <a:endParaRPr lang="zh-CN" altLang="en-US"/>
        </a:p>
      </dgm:t>
    </dgm:pt>
    <dgm:pt modelId="{D03B81DF-B72D-41D0-A93B-64A00A02AE6A}" type="pres">
      <dgm:prSet presAssocID="{A5B9BA9F-4070-479D-AE6F-B862A156A631}" presName="rootComposite" presStyleCnt="0"/>
      <dgm:spPr/>
      <dgm:t>
        <a:bodyPr/>
        <a:lstStyle/>
        <a:p>
          <a:endParaRPr lang="zh-CN" altLang="en-US"/>
        </a:p>
      </dgm:t>
    </dgm:pt>
    <dgm:pt modelId="{9E4164B2-4613-4981-986E-BD6495E9C2DB}" type="pres">
      <dgm:prSet presAssocID="{A5B9BA9F-4070-479D-AE6F-B862A156A631}" presName="rootText" presStyleLbl="node2" presStyleIdx="1" presStyleCnt="5">
        <dgm:presLayoutVars>
          <dgm:chPref val="3"/>
        </dgm:presLayoutVars>
      </dgm:prSet>
      <dgm:spPr/>
      <dgm:t>
        <a:bodyPr/>
        <a:lstStyle/>
        <a:p>
          <a:endParaRPr lang="zh-CN" altLang="en-US"/>
        </a:p>
      </dgm:t>
    </dgm:pt>
    <dgm:pt modelId="{2DAB60C2-7B4B-400E-A0D0-D121FD94ACC4}" type="pres">
      <dgm:prSet presAssocID="{A5B9BA9F-4070-479D-AE6F-B862A156A631}" presName="rootConnector" presStyleLbl="node2" presStyleIdx="1" presStyleCnt="5"/>
      <dgm:spPr/>
      <dgm:t>
        <a:bodyPr/>
        <a:lstStyle/>
        <a:p>
          <a:endParaRPr lang="zh-CN" altLang="en-US"/>
        </a:p>
      </dgm:t>
    </dgm:pt>
    <dgm:pt modelId="{6B359CCE-F83A-42F9-B69D-DA9E0FEA356A}" type="pres">
      <dgm:prSet presAssocID="{A5B9BA9F-4070-479D-AE6F-B862A156A631}" presName="hierChild4" presStyleCnt="0"/>
      <dgm:spPr/>
      <dgm:t>
        <a:bodyPr/>
        <a:lstStyle/>
        <a:p>
          <a:endParaRPr lang="zh-CN" altLang="en-US"/>
        </a:p>
      </dgm:t>
    </dgm:pt>
    <dgm:pt modelId="{ED2F599D-8A05-4DB7-964E-223749B58053}" type="pres">
      <dgm:prSet presAssocID="{A5B9BA9F-4070-479D-AE6F-B862A156A631}" presName="hierChild5" presStyleCnt="0"/>
      <dgm:spPr/>
      <dgm:t>
        <a:bodyPr/>
        <a:lstStyle/>
        <a:p>
          <a:endParaRPr lang="zh-CN" altLang="en-US"/>
        </a:p>
      </dgm:t>
    </dgm:pt>
    <dgm:pt modelId="{DE19A50B-13FE-4A58-B171-993C0DFF7407}" type="pres">
      <dgm:prSet presAssocID="{B571B09A-F374-41E8-A5A3-999A9F1568DA}" presName="Name64" presStyleLbl="parChTrans1D2" presStyleIdx="2" presStyleCnt="5"/>
      <dgm:spPr/>
      <dgm:t>
        <a:bodyPr/>
        <a:lstStyle/>
        <a:p>
          <a:endParaRPr lang="zh-CN" altLang="en-US"/>
        </a:p>
      </dgm:t>
    </dgm:pt>
    <dgm:pt modelId="{AA11FE38-1453-45E7-921C-38298ED0ED57}" type="pres">
      <dgm:prSet presAssocID="{D6BAD215-5B9F-4E3F-9679-03E61D8CB568}" presName="hierRoot2" presStyleCnt="0">
        <dgm:presLayoutVars>
          <dgm:hierBranch val="init"/>
        </dgm:presLayoutVars>
      </dgm:prSet>
      <dgm:spPr/>
      <dgm:t>
        <a:bodyPr/>
        <a:lstStyle/>
        <a:p>
          <a:endParaRPr lang="zh-CN" altLang="en-US"/>
        </a:p>
      </dgm:t>
    </dgm:pt>
    <dgm:pt modelId="{9B31FC68-ED38-4CE4-8BE5-C96FA071456E}" type="pres">
      <dgm:prSet presAssocID="{D6BAD215-5B9F-4E3F-9679-03E61D8CB568}" presName="rootComposite" presStyleCnt="0"/>
      <dgm:spPr/>
      <dgm:t>
        <a:bodyPr/>
        <a:lstStyle/>
        <a:p>
          <a:endParaRPr lang="zh-CN" altLang="en-US"/>
        </a:p>
      </dgm:t>
    </dgm:pt>
    <dgm:pt modelId="{202015FE-BA6D-4520-B816-7ED32658D847}" type="pres">
      <dgm:prSet presAssocID="{D6BAD215-5B9F-4E3F-9679-03E61D8CB568}" presName="rootText" presStyleLbl="node2" presStyleIdx="2" presStyleCnt="5">
        <dgm:presLayoutVars>
          <dgm:chPref val="3"/>
        </dgm:presLayoutVars>
      </dgm:prSet>
      <dgm:spPr/>
      <dgm:t>
        <a:bodyPr/>
        <a:lstStyle/>
        <a:p>
          <a:endParaRPr lang="zh-CN" altLang="en-US"/>
        </a:p>
      </dgm:t>
    </dgm:pt>
    <dgm:pt modelId="{8B646D4E-B574-4CB2-858F-0DE4C01D0C74}" type="pres">
      <dgm:prSet presAssocID="{D6BAD215-5B9F-4E3F-9679-03E61D8CB568}" presName="rootConnector" presStyleLbl="node2" presStyleIdx="2" presStyleCnt="5"/>
      <dgm:spPr/>
      <dgm:t>
        <a:bodyPr/>
        <a:lstStyle/>
        <a:p>
          <a:endParaRPr lang="zh-CN" altLang="en-US"/>
        </a:p>
      </dgm:t>
    </dgm:pt>
    <dgm:pt modelId="{7E092328-7426-491B-87F2-C77BBB2BE137}" type="pres">
      <dgm:prSet presAssocID="{D6BAD215-5B9F-4E3F-9679-03E61D8CB568}" presName="hierChild4" presStyleCnt="0"/>
      <dgm:spPr/>
      <dgm:t>
        <a:bodyPr/>
        <a:lstStyle/>
        <a:p>
          <a:endParaRPr lang="zh-CN" altLang="en-US"/>
        </a:p>
      </dgm:t>
    </dgm:pt>
    <dgm:pt modelId="{0248DDC2-B21B-4454-8C56-5D9BC0BEBDE1}" type="pres">
      <dgm:prSet presAssocID="{D6BAD215-5B9F-4E3F-9679-03E61D8CB568}" presName="hierChild5" presStyleCnt="0"/>
      <dgm:spPr/>
      <dgm:t>
        <a:bodyPr/>
        <a:lstStyle/>
        <a:p>
          <a:endParaRPr lang="zh-CN" altLang="en-US"/>
        </a:p>
      </dgm:t>
    </dgm:pt>
    <dgm:pt modelId="{F918E835-2512-4918-8EA8-E5722987C257}" type="pres">
      <dgm:prSet presAssocID="{00CA5A18-5CA8-4220-84DE-64468D9E8ECB}" presName="Name64" presStyleLbl="parChTrans1D2" presStyleIdx="3" presStyleCnt="5"/>
      <dgm:spPr/>
      <dgm:t>
        <a:bodyPr/>
        <a:lstStyle/>
        <a:p>
          <a:endParaRPr lang="zh-CN" altLang="en-US"/>
        </a:p>
      </dgm:t>
    </dgm:pt>
    <dgm:pt modelId="{D5803CB8-C1FB-42A3-A7CF-E0BDADAD3F54}" type="pres">
      <dgm:prSet presAssocID="{693BE53C-CD5A-44F7-A6A4-09BABA238857}" presName="hierRoot2" presStyleCnt="0">
        <dgm:presLayoutVars>
          <dgm:hierBranch val="init"/>
        </dgm:presLayoutVars>
      </dgm:prSet>
      <dgm:spPr/>
      <dgm:t>
        <a:bodyPr/>
        <a:lstStyle/>
        <a:p>
          <a:endParaRPr lang="zh-CN" altLang="en-US"/>
        </a:p>
      </dgm:t>
    </dgm:pt>
    <dgm:pt modelId="{AB3921A2-52BE-4B64-A0B2-674BBB8ACF3C}" type="pres">
      <dgm:prSet presAssocID="{693BE53C-CD5A-44F7-A6A4-09BABA238857}" presName="rootComposite" presStyleCnt="0"/>
      <dgm:spPr/>
      <dgm:t>
        <a:bodyPr/>
        <a:lstStyle/>
        <a:p>
          <a:endParaRPr lang="zh-CN" altLang="en-US"/>
        </a:p>
      </dgm:t>
    </dgm:pt>
    <dgm:pt modelId="{B1BBB8CA-B5BC-45C8-830F-63FD160B30D2}" type="pres">
      <dgm:prSet presAssocID="{693BE53C-CD5A-44F7-A6A4-09BABA238857}" presName="rootText" presStyleLbl="node2" presStyleIdx="3" presStyleCnt="5">
        <dgm:presLayoutVars>
          <dgm:chPref val="3"/>
        </dgm:presLayoutVars>
      </dgm:prSet>
      <dgm:spPr/>
      <dgm:t>
        <a:bodyPr/>
        <a:lstStyle/>
        <a:p>
          <a:endParaRPr lang="zh-CN" altLang="en-US"/>
        </a:p>
      </dgm:t>
    </dgm:pt>
    <dgm:pt modelId="{8865AE93-CCAD-4661-BB5F-737052EA5810}" type="pres">
      <dgm:prSet presAssocID="{693BE53C-CD5A-44F7-A6A4-09BABA238857}" presName="rootConnector" presStyleLbl="node2" presStyleIdx="3" presStyleCnt="5"/>
      <dgm:spPr/>
      <dgm:t>
        <a:bodyPr/>
        <a:lstStyle/>
        <a:p>
          <a:endParaRPr lang="zh-CN" altLang="en-US"/>
        </a:p>
      </dgm:t>
    </dgm:pt>
    <dgm:pt modelId="{0E344D77-ABC2-4502-8D57-9297910ECC6B}" type="pres">
      <dgm:prSet presAssocID="{693BE53C-CD5A-44F7-A6A4-09BABA238857}" presName="hierChild4" presStyleCnt="0"/>
      <dgm:spPr/>
      <dgm:t>
        <a:bodyPr/>
        <a:lstStyle/>
        <a:p>
          <a:endParaRPr lang="zh-CN" altLang="en-US"/>
        </a:p>
      </dgm:t>
    </dgm:pt>
    <dgm:pt modelId="{87407626-1A99-4B99-BC31-F35B0DE7F277}" type="pres">
      <dgm:prSet presAssocID="{693BE53C-CD5A-44F7-A6A4-09BABA238857}" presName="hierChild5" presStyleCnt="0"/>
      <dgm:spPr/>
      <dgm:t>
        <a:bodyPr/>
        <a:lstStyle/>
        <a:p>
          <a:endParaRPr lang="zh-CN" altLang="en-US"/>
        </a:p>
      </dgm:t>
    </dgm:pt>
    <dgm:pt modelId="{E037B4B4-AEE1-4D89-AFE8-818114E4853E}" type="pres">
      <dgm:prSet presAssocID="{09DA09AE-871D-44B8-8979-6B6D61D8B653}" presName="Name64" presStyleLbl="parChTrans1D2" presStyleIdx="4" presStyleCnt="5"/>
      <dgm:spPr/>
      <dgm:t>
        <a:bodyPr/>
        <a:lstStyle/>
        <a:p>
          <a:endParaRPr lang="zh-CN" altLang="en-US"/>
        </a:p>
      </dgm:t>
    </dgm:pt>
    <dgm:pt modelId="{A6FDE13D-85F1-4787-A3F2-99DF205EE2A8}" type="pres">
      <dgm:prSet presAssocID="{A6BB07CC-E8AC-487E-9CDC-AB1349EB9D5F}" presName="hierRoot2" presStyleCnt="0">
        <dgm:presLayoutVars>
          <dgm:hierBranch val="init"/>
        </dgm:presLayoutVars>
      </dgm:prSet>
      <dgm:spPr/>
      <dgm:t>
        <a:bodyPr/>
        <a:lstStyle/>
        <a:p>
          <a:endParaRPr lang="zh-CN" altLang="en-US"/>
        </a:p>
      </dgm:t>
    </dgm:pt>
    <dgm:pt modelId="{7162DC49-36A0-499F-9078-63D2576C73FF}" type="pres">
      <dgm:prSet presAssocID="{A6BB07CC-E8AC-487E-9CDC-AB1349EB9D5F}" presName="rootComposite" presStyleCnt="0"/>
      <dgm:spPr/>
      <dgm:t>
        <a:bodyPr/>
        <a:lstStyle/>
        <a:p>
          <a:endParaRPr lang="zh-CN" altLang="en-US"/>
        </a:p>
      </dgm:t>
    </dgm:pt>
    <dgm:pt modelId="{9576A36F-A4F5-4EF5-BBC6-15A8F04A1BB1}" type="pres">
      <dgm:prSet presAssocID="{A6BB07CC-E8AC-487E-9CDC-AB1349EB9D5F}" presName="rootText" presStyleLbl="node2" presStyleIdx="4" presStyleCnt="5">
        <dgm:presLayoutVars>
          <dgm:chPref val="3"/>
        </dgm:presLayoutVars>
      </dgm:prSet>
      <dgm:spPr/>
      <dgm:t>
        <a:bodyPr/>
        <a:lstStyle/>
        <a:p>
          <a:endParaRPr lang="zh-CN" altLang="en-US"/>
        </a:p>
      </dgm:t>
    </dgm:pt>
    <dgm:pt modelId="{237132F4-3660-490F-AD4E-AEF0E0859498}" type="pres">
      <dgm:prSet presAssocID="{A6BB07CC-E8AC-487E-9CDC-AB1349EB9D5F}" presName="rootConnector" presStyleLbl="node2" presStyleIdx="4" presStyleCnt="5"/>
      <dgm:spPr/>
      <dgm:t>
        <a:bodyPr/>
        <a:lstStyle/>
        <a:p>
          <a:endParaRPr lang="zh-CN" altLang="en-US"/>
        </a:p>
      </dgm:t>
    </dgm:pt>
    <dgm:pt modelId="{55BE17BA-92B8-482C-BD08-9BB9B1F3A338}" type="pres">
      <dgm:prSet presAssocID="{A6BB07CC-E8AC-487E-9CDC-AB1349EB9D5F}" presName="hierChild4" presStyleCnt="0"/>
      <dgm:spPr/>
      <dgm:t>
        <a:bodyPr/>
        <a:lstStyle/>
        <a:p>
          <a:endParaRPr lang="zh-CN" altLang="en-US"/>
        </a:p>
      </dgm:t>
    </dgm:pt>
    <dgm:pt modelId="{4CE818B6-D05C-42E3-862B-752FDF59C1A2}" type="pres">
      <dgm:prSet presAssocID="{A6BB07CC-E8AC-487E-9CDC-AB1349EB9D5F}" presName="hierChild5" presStyleCnt="0"/>
      <dgm:spPr/>
      <dgm:t>
        <a:bodyPr/>
        <a:lstStyle/>
        <a:p>
          <a:endParaRPr lang="zh-CN" altLang="en-US"/>
        </a:p>
      </dgm:t>
    </dgm:pt>
    <dgm:pt modelId="{306BBE39-82C1-4331-856F-449B9CF41A01}" type="pres">
      <dgm:prSet presAssocID="{8800EF19-5213-4DE8-9D11-7042F124DF86}" presName="hierChild3" presStyleCnt="0"/>
      <dgm:spPr/>
      <dgm:t>
        <a:bodyPr/>
        <a:lstStyle/>
        <a:p>
          <a:endParaRPr lang="zh-CN" altLang="en-US"/>
        </a:p>
      </dgm:t>
    </dgm:pt>
  </dgm:ptLst>
  <dgm:cxnLst>
    <dgm:cxn modelId="{2A5A25A0-029E-4536-B7A6-2E456A43D743}" type="presOf" srcId="{D6BAD215-5B9F-4E3F-9679-03E61D8CB568}" destId="{8B646D4E-B574-4CB2-858F-0DE4C01D0C74}" srcOrd="1" destOrd="0" presId="urn:microsoft.com/office/officeart/2009/3/layout/HorizontalOrganizationChart"/>
    <dgm:cxn modelId="{24C91097-B685-4FA0-87D8-46C055AA89EC}" srcId="{8800EF19-5213-4DE8-9D11-7042F124DF86}" destId="{A5B9BA9F-4070-479D-AE6F-B862A156A631}" srcOrd="1" destOrd="0" parTransId="{6094981D-5435-4162-97C9-556ED99135EC}" sibTransId="{45E9911B-A818-48D4-89BE-73CCCD2839C4}"/>
    <dgm:cxn modelId="{23FC2E89-EF53-4A32-B69F-CB3B21DFFE3A}" type="presOf" srcId="{3F94EACE-EB6F-489B-9532-688095B059B6}" destId="{0413F917-6A99-4F9E-8009-075D36CEEA09}" srcOrd="0" destOrd="0" presId="urn:microsoft.com/office/officeart/2009/3/layout/HorizontalOrganizationChart"/>
    <dgm:cxn modelId="{CB6412DD-92E9-4222-9DE6-1F2F01341D2A}" type="presOf" srcId="{D6BAD215-5B9F-4E3F-9679-03E61D8CB568}" destId="{202015FE-BA6D-4520-B816-7ED32658D847}" srcOrd="0" destOrd="0" presId="urn:microsoft.com/office/officeart/2009/3/layout/HorizontalOrganizationChart"/>
    <dgm:cxn modelId="{8199AB4B-DF1B-4AD5-A362-A955BB8F71C0}" type="presOf" srcId="{3F94EACE-EB6F-489B-9532-688095B059B6}" destId="{30D61DDE-EA96-4461-808E-767351D11EF7}" srcOrd="1" destOrd="0" presId="urn:microsoft.com/office/officeart/2009/3/layout/HorizontalOrganizationChart"/>
    <dgm:cxn modelId="{FCB98C50-EBA7-4107-997C-3F991AD50203}" srcId="{8800EF19-5213-4DE8-9D11-7042F124DF86}" destId="{693BE53C-CD5A-44F7-A6A4-09BABA238857}" srcOrd="3" destOrd="0" parTransId="{00CA5A18-5CA8-4220-84DE-64468D9E8ECB}" sibTransId="{E1DF0B6E-EBEE-4E80-8DF8-ADBA99D884AC}"/>
    <dgm:cxn modelId="{FB412B3D-A488-47F2-AB1F-D364E43A39ED}" type="presOf" srcId="{693BE53C-CD5A-44F7-A6A4-09BABA238857}" destId="{B1BBB8CA-B5BC-45C8-830F-63FD160B30D2}" srcOrd="0" destOrd="0" presId="urn:microsoft.com/office/officeart/2009/3/layout/HorizontalOrganizationChart"/>
    <dgm:cxn modelId="{716DDC9F-0501-4A22-A4A8-F3125BDC8373}" type="presOf" srcId="{693BE53C-CD5A-44F7-A6A4-09BABA238857}" destId="{8865AE93-CCAD-4661-BB5F-737052EA5810}" srcOrd="1" destOrd="0" presId="urn:microsoft.com/office/officeart/2009/3/layout/HorizontalOrganizationChart"/>
    <dgm:cxn modelId="{9930492C-6203-4E5A-9245-162680D87C32}" type="presOf" srcId="{A5B9BA9F-4070-479D-AE6F-B862A156A631}" destId="{9E4164B2-4613-4981-986E-BD6495E9C2DB}" srcOrd="0" destOrd="0" presId="urn:microsoft.com/office/officeart/2009/3/layout/HorizontalOrganizationChart"/>
    <dgm:cxn modelId="{94B4EA7C-6853-4E7A-B7A9-E401B1D993AC}" srcId="{8800EF19-5213-4DE8-9D11-7042F124DF86}" destId="{3F94EACE-EB6F-489B-9532-688095B059B6}" srcOrd="0" destOrd="0" parTransId="{8A24FB57-5621-4266-9F2F-D401489627A0}" sibTransId="{A4D576FF-4C25-442C-B768-ECDE89F06002}"/>
    <dgm:cxn modelId="{296673C4-4999-4639-9488-2FB957BD8E5B}" type="presOf" srcId="{8800EF19-5213-4DE8-9D11-7042F124DF86}" destId="{AB83E264-F05D-44FD-9574-3979A38C7BE5}" srcOrd="0" destOrd="0" presId="urn:microsoft.com/office/officeart/2009/3/layout/HorizontalOrganizationChart"/>
    <dgm:cxn modelId="{9307C1C0-3CD7-4002-A6A9-F29EEBA0C2FF}" type="presOf" srcId="{09DA09AE-871D-44B8-8979-6B6D61D8B653}" destId="{E037B4B4-AEE1-4D89-AFE8-818114E4853E}" srcOrd="0" destOrd="0" presId="urn:microsoft.com/office/officeart/2009/3/layout/HorizontalOrganizationChart"/>
    <dgm:cxn modelId="{2654197C-FD0F-4248-816B-77FB32C0D6B5}" type="presOf" srcId="{D221A1C5-1830-49D2-BBF7-1D95B69D4813}" destId="{62B62F14-E0B0-428D-BCE9-516FBED2CC43}" srcOrd="0" destOrd="0" presId="urn:microsoft.com/office/officeart/2009/3/layout/HorizontalOrganizationChart"/>
    <dgm:cxn modelId="{6C33A4CD-AE50-4D61-AF20-5426BB5B2D0A}" type="presOf" srcId="{A6BB07CC-E8AC-487E-9CDC-AB1349EB9D5F}" destId="{9576A36F-A4F5-4EF5-BBC6-15A8F04A1BB1}" srcOrd="0" destOrd="0" presId="urn:microsoft.com/office/officeart/2009/3/layout/HorizontalOrganizationChart"/>
    <dgm:cxn modelId="{CA516109-86B8-425C-AC9B-DA67A8953DB4}" type="presOf" srcId="{6094981D-5435-4162-97C9-556ED99135EC}" destId="{EC5C1BC7-EC0C-4EB6-A717-983AF3B849DE}" srcOrd="0" destOrd="0" presId="urn:microsoft.com/office/officeart/2009/3/layout/HorizontalOrganizationChart"/>
    <dgm:cxn modelId="{3CD1D767-9E9F-4B92-9BD2-912DB49AB4F0}" type="presOf" srcId="{8800EF19-5213-4DE8-9D11-7042F124DF86}" destId="{37C4FE67-79A2-43C3-AF15-C44919845625}" srcOrd="1" destOrd="0" presId="urn:microsoft.com/office/officeart/2009/3/layout/HorizontalOrganizationChart"/>
    <dgm:cxn modelId="{EE27FB89-2B8C-451F-82D2-50C36F218D1A}" srcId="{D221A1C5-1830-49D2-BBF7-1D95B69D4813}" destId="{8800EF19-5213-4DE8-9D11-7042F124DF86}" srcOrd="0" destOrd="0" parTransId="{9E01BC59-83CC-45E4-A141-4D4F6E44810C}" sibTransId="{322E1BDB-A273-4570-9E6A-6667F34E1494}"/>
    <dgm:cxn modelId="{03AE0DB9-B332-4A1C-829A-C035A39EE43D}" srcId="{8800EF19-5213-4DE8-9D11-7042F124DF86}" destId="{A6BB07CC-E8AC-487E-9CDC-AB1349EB9D5F}" srcOrd="4" destOrd="0" parTransId="{09DA09AE-871D-44B8-8979-6B6D61D8B653}" sibTransId="{0243BC8A-4784-46DC-8F6A-A61CD74C729E}"/>
    <dgm:cxn modelId="{2A78AD0F-2736-4F9C-8B2E-DA85BEAA9AD8}" type="presOf" srcId="{B571B09A-F374-41E8-A5A3-999A9F1568DA}" destId="{DE19A50B-13FE-4A58-B171-993C0DFF7407}" srcOrd="0" destOrd="0" presId="urn:microsoft.com/office/officeart/2009/3/layout/HorizontalOrganizationChart"/>
    <dgm:cxn modelId="{88E51A8A-7B73-4F33-BDE7-C9DBDB1E87E7}" srcId="{8800EF19-5213-4DE8-9D11-7042F124DF86}" destId="{D6BAD215-5B9F-4E3F-9679-03E61D8CB568}" srcOrd="2" destOrd="0" parTransId="{B571B09A-F374-41E8-A5A3-999A9F1568DA}" sibTransId="{59EE0D6F-4901-415E-B585-4A847ADB763F}"/>
    <dgm:cxn modelId="{8B106E44-76EF-47B0-B689-4768EADEE3C8}" type="presOf" srcId="{A5B9BA9F-4070-479D-AE6F-B862A156A631}" destId="{2DAB60C2-7B4B-400E-A0D0-D121FD94ACC4}" srcOrd="1" destOrd="0" presId="urn:microsoft.com/office/officeart/2009/3/layout/HorizontalOrganizationChart"/>
    <dgm:cxn modelId="{30C1F648-9DF3-4C80-94E1-442D9A1F1E60}" type="presOf" srcId="{00CA5A18-5CA8-4220-84DE-64468D9E8ECB}" destId="{F918E835-2512-4918-8EA8-E5722987C257}" srcOrd="0" destOrd="0" presId="urn:microsoft.com/office/officeart/2009/3/layout/HorizontalOrganizationChart"/>
    <dgm:cxn modelId="{E6A02493-DA75-45DE-8A4F-5D817E56DA9C}" type="presOf" srcId="{8A24FB57-5621-4266-9F2F-D401489627A0}" destId="{318D9A06-8218-498B-8981-687BCE6C5A6B}" srcOrd="0" destOrd="0" presId="urn:microsoft.com/office/officeart/2009/3/layout/HorizontalOrganizationChart"/>
    <dgm:cxn modelId="{5C039367-AF4E-4E5B-A4E3-DA900FED8E1D}" type="presOf" srcId="{A6BB07CC-E8AC-487E-9CDC-AB1349EB9D5F}" destId="{237132F4-3660-490F-AD4E-AEF0E0859498}" srcOrd="1" destOrd="0" presId="urn:microsoft.com/office/officeart/2009/3/layout/HorizontalOrganizationChart"/>
    <dgm:cxn modelId="{3A8BE3F3-EF44-4CFD-AFA6-7E7160565E3E}" type="presParOf" srcId="{62B62F14-E0B0-428D-BCE9-516FBED2CC43}" destId="{C5440E19-B976-4D97-933A-9C86A6085DB0}" srcOrd="0" destOrd="0" presId="urn:microsoft.com/office/officeart/2009/3/layout/HorizontalOrganizationChart"/>
    <dgm:cxn modelId="{6ABB7938-FCA5-4781-823E-20D2C5CC6ECC}" type="presParOf" srcId="{C5440E19-B976-4D97-933A-9C86A6085DB0}" destId="{E6A9BE80-A2C2-4CDA-A7CA-BD0A4D4A206A}" srcOrd="0" destOrd="0" presId="urn:microsoft.com/office/officeart/2009/3/layout/HorizontalOrganizationChart"/>
    <dgm:cxn modelId="{2C95886F-BAE4-4D7B-B0B8-F60AC946114C}" type="presParOf" srcId="{E6A9BE80-A2C2-4CDA-A7CA-BD0A4D4A206A}" destId="{AB83E264-F05D-44FD-9574-3979A38C7BE5}" srcOrd="0" destOrd="0" presId="urn:microsoft.com/office/officeart/2009/3/layout/HorizontalOrganizationChart"/>
    <dgm:cxn modelId="{3B124AF1-8055-4176-A196-AF2967950F7A}" type="presParOf" srcId="{E6A9BE80-A2C2-4CDA-A7CA-BD0A4D4A206A}" destId="{37C4FE67-79A2-43C3-AF15-C44919845625}" srcOrd="1" destOrd="0" presId="urn:microsoft.com/office/officeart/2009/3/layout/HorizontalOrganizationChart"/>
    <dgm:cxn modelId="{7BD1BA7D-D7C4-4C87-B53E-D509DBA0168E}" type="presParOf" srcId="{C5440E19-B976-4D97-933A-9C86A6085DB0}" destId="{0AD49508-6743-4BE2-AFBC-E9C34162FEC6}" srcOrd="1" destOrd="0" presId="urn:microsoft.com/office/officeart/2009/3/layout/HorizontalOrganizationChart"/>
    <dgm:cxn modelId="{46691C35-DCFB-47E1-A260-C781CCA87718}" type="presParOf" srcId="{0AD49508-6743-4BE2-AFBC-E9C34162FEC6}" destId="{318D9A06-8218-498B-8981-687BCE6C5A6B}" srcOrd="0" destOrd="0" presId="urn:microsoft.com/office/officeart/2009/3/layout/HorizontalOrganizationChart"/>
    <dgm:cxn modelId="{AEBFD0B0-335A-440B-8C06-19757786C501}" type="presParOf" srcId="{0AD49508-6743-4BE2-AFBC-E9C34162FEC6}" destId="{E8AFFF2F-FFE6-48C8-A06C-33070081EFA2}" srcOrd="1" destOrd="0" presId="urn:microsoft.com/office/officeart/2009/3/layout/HorizontalOrganizationChart"/>
    <dgm:cxn modelId="{D203A237-8189-494F-911E-D1EADF97E8FF}" type="presParOf" srcId="{E8AFFF2F-FFE6-48C8-A06C-33070081EFA2}" destId="{5BAA3A6B-D41F-4C1D-A722-A21482C88CD5}" srcOrd="0" destOrd="0" presId="urn:microsoft.com/office/officeart/2009/3/layout/HorizontalOrganizationChart"/>
    <dgm:cxn modelId="{AE11EC36-2EF0-4459-934E-6D85D514078A}" type="presParOf" srcId="{5BAA3A6B-D41F-4C1D-A722-A21482C88CD5}" destId="{0413F917-6A99-4F9E-8009-075D36CEEA09}" srcOrd="0" destOrd="0" presId="urn:microsoft.com/office/officeart/2009/3/layout/HorizontalOrganizationChart"/>
    <dgm:cxn modelId="{9E1B3543-CD11-4F29-9065-1C7B03AAB9A9}" type="presParOf" srcId="{5BAA3A6B-D41F-4C1D-A722-A21482C88CD5}" destId="{30D61DDE-EA96-4461-808E-767351D11EF7}" srcOrd="1" destOrd="0" presId="urn:microsoft.com/office/officeart/2009/3/layout/HorizontalOrganizationChart"/>
    <dgm:cxn modelId="{E66F80D0-7CDD-43F2-95FE-65C6E198EF24}" type="presParOf" srcId="{E8AFFF2F-FFE6-48C8-A06C-33070081EFA2}" destId="{6F485587-6811-4719-BF2E-1E628DBD28B4}" srcOrd="1" destOrd="0" presId="urn:microsoft.com/office/officeart/2009/3/layout/HorizontalOrganizationChart"/>
    <dgm:cxn modelId="{FB75DD49-6828-4D6B-894F-5463C67D749A}" type="presParOf" srcId="{E8AFFF2F-FFE6-48C8-A06C-33070081EFA2}" destId="{59DFD761-804C-453A-8DDA-33FD96F5549F}" srcOrd="2" destOrd="0" presId="urn:microsoft.com/office/officeart/2009/3/layout/HorizontalOrganizationChart"/>
    <dgm:cxn modelId="{8469B81D-1EB8-4518-B28C-B8C8427AC124}" type="presParOf" srcId="{0AD49508-6743-4BE2-AFBC-E9C34162FEC6}" destId="{EC5C1BC7-EC0C-4EB6-A717-983AF3B849DE}" srcOrd="2" destOrd="0" presId="urn:microsoft.com/office/officeart/2009/3/layout/HorizontalOrganizationChart"/>
    <dgm:cxn modelId="{9078D9C5-A6FB-48C5-9738-24574400E469}" type="presParOf" srcId="{0AD49508-6743-4BE2-AFBC-E9C34162FEC6}" destId="{334C0F29-508E-48E8-9957-08046BC403F5}" srcOrd="3" destOrd="0" presId="urn:microsoft.com/office/officeart/2009/3/layout/HorizontalOrganizationChart"/>
    <dgm:cxn modelId="{EB02EFE3-4335-4A33-97EA-FA7DA55384E1}" type="presParOf" srcId="{334C0F29-508E-48E8-9957-08046BC403F5}" destId="{D03B81DF-B72D-41D0-A93B-64A00A02AE6A}" srcOrd="0" destOrd="0" presId="urn:microsoft.com/office/officeart/2009/3/layout/HorizontalOrganizationChart"/>
    <dgm:cxn modelId="{EA06A4AA-FDC5-4103-855F-F9AA4950F832}" type="presParOf" srcId="{D03B81DF-B72D-41D0-A93B-64A00A02AE6A}" destId="{9E4164B2-4613-4981-986E-BD6495E9C2DB}" srcOrd="0" destOrd="0" presId="urn:microsoft.com/office/officeart/2009/3/layout/HorizontalOrganizationChart"/>
    <dgm:cxn modelId="{28D4198D-FE15-497B-BE76-FA492CBA407E}" type="presParOf" srcId="{D03B81DF-B72D-41D0-A93B-64A00A02AE6A}" destId="{2DAB60C2-7B4B-400E-A0D0-D121FD94ACC4}" srcOrd="1" destOrd="0" presId="urn:microsoft.com/office/officeart/2009/3/layout/HorizontalOrganizationChart"/>
    <dgm:cxn modelId="{B50340F4-3467-41A8-9101-4717E2F5A35A}" type="presParOf" srcId="{334C0F29-508E-48E8-9957-08046BC403F5}" destId="{6B359CCE-F83A-42F9-B69D-DA9E0FEA356A}" srcOrd="1" destOrd="0" presId="urn:microsoft.com/office/officeart/2009/3/layout/HorizontalOrganizationChart"/>
    <dgm:cxn modelId="{E6F69E88-1F45-4046-8978-974FD18C4F8A}" type="presParOf" srcId="{334C0F29-508E-48E8-9957-08046BC403F5}" destId="{ED2F599D-8A05-4DB7-964E-223749B58053}" srcOrd="2" destOrd="0" presId="urn:microsoft.com/office/officeart/2009/3/layout/HorizontalOrganizationChart"/>
    <dgm:cxn modelId="{93FD6455-0B47-4FFB-A802-E2535C08E220}" type="presParOf" srcId="{0AD49508-6743-4BE2-AFBC-E9C34162FEC6}" destId="{DE19A50B-13FE-4A58-B171-993C0DFF7407}" srcOrd="4" destOrd="0" presId="urn:microsoft.com/office/officeart/2009/3/layout/HorizontalOrganizationChart"/>
    <dgm:cxn modelId="{B65A9FB9-2218-4407-A0F6-D98680148B05}" type="presParOf" srcId="{0AD49508-6743-4BE2-AFBC-E9C34162FEC6}" destId="{AA11FE38-1453-45E7-921C-38298ED0ED57}" srcOrd="5" destOrd="0" presId="urn:microsoft.com/office/officeart/2009/3/layout/HorizontalOrganizationChart"/>
    <dgm:cxn modelId="{FADEC687-64B7-44FE-9E3A-1A84DAE141A2}" type="presParOf" srcId="{AA11FE38-1453-45E7-921C-38298ED0ED57}" destId="{9B31FC68-ED38-4CE4-8BE5-C96FA071456E}" srcOrd="0" destOrd="0" presId="urn:microsoft.com/office/officeart/2009/3/layout/HorizontalOrganizationChart"/>
    <dgm:cxn modelId="{7EB82BAB-9DB6-47A9-9973-F63B036027A8}" type="presParOf" srcId="{9B31FC68-ED38-4CE4-8BE5-C96FA071456E}" destId="{202015FE-BA6D-4520-B816-7ED32658D847}" srcOrd="0" destOrd="0" presId="urn:microsoft.com/office/officeart/2009/3/layout/HorizontalOrganizationChart"/>
    <dgm:cxn modelId="{05235D18-0637-4384-BEC7-56A9AE1322B7}" type="presParOf" srcId="{9B31FC68-ED38-4CE4-8BE5-C96FA071456E}" destId="{8B646D4E-B574-4CB2-858F-0DE4C01D0C74}" srcOrd="1" destOrd="0" presId="urn:microsoft.com/office/officeart/2009/3/layout/HorizontalOrganizationChart"/>
    <dgm:cxn modelId="{3CB13A57-613A-49D3-AA9D-190CBFBED626}" type="presParOf" srcId="{AA11FE38-1453-45E7-921C-38298ED0ED57}" destId="{7E092328-7426-491B-87F2-C77BBB2BE137}" srcOrd="1" destOrd="0" presId="urn:microsoft.com/office/officeart/2009/3/layout/HorizontalOrganizationChart"/>
    <dgm:cxn modelId="{5BE5649C-395D-49E6-8A6E-2563816265BC}" type="presParOf" srcId="{AA11FE38-1453-45E7-921C-38298ED0ED57}" destId="{0248DDC2-B21B-4454-8C56-5D9BC0BEBDE1}" srcOrd="2" destOrd="0" presId="urn:microsoft.com/office/officeart/2009/3/layout/HorizontalOrganizationChart"/>
    <dgm:cxn modelId="{640D9187-5F8C-4CC2-8ABC-D6F3078E6D5C}" type="presParOf" srcId="{0AD49508-6743-4BE2-AFBC-E9C34162FEC6}" destId="{F918E835-2512-4918-8EA8-E5722987C257}" srcOrd="6" destOrd="0" presId="urn:microsoft.com/office/officeart/2009/3/layout/HorizontalOrganizationChart"/>
    <dgm:cxn modelId="{7B961CF8-1D6B-413E-ABB5-0A4969A40A92}" type="presParOf" srcId="{0AD49508-6743-4BE2-AFBC-E9C34162FEC6}" destId="{D5803CB8-C1FB-42A3-A7CF-E0BDADAD3F54}" srcOrd="7" destOrd="0" presId="urn:microsoft.com/office/officeart/2009/3/layout/HorizontalOrganizationChart"/>
    <dgm:cxn modelId="{5C7B2FDF-EECF-4EC4-ACF9-3C2B88A089C3}" type="presParOf" srcId="{D5803CB8-C1FB-42A3-A7CF-E0BDADAD3F54}" destId="{AB3921A2-52BE-4B64-A0B2-674BBB8ACF3C}" srcOrd="0" destOrd="0" presId="urn:microsoft.com/office/officeart/2009/3/layout/HorizontalOrganizationChart"/>
    <dgm:cxn modelId="{0AD895EC-4A00-41F6-8EC4-D5007CAE4682}" type="presParOf" srcId="{AB3921A2-52BE-4B64-A0B2-674BBB8ACF3C}" destId="{B1BBB8CA-B5BC-45C8-830F-63FD160B30D2}" srcOrd="0" destOrd="0" presId="urn:microsoft.com/office/officeart/2009/3/layout/HorizontalOrganizationChart"/>
    <dgm:cxn modelId="{D0D4BCE2-8FC2-41A4-AD3B-9D9F8A59F26A}" type="presParOf" srcId="{AB3921A2-52BE-4B64-A0B2-674BBB8ACF3C}" destId="{8865AE93-CCAD-4661-BB5F-737052EA5810}" srcOrd="1" destOrd="0" presId="urn:microsoft.com/office/officeart/2009/3/layout/HorizontalOrganizationChart"/>
    <dgm:cxn modelId="{7D61CAAC-2FA1-44E0-93CD-8BBD4E63804B}" type="presParOf" srcId="{D5803CB8-C1FB-42A3-A7CF-E0BDADAD3F54}" destId="{0E344D77-ABC2-4502-8D57-9297910ECC6B}" srcOrd="1" destOrd="0" presId="urn:microsoft.com/office/officeart/2009/3/layout/HorizontalOrganizationChart"/>
    <dgm:cxn modelId="{D63AF6B8-01A4-43F6-836B-41E486C0C0FE}" type="presParOf" srcId="{D5803CB8-C1FB-42A3-A7CF-E0BDADAD3F54}" destId="{87407626-1A99-4B99-BC31-F35B0DE7F277}" srcOrd="2" destOrd="0" presId="urn:microsoft.com/office/officeart/2009/3/layout/HorizontalOrganizationChart"/>
    <dgm:cxn modelId="{72B5F8EA-9DDC-4062-B41F-4A7A31F0F6BD}" type="presParOf" srcId="{0AD49508-6743-4BE2-AFBC-E9C34162FEC6}" destId="{E037B4B4-AEE1-4D89-AFE8-818114E4853E}" srcOrd="8" destOrd="0" presId="urn:microsoft.com/office/officeart/2009/3/layout/HorizontalOrganizationChart"/>
    <dgm:cxn modelId="{8EA76B6D-3B52-4D55-A3B3-E7AD505943BF}" type="presParOf" srcId="{0AD49508-6743-4BE2-AFBC-E9C34162FEC6}" destId="{A6FDE13D-85F1-4787-A3F2-99DF205EE2A8}" srcOrd="9" destOrd="0" presId="urn:microsoft.com/office/officeart/2009/3/layout/HorizontalOrganizationChart"/>
    <dgm:cxn modelId="{B7CCB961-E6A2-427F-8455-409333C0861C}" type="presParOf" srcId="{A6FDE13D-85F1-4787-A3F2-99DF205EE2A8}" destId="{7162DC49-36A0-499F-9078-63D2576C73FF}" srcOrd="0" destOrd="0" presId="urn:microsoft.com/office/officeart/2009/3/layout/HorizontalOrganizationChart"/>
    <dgm:cxn modelId="{F6B56579-7997-44F8-B9B9-C4880C9AA313}" type="presParOf" srcId="{7162DC49-36A0-499F-9078-63D2576C73FF}" destId="{9576A36F-A4F5-4EF5-BBC6-15A8F04A1BB1}" srcOrd="0" destOrd="0" presId="urn:microsoft.com/office/officeart/2009/3/layout/HorizontalOrganizationChart"/>
    <dgm:cxn modelId="{D4A05BE0-D70B-41A2-90C2-18E2548008CF}" type="presParOf" srcId="{7162DC49-36A0-499F-9078-63D2576C73FF}" destId="{237132F4-3660-490F-AD4E-AEF0E0859498}" srcOrd="1" destOrd="0" presId="urn:microsoft.com/office/officeart/2009/3/layout/HorizontalOrganizationChart"/>
    <dgm:cxn modelId="{90DD08A7-239A-47F3-B967-5018E6E0841C}" type="presParOf" srcId="{A6FDE13D-85F1-4787-A3F2-99DF205EE2A8}" destId="{55BE17BA-92B8-482C-BD08-9BB9B1F3A338}" srcOrd="1" destOrd="0" presId="urn:microsoft.com/office/officeart/2009/3/layout/HorizontalOrganizationChart"/>
    <dgm:cxn modelId="{C9C5D2E4-2FB0-4558-984F-7C1CC8CABC96}" type="presParOf" srcId="{A6FDE13D-85F1-4787-A3F2-99DF205EE2A8}" destId="{4CE818B6-D05C-42E3-862B-752FDF59C1A2}" srcOrd="2" destOrd="0" presId="urn:microsoft.com/office/officeart/2009/3/layout/HorizontalOrganizationChart"/>
    <dgm:cxn modelId="{CDA55402-5A53-47B3-8149-B8F52BA082A0}" type="presParOf" srcId="{C5440E19-B976-4D97-933A-9C86A6085DB0}" destId="{306BBE39-82C1-4331-856F-449B9CF41A01}" srcOrd="2" destOrd="0" presId="urn:microsoft.com/office/officeart/2009/3/layout/HorizontalOrganizationChart"/>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C24D60DE-A1CA-49C4-AD18-8F9887AF5D2A}" type="doc">
      <dgm:prSet loTypeId="urn:microsoft.com/office/officeart/2008/layout/HalfCircleOrganizationChart" loCatId="hierarchy" qsTypeId="urn:microsoft.com/office/officeart/2005/8/quickstyle/simple1" qsCatId="simple" csTypeId="urn:microsoft.com/office/officeart/2005/8/colors/colorful2" csCatId="colorful" phldr="1"/>
      <dgm:spPr/>
      <dgm:t>
        <a:bodyPr/>
        <a:lstStyle/>
        <a:p>
          <a:endParaRPr lang="zh-CN" altLang="en-US"/>
        </a:p>
      </dgm:t>
    </dgm:pt>
    <dgm:pt modelId="{E2135785-C6CD-4429-A672-DD0CD611954C}">
      <dgm:prSet phldrT="[文本]" custT="1"/>
      <dgm:spPr/>
      <dgm:t>
        <a:bodyPr/>
        <a:lstStyle/>
        <a:p>
          <a:r>
            <a:rPr lang="zh-CN" altLang="en-US" sz="1600" dirty="0" smtClean="0"/>
            <a:t>别人不服你怎么办</a:t>
          </a:r>
          <a:endParaRPr lang="zh-CN" altLang="en-US" sz="1600" dirty="0"/>
        </a:p>
      </dgm:t>
    </dgm:pt>
    <dgm:pt modelId="{DCB08F36-8142-4077-9532-DC67A215DA08}" type="parTrans" cxnId="{E597DAA0-F32C-478D-AE69-1F6F2A0ED4B6}">
      <dgm:prSet/>
      <dgm:spPr/>
      <dgm:t>
        <a:bodyPr/>
        <a:lstStyle/>
        <a:p>
          <a:endParaRPr lang="zh-CN" altLang="en-US" sz="1600"/>
        </a:p>
      </dgm:t>
    </dgm:pt>
    <dgm:pt modelId="{1DCE1753-174E-4258-883E-D28F4806049B}" type="sibTrans" cxnId="{E597DAA0-F32C-478D-AE69-1F6F2A0ED4B6}">
      <dgm:prSet/>
      <dgm:spPr/>
      <dgm:t>
        <a:bodyPr/>
        <a:lstStyle/>
        <a:p>
          <a:endParaRPr lang="zh-CN" altLang="en-US" sz="1600"/>
        </a:p>
      </dgm:t>
    </dgm:pt>
    <dgm:pt modelId="{3B380B4C-CC55-43E1-BDB2-7EDC82A5073D}">
      <dgm:prSet phldrT="[文本]" custT="1"/>
      <dgm:spPr/>
      <dgm:t>
        <a:bodyPr/>
        <a:lstStyle/>
        <a:p>
          <a:r>
            <a:rPr lang="zh-CN" altLang="en-US" sz="1600" dirty="0" smtClean="0"/>
            <a:t>首先要有容人的肚量</a:t>
          </a:r>
          <a:endParaRPr lang="zh-CN" altLang="en-US" sz="1600" dirty="0"/>
        </a:p>
      </dgm:t>
    </dgm:pt>
    <dgm:pt modelId="{BBE18017-43CB-416B-93DC-BBA31A657B33}" type="parTrans" cxnId="{12C7A908-4C51-4323-BFC2-1551E7AE0753}">
      <dgm:prSet/>
      <dgm:spPr/>
      <dgm:t>
        <a:bodyPr/>
        <a:lstStyle/>
        <a:p>
          <a:endParaRPr lang="zh-CN" altLang="en-US" sz="1600"/>
        </a:p>
      </dgm:t>
    </dgm:pt>
    <dgm:pt modelId="{5613A575-134C-44B1-AF08-33E64DAD9E69}" type="sibTrans" cxnId="{12C7A908-4C51-4323-BFC2-1551E7AE0753}">
      <dgm:prSet/>
      <dgm:spPr/>
      <dgm:t>
        <a:bodyPr/>
        <a:lstStyle/>
        <a:p>
          <a:endParaRPr lang="zh-CN" altLang="en-US" sz="1600"/>
        </a:p>
      </dgm:t>
    </dgm:pt>
    <dgm:pt modelId="{B4EB02C5-5B7C-490A-A014-08BC438B86F9}">
      <dgm:prSet phldrT="[文本]" custT="1"/>
      <dgm:spPr/>
      <dgm:t>
        <a:bodyPr/>
        <a:lstStyle/>
        <a:p>
          <a:r>
            <a:rPr lang="zh-CN" altLang="en-US" sz="1600" dirty="0" smtClean="0"/>
            <a:t>其次要能听取不同意见</a:t>
          </a:r>
          <a:endParaRPr lang="zh-CN" altLang="en-US" sz="1600" dirty="0"/>
        </a:p>
      </dgm:t>
    </dgm:pt>
    <dgm:pt modelId="{22877E65-223C-412B-B297-73C602F50395}" type="parTrans" cxnId="{3EF52E8B-1569-471F-89F5-6CBF1A20FB85}">
      <dgm:prSet/>
      <dgm:spPr/>
      <dgm:t>
        <a:bodyPr/>
        <a:lstStyle/>
        <a:p>
          <a:endParaRPr lang="zh-CN" altLang="en-US" sz="1600"/>
        </a:p>
      </dgm:t>
    </dgm:pt>
    <dgm:pt modelId="{0D82DF61-2652-4925-9EC4-097638E4B71E}" type="sibTrans" cxnId="{3EF52E8B-1569-471F-89F5-6CBF1A20FB85}">
      <dgm:prSet/>
      <dgm:spPr/>
      <dgm:t>
        <a:bodyPr/>
        <a:lstStyle/>
        <a:p>
          <a:endParaRPr lang="zh-CN" altLang="en-US" sz="1600"/>
        </a:p>
      </dgm:t>
    </dgm:pt>
    <dgm:pt modelId="{A9BE45A4-E9B8-4534-82E0-0CC6C8267D5D}">
      <dgm:prSet phldrT="[文本]" custT="1"/>
      <dgm:spPr/>
      <dgm:t>
        <a:bodyPr/>
        <a:lstStyle/>
        <a:p>
          <a:r>
            <a:rPr lang="zh-CN" altLang="en-US" sz="1600" dirty="0" smtClean="0"/>
            <a:t>再次要学会关心组员</a:t>
          </a:r>
          <a:endParaRPr lang="zh-CN" altLang="en-US" sz="1600" dirty="0"/>
        </a:p>
      </dgm:t>
    </dgm:pt>
    <dgm:pt modelId="{8D3BDF13-0485-4A7E-8A26-7018C2C113AB}" type="parTrans" cxnId="{D6720FA7-6CBA-413C-9E5F-7E990754E6A0}">
      <dgm:prSet/>
      <dgm:spPr/>
      <dgm:t>
        <a:bodyPr/>
        <a:lstStyle/>
        <a:p>
          <a:endParaRPr lang="zh-CN" altLang="en-US" sz="1600"/>
        </a:p>
      </dgm:t>
    </dgm:pt>
    <dgm:pt modelId="{167F64A7-BECC-41CB-B653-A65831367959}" type="sibTrans" cxnId="{D6720FA7-6CBA-413C-9E5F-7E990754E6A0}">
      <dgm:prSet/>
      <dgm:spPr/>
      <dgm:t>
        <a:bodyPr/>
        <a:lstStyle/>
        <a:p>
          <a:endParaRPr lang="zh-CN" altLang="en-US" sz="1600"/>
        </a:p>
      </dgm:t>
    </dgm:pt>
    <dgm:pt modelId="{6BD14253-9AFC-4275-A664-5CF39634D080}">
      <dgm:prSet phldrT="[文本]" custT="1"/>
      <dgm:spPr/>
      <dgm:t>
        <a:bodyPr/>
        <a:lstStyle/>
        <a:p>
          <a:r>
            <a:rPr lang="zh-CN" altLang="en-US" sz="1600" dirty="0" smtClean="0"/>
            <a:t>最后需要一碗水端平</a:t>
          </a:r>
          <a:endParaRPr lang="zh-CN" altLang="en-US" sz="1600" dirty="0"/>
        </a:p>
      </dgm:t>
    </dgm:pt>
    <dgm:pt modelId="{8C76B9FF-C387-4D68-AA9B-D0B99ECE9A44}" type="parTrans" cxnId="{BEE1C36C-4957-4456-8380-68C51402BC54}">
      <dgm:prSet/>
      <dgm:spPr/>
      <dgm:t>
        <a:bodyPr/>
        <a:lstStyle/>
        <a:p>
          <a:endParaRPr lang="zh-CN" altLang="en-US" sz="1600"/>
        </a:p>
      </dgm:t>
    </dgm:pt>
    <dgm:pt modelId="{BA6681B8-A6B2-43CA-B567-ECFCF0A93C0D}" type="sibTrans" cxnId="{BEE1C36C-4957-4456-8380-68C51402BC54}">
      <dgm:prSet/>
      <dgm:spPr/>
      <dgm:t>
        <a:bodyPr/>
        <a:lstStyle/>
        <a:p>
          <a:endParaRPr lang="zh-CN" altLang="en-US" sz="1600"/>
        </a:p>
      </dgm:t>
    </dgm:pt>
    <dgm:pt modelId="{43D033FA-BC8A-4C6A-AD42-DE2661381D27}" type="pres">
      <dgm:prSet presAssocID="{C24D60DE-A1CA-49C4-AD18-8F9887AF5D2A}" presName="Name0" presStyleCnt="0">
        <dgm:presLayoutVars>
          <dgm:orgChart val="1"/>
          <dgm:chPref val="1"/>
          <dgm:dir/>
          <dgm:animOne val="branch"/>
          <dgm:animLvl val="lvl"/>
          <dgm:resizeHandles/>
        </dgm:presLayoutVars>
      </dgm:prSet>
      <dgm:spPr/>
      <dgm:t>
        <a:bodyPr/>
        <a:lstStyle/>
        <a:p>
          <a:endParaRPr lang="zh-CN" altLang="en-US"/>
        </a:p>
      </dgm:t>
    </dgm:pt>
    <dgm:pt modelId="{F870F4F7-7F95-4537-8856-38878CD5C35E}" type="pres">
      <dgm:prSet presAssocID="{E2135785-C6CD-4429-A672-DD0CD611954C}" presName="hierRoot1" presStyleCnt="0">
        <dgm:presLayoutVars>
          <dgm:hierBranch val="init"/>
        </dgm:presLayoutVars>
      </dgm:prSet>
      <dgm:spPr/>
    </dgm:pt>
    <dgm:pt modelId="{9805098C-4E75-4D26-A191-BDF2085DA96F}" type="pres">
      <dgm:prSet presAssocID="{E2135785-C6CD-4429-A672-DD0CD611954C}" presName="rootComposite1" presStyleCnt="0"/>
      <dgm:spPr/>
    </dgm:pt>
    <dgm:pt modelId="{7F15F13D-67FC-4920-9964-0F4399ED9AB2}" type="pres">
      <dgm:prSet presAssocID="{E2135785-C6CD-4429-A672-DD0CD611954C}" presName="rootText1" presStyleLbl="alignAcc1" presStyleIdx="0" presStyleCnt="0">
        <dgm:presLayoutVars>
          <dgm:chPref val="3"/>
        </dgm:presLayoutVars>
      </dgm:prSet>
      <dgm:spPr/>
      <dgm:t>
        <a:bodyPr/>
        <a:lstStyle/>
        <a:p>
          <a:endParaRPr lang="zh-CN" altLang="en-US"/>
        </a:p>
      </dgm:t>
    </dgm:pt>
    <dgm:pt modelId="{B7A63F8A-F27E-49E6-9BDC-718F7160A3EB}" type="pres">
      <dgm:prSet presAssocID="{E2135785-C6CD-4429-A672-DD0CD611954C}" presName="topArc1" presStyleLbl="parChTrans1D1" presStyleIdx="0" presStyleCnt="10"/>
      <dgm:spPr/>
    </dgm:pt>
    <dgm:pt modelId="{1D5AC3C2-4929-43ED-A23D-E80EEA243A57}" type="pres">
      <dgm:prSet presAssocID="{E2135785-C6CD-4429-A672-DD0CD611954C}" presName="bottomArc1" presStyleLbl="parChTrans1D1" presStyleIdx="1" presStyleCnt="10"/>
      <dgm:spPr/>
    </dgm:pt>
    <dgm:pt modelId="{7845F627-F325-4B49-8F5B-B03274B3DF25}" type="pres">
      <dgm:prSet presAssocID="{E2135785-C6CD-4429-A672-DD0CD611954C}" presName="topConnNode1" presStyleLbl="node1" presStyleIdx="0" presStyleCnt="0"/>
      <dgm:spPr/>
      <dgm:t>
        <a:bodyPr/>
        <a:lstStyle/>
        <a:p>
          <a:endParaRPr lang="zh-CN" altLang="en-US"/>
        </a:p>
      </dgm:t>
    </dgm:pt>
    <dgm:pt modelId="{84C6FFD9-F125-4F85-AAB3-B452B80273DA}" type="pres">
      <dgm:prSet presAssocID="{E2135785-C6CD-4429-A672-DD0CD611954C}" presName="hierChild2" presStyleCnt="0"/>
      <dgm:spPr/>
    </dgm:pt>
    <dgm:pt modelId="{533FD6F1-1476-41D8-ADE3-57811781EC76}" type="pres">
      <dgm:prSet presAssocID="{BBE18017-43CB-416B-93DC-BBA31A657B33}" presName="Name28" presStyleLbl="parChTrans1D2" presStyleIdx="0" presStyleCnt="4"/>
      <dgm:spPr/>
      <dgm:t>
        <a:bodyPr/>
        <a:lstStyle/>
        <a:p>
          <a:endParaRPr lang="zh-CN" altLang="en-US"/>
        </a:p>
      </dgm:t>
    </dgm:pt>
    <dgm:pt modelId="{6A2C2F2E-C132-4732-BC5E-823F544D7A78}" type="pres">
      <dgm:prSet presAssocID="{3B380B4C-CC55-43E1-BDB2-7EDC82A5073D}" presName="hierRoot2" presStyleCnt="0">
        <dgm:presLayoutVars>
          <dgm:hierBranch val="init"/>
        </dgm:presLayoutVars>
      </dgm:prSet>
      <dgm:spPr/>
    </dgm:pt>
    <dgm:pt modelId="{C740202F-4683-4594-BF9C-42F0515E0F58}" type="pres">
      <dgm:prSet presAssocID="{3B380B4C-CC55-43E1-BDB2-7EDC82A5073D}" presName="rootComposite2" presStyleCnt="0"/>
      <dgm:spPr/>
    </dgm:pt>
    <dgm:pt modelId="{ABEA9000-70BA-44E2-9542-877BE797D645}" type="pres">
      <dgm:prSet presAssocID="{3B380B4C-CC55-43E1-BDB2-7EDC82A5073D}" presName="rootText2" presStyleLbl="alignAcc1" presStyleIdx="0" presStyleCnt="0">
        <dgm:presLayoutVars>
          <dgm:chPref val="3"/>
        </dgm:presLayoutVars>
      </dgm:prSet>
      <dgm:spPr/>
      <dgm:t>
        <a:bodyPr/>
        <a:lstStyle/>
        <a:p>
          <a:endParaRPr lang="zh-CN" altLang="en-US"/>
        </a:p>
      </dgm:t>
    </dgm:pt>
    <dgm:pt modelId="{C29E3252-C473-41F7-AB20-A2D3A616676B}" type="pres">
      <dgm:prSet presAssocID="{3B380B4C-CC55-43E1-BDB2-7EDC82A5073D}" presName="topArc2" presStyleLbl="parChTrans1D1" presStyleIdx="2" presStyleCnt="10"/>
      <dgm:spPr/>
    </dgm:pt>
    <dgm:pt modelId="{EAC7B516-EED4-40A4-9228-51E547661A5B}" type="pres">
      <dgm:prSet presAssocID="{3B380B4C-CC55-43E1-BDB2-7EDC82A5073D}" presName="bottomArc2" presStyleLbl="parChTrans1D1" presStyleIdx="3" presStyleCnt="10"/>
      <dgm:spPr/>
    </dgm:pt>
    <dgm:pt modelId="{793B243C-1BF4-4F84-B5E6-67924FB8C839}" type="pres">
      <dgm:prSet presAssocID="{3B380B4C-CC55-43E1-BDB2-7EDC82A5073D}" presName="topConnNode2" presStyleLbl="node2" presStyleIdx="0" presStyleCnt="0"/>
      <dgm:spPr/>
      <dgm:t>
        <a:bodyPr/>
        <a:lstStyle/>
        <a:p>
          <a:endParaRPr lang="zh-CN" altLang="en-US"/>
        </a:p>
      </dgm:t>
    </dgm:pt>
    <dgm:pt modelId="{F7DF8DDD-A09D-4B37-9622-5B5AD8DC21B3}" type="pres">
      <dgm:prSet presAssocID="{3B380B4C-CC55-43E1-BDB2-7EDC82A5073D}" presName="hierChild4" presStyleCnt="0"/>
      <dgm:spPr/>
    </dgm:pt>
    <dgm:pt modelId="{4F0F9D23-DE0C-4BD8-A396-76761BF9AB42}" type="pres">
      <dgm:prSet presAssocID="{3B380B4C-CC55-43E1-BDB2-7EDC82A5073D}" presName="hierChild5" presStyleCnt="0"/>
      <dgm:spPr/>
    </dgm:pt>
    <dgm:pt modelId="{FC93C3D9-96DB-40A8-9B4E-F95EA3AD7491}" type="pres">
      <dgm:prSet presAssocID="{22877E65-223C-412B-B297-73C602F50395}" presName="Name28" presStyleLbl="parChTrans1D2" presStyleIdx="1" presStyleCnt="4"/>
      <dgm:spPr/>
      <dgm:t>
        <a:bodyPr/>
        <a:lstStyle/>
        <a:p>
          <a:endParaRPr lang="zh-CN" altLang="en-US"/>
        </a:p>
      </dgm:t>
    </dgm:pt>
    <dgm:pt modelId="{440C9374-7DB0-4628-B820-F2A8A00A6298}" type="pres">
      <dgm:prSet presAssocID="{B4EB02C5-5B7C-490A-A014-08BC438B86F9}" presName="hierRoot2" presStyleCnt="0">
        <dgm:presLayoutVars>
          <dgm:hierBranch val="init"/>
        </dgm:presLayoutVars>
      </dgm:prSet>
      <dgm:spPr/>
    </dgm:pt>
    <dgm:pt modelId="{AD5A5CDC-DD5C-4369-B82B-FA0A8A0F3C8B}" type="pres">
      <dgm:prSet presAssocID="{B4EB02C5-5B7C-490A-A014-08BC438B86F9}" presName="rootComposite2" presStyleCnt="0"/>
      <dgm:spPr/>
    </dgm:pt>
    <dgm:pt modelId="{BA3BF987-7417-4E08-8A9A-6EC887EB886E}" type="pres">
      <dgm:prSet presAssocID="{B4EB02C5-5B7C-490A-A014-08BC438B86F9}" presName="rootText2" presStyleLbl="alignAcc1" presStyleIdx="0" presStyleCnt="0">
        <dgm:presLayoutVars>
          <dgm:chPref val="3"/>
        </dgm:presLayoutVars>
      </dgm:prSet>
      <dgm:spPr/>
      <dgm:t>
        <a:bodyPr/>
        <a:lstStyle/>
        <a:p>
          <a:endParaRPr lang="zh-CN" altLang="en-US"/>
        </a:p>
      </dgm:t>
    </dgm:pt>
    <dgm:pt modelId="{3A0A4299-EC95-491E-B09E-1BD9FE34CF9A}" type="pres">
      <dgm:prSet presAssocID="{B4EB02C5-5B7C-490A-A014-08BC438B86F9}" presName="topArc2" presStyleLbl="parChTrans1D1" presStyleIdx="4" presStyleCnt="10"/>
      <dgm:spPr/>
    </dgm:pt>
    <dgm:pt modelId="{95373243-2840-46EE-A255-D7E1E7A23947}" type="pres">
      <dgm:prSet presAssocID="{B4EB02C5-5B7C-490A-A014-08BC438B86F9}" presName="bottomArc2" presStyleLbl="parChTrans1D1" presStyleIdx="5" presStyleCnt="10"/>
      <dgm:spPr/>
    </dgm:pt>
    <dgm:pt modelId="{D6C3A624-1056-4367-A432-A9C0D45C25D0}" type="pres">
      <dgm:prSet presAssocID="{B4EB02C5-5B7C-490A-A014-08BC438B86F9}" presName="topConnNode2" presStyleLbl="node2" presStyleIdx="0" presStyleCnt="0"/>
      <dgm:spPr/>
      <dgm:t>
        <a:bodyPr/>
        <a:lstStyle/>
        <a:p>
          <a:endParaRPr lang="zh-CN" altLang="en-US"/>
        </a:p>
      </dgm:t>
    </dgm:pt>
    <dgm:pt modelId="{1B3AFC15-D3BE-4F42-A2E6-D4C68E7FC47D}" type="pres">
      <dgm:prSet presAssocID="{B4EB02C5-5B7C-490A-A014-08BC438B86F9}" presName="hierChild4" presStyleCnt="0"/>
      <dgm:spPr/>
    </dgm:pt>
    <dgm:pt modelId="{6D2CBDFE-4F4D-4122-923F-84C9BD5937D7}" type="pres">
      <dgm:prSet presAssocID="{B4EB02C5-5B7C-490A-A014-08BC438B86F9}" presName="hierChild5" presStyleCnt="0"/>
      <dgm:spPr/>
    </dgm:pt>
    <dgm:pt modelId="{473360B0-D091-437F-A0FC-314D303BFD0A}" type="pres">
      <dgm:prSet presAssocID="{8D3BDF13-0485-4A7E-8A26-7018C2C113AB}" presName="Name28" presStyleLbl="parChTrans1D2" presStyleIdx="2" presStyleCnt="4"/>
      <dgm:spPr/>
      <dgm:t>
        <a:bodyPr/>
        <a:lstStyle/>
        <a:p>
          <a:endParaRPr lang="zh-CN" altLang="en-US"/>
        </a:p>
      </dgm:t>
    </dgm:pt>
    <dgm:pt modelId="{F4C3A9C6-449A-48ED-B69F-46F5DDF9BAD0}" type="pres">
      <dgm:prSet presAssocID="{A9BE45A4-E9B8-4534-82E0-0CC6C8267D5D}" presName="hierRoot2" presStyleCnt="0">
        <dgm:presLayoutVars>
          <dgm:hierBranch val="init"/>
        </dgm:presLayoutVars>
      </dgm:prSet>
      <dgm:spPr/>
    </dgm:pt>
    <dgm:pt modelId="{A8B862FD-2F33-4A1E-B871-04A99DD6F1AE}" type="pres">
      <dgm:prSet presAssocID="{A9BE45A4-E9B8-4534-82E0-0CC6C8267D5D}" presName="rootComposite2" presStyleCnt="0"/>
      <dgm:spPr/>
    </dgm:pt>
    <dgm:pt modelId="{DD6B6B63-5D8B-4522-AD79-442FE644EA7F}" type="pres">
      <dgm:prSet presAssocID="{A9BE45A4-E9B8-4534-82E0-0CC6C8267D5D}" presName="rootText2" presStyleLbl="alignAcc1" presStyleIdx="0" presStyleCnt="0">
        <dgm:presLayoutVars>
          <dgm:chPref val="3"/>
        </dgm:presLayoutVars>
      </dgm:prSet>
      <dgm:spPr/>
      <dgm:t>
        <a:bodyPr/>
        <a:lstStyle/>
        <a:p>
          <a:endParaRPr lang="zh-CN" altLang="en-US"/>
        </a:p>
      </dgm:t>
    </dgm:pt>
    <dgm:pt modelId="{C7B094A9-0B6A-4298-B604-2DABF1D86612}" type="pres">
      <dgm:prSet presAssocID="{A9BE45A4-E9B8-4534-82E0-0CC6C8267D5D}" presName="topArc2" presStyleLbl="parChTrans1D1" presStyleIdx="6" presStyleCnt="10"/>
      <dgm:spPr/>
    </dgm:pt>
    <dgm:pt modelId="{433ACE49-8158-4239-9283-994053989169}" type="pres">
      <dgm:prSet presAssocID="{A9BE45A4-E9B8-4534-82E0-0CC6C8267D5D}" presName="bottomArc2" presStyleLbl="parChTrans1D1" presStyleIdx="7" presStyleCnt="10"/>
      <dgm:spPr/>
    </dgm:pt>
    <dgm:pt modelId="{17EEF01A-9800-46E3-B242-C067893FB10B}" type="pres">
      <dgm:prSet presAssocID="{A9BE45A4-E9B8-4534-82E0-0CC6C8267D5D}" presName="topConnNode2" presStyleLbl="node2" presStyleIdx="0" presStyleCnt="0"/>
      <dgm:spPr/>
      <dgm:t>
        <a:bodyPr/>
        <a:lstStyle/>
        <a:p>
          <a:endParaRPr lang="zh-CN" altLang="en-US"/>
        </a:p>
      </dgm:t>
    </dgm:pt>
    <dgm:pt modelId="{3AC3F356-18B7-441C-9C8D-AA5FC1101944}" type="pres">
      <dgm:prSet presAssocID="{A9BE45A4-E9B8-4534-82E0-0CC6C8267D5D}" presName="hierChild4" presStyleCnt="0"/>
      <dgm:spPr/>
    </dgm:pt>
    <dgm:pt modelId="{04922D79-DC50-4D3B-8D4C-13A7FC7DEDE7}" type="pres">
      <dgm:prSet presAssocID="{A9BE45A4-E9B8-4534-82E0-0CC6C8267D5D}" presName="hierChild5" presStyleCnt="0"/>
      <dgm:spPr/>
    </dgm:pt>
    <dgm:pt modelId="{6C5EB0FB-2360-4935-842A-218559A84FB1}" type="pres">
      <dgm:prSet presAssocID="{8C76B9FF-C387-4D68-AA9B-D0B99ECE9A44}" presName="Name28" presStyleLbl="parChTrans1D2" presStyleIdx="3" presStyleCnt="4"/>
      <dgm:spPr/>
      <dgm:t>
        <a:bodyPr/>
        <a:lstStyle/>
        <a:p>
          <a:endParaRPr lang="zh-CN" altLang="en-US"/>
        </a:p>
      </dgm:t>
    </dgm:pt>
    <dgm:pt modelId="{551BE1F8-61CE-48B8-9BDA-5B841D185A96}" type="pres">
      <dgm:prSet presAssocID="{6BD14253-9AFC-4275-A664-5CF39634D080}" presName="hierRoot2" presStyleCnt="0">
        <dgm:presLayoutVars>
          <dgm:hierBranch val="init"/>
        </dgm:presLayoutVars>
      </dgm:prSet>
      <dgm:spPr/>
    </dgm:pt>
    <dgm:pt modelId="{C1410F91-DB44-42EE-ACDB-3BD6CCEA2568}" type="pres">
      <dgm:prSet presAssocID="{6BD14253-9AFC-4275-A664-5CF39634D080}" presName="rootComposite2" presStyleCnt="0"/>
      <dgm:spPr/>
    </dgm:pt>
    <dgm:pt modelId="{0790E64E-B5C6-400C-8E64-51A7EE0A2AB4}" type="pres">
      <dgm:prSet presAssocID="{6BD14253-9AFC-4275-A664-5CF39634D080}" presName="rootText2" presStyleLbl="alignAcc1" presStyleIdx="0" presStyleCnt="0">
        <dgm:presLayoutVars>
          <dgm:chPref val="3"/>
        </dgm:presLayoutVars>
      </dgm:prSet>
      <dgm:spPr/>
      <dgm:t>
        <a:bodyPr/>
        <a:lstStyle/>
        <a:p>
          <a:endParaRPr lang="zh-CN" altLang="en-US"/>
        </a:p>
      </dgm:t>
    </dgm:pt>
    <dgm:pt modelId="{10ECC70B-7ECC-4CAC-99BB-AFBCD067B8E1}" type="pres">
      <dgm:prSet presAssocID="{6BD14253-9AFC-4275-A664-5CF39634D080}" presName="topArc2" presStyleLbl="parChTrans1D1" presStyleIdx="8" presStyleCnt="10"/>
      <dgm:spPr/>
    </dgm:pt>
    <dgm:pt modelId="{BA7F37F7-85DC-4BB9-8B7A-671C18189BE2}" type="pres">
      <dgm:prSet presAssocID="{6BD14253-9AFC-4275-A664-5CF39634D080}" presName="bottomArc2" presStyleLbl="parChTrans1D1" presStyleIdx="9" presStyleCnt="10"/>
      <dgm:spPr/>
    </dgm:pt>
    <dgm:pt modelId="{93D9FC68-118A-4336-AD43-D451A515DE7E}" type="pres">
      <dgm:prSet presAssocID="{6BD14253-9AFC-4275-A664-5CF39634D080}" presName="topConnNode2" presStyleLbl="node2" presStyleIdx="0" presStyleCnt="0"/>
      <dgm:spPr/>
      <dgm:t>
        <a:bodyPr/>
        <a:lstStyle/>
        <a:p>
          <a:endParaRPr lang="zh-CN" altLang="en-US"/>
        </a:p>
      </dgm:t>
    </dgm:pt>
    <dgm:pt modelId="{504C6823-7F3C-431D-BBED-388BEE5B4A62}" type="pres">
      <dgm:prSet presAssocID="{6BD14253-9AFC-4275-A664-5CF39634D080}" presName="hierChild4" presStyleCnt="0"/>
      <dgm:spPr/>
    </dgm:pt>
    <dgm:pt modelId="{FF5B8741-E991-4A64-836E-04A34EA92126}" type="pres">
      <dgm:prSet presAssocID="{6BD14253-9AFC-4275-A664-5CF39634D080}" presName="hierChild5" presStyleCnt="0"/>
      <dgm:spPr/>
    </dgm:pt>
    <dgm:pt modelId="{0D380695-141C-4397-8184-0697BDA572EA}" type="pres">
      <dgm:prSet presAssocID="{E2135785-C6CD-4429-A672-DD0CD611954C}" presName="hierChild3" presStyleCnt="0"/>
      <dgm:spPr/>
    </dgm:pt>
  </dgm:ptLst>
  <dgm:cxnLst>
    <dgm:cxn modelId="{32F863DD-A848-494B-A5FE-034F9C02D57A}" type="presOf" srcId="{8D3BDF13-0485-4A7E-8A26-7018C2C113AB}" destId="{473360B0-D091-437F-A0FC-314D303BFD0A}" srcOrd="0" destOrd="0" presId="urn:microsoft.com/office/officeart/2008/layout/HalfCircleOrganizationChart"/>
    <dgm:cxn modelId="{BEE1C36C-4957-4456-8380-68C51402BC54}" srcId="{E2135785-C6CD-4429-A672-DD0CD611954C}" destId="{6BD14253-9AFC-4275-A664-5CF39634D080}" srcOrd="3" destOrd="0" parTransId="{8C76B9FF-C387-4D68-AA9B-D0B99ECE9A44}" sibTransId="{BA6681B8-A6B2-43CA-B567-ECFCF0A93C0D}"/>
    <dgm:cxn modelId="{AC3F4CC6-A84C-434E-B454-C78811881805}" type="presOf" srcId="{BBE18017-43CB-416B-93DC-BBA31A657B33}" destId="{533FD6F1-1476-41D8-ADE3-57811781EC76}" srcOrd="0" destOrd="0" presId="urn:microsoft.com/office/officeart/2008/layout/HalfCircleOrganizationChart"/>
    <dgm:cxn modelId="{8F11D310-0363-47DD-8164-46155AECD553}" type="presOf" srcId="{A9BE45A4-E9B8-4534-82E0-0CC6C8267D5D}" destId="{17EEF01A-9800-46E3-B242-C067893FB10B}" srcOrd="1" destOrd="0" presId="urn:microsoft.com/office/officeart/2008/layout/HalfCircleOrganizationChart"/>
    <dgm:cxn modelId="{C17D63DE-E51F-4028-A2F0-E4F9A557CE32}" type="presOf" srcId="{A9BE45A4-E9B8-4534-82E0-0CC6C8267D5D}" destId="{DD6B6B63-5D8B-4522-AD79-442FE644EA7F}" srcOrd="0" destOrd="0" presId="urn:microsoft.com/office/officeart/2008/layout/HalfCircleOrganizationChart"/>
    <dgm:cxn modelId="{2C12E30B-BFE3-432F-A1B4-CE71B5ECFC25}" type="presOf" srcId="{6BD14253-9AFC-4275-A664-5CF39634D080}" destId="{93D9FC68-118A-4336-AD43-D451A515DE7E}" srcOrd="1" destOrd="0" presId="urn:microsoft.com/office/officeart/2008/layout/HalfCircleOrganizationChart"/>
    <dgm:cxn modelId="{93D9AB12-E901-44DA-AAE7-D4B6AD2F3C94}" type="presOf" srcId="{B4EB02C5-5B7C-490A-A014-08BC438B86F9}" destId="{BA3BF987-7417-4E08-8A9A-6EC887EB886E}" srcOrd="0" destOrd="0" presId="urn:microsoft.com/office/officeart/2008/layout/HalfCircleOrganizationChart"/>
    <dgm:cxn modelId="{311EE116-6818-48D3-B2C8-E26C3118D8D5}" type="presOf" srcId="{6BD14253-9AFC-4275-A664-5CF39634D080}" destId="{0790E64E-B5C6-400C-8E64-51A7EE0A2AB4}" srcOrd="0" destOrd="0" presId="urn:microsoft.com/office/officeart/2008/layout/HalfCircleOrganizationChart"/>
    <dgm:cxn modelId="{F8101093-234E-4D09-83F3-4AF213B8BE19}" type="presOf" srcId="{C24D60DE-A1CA-49C4-AD18-8F9887AF5D2A}" destId="{43D033FA-BC8A-4C6A-AD42-DE2661381D27}" srcOrd="0" destOrd="0" presId="urn:microsoft.com/office/officeart/2008/layout/HalfCircleOrganizationChart"/>
    <dgm:cxn modelId="{2CB4CD2C-D512-4D9A-85A1-1B462BE7D688}" type="presOf" srcId="{E2135785-C6CD-4429-A672-DD0CD611954C}" destId="{7F15F13D-67FC-4920-9964-0F4399ED9AB2}" srcOrd="0" destOrd="0" presId="urn:microsoft.com/office/officeart/2008/layout/HalfCircleOrganizationChart"/>
    <dgm:cxn modelId="{12C7A908-4C51-4323-BFC2-1551E7AE0753}" srcId="{E2135785-C6CD-4429-A672-DD0CD611954C}" destId="{3B380B4C-CC55-43E1-BDB2-7EDC82A5073D}" srcOrd="0" destOrd="0" parTransId="{BBE18017-43CB-416B-93DC-BBA31A657B33}" sibTransId="{5613A575-134C-44B1-AF08-33E64DAD9E69}"/>
    <dgm:cxn modelId="{E597DAA0-F32C-478D-AE69-1F6F2A0ED4B6}" srcId="{C24D60DE-A1CA-49C4-AD18-8F9887AF5D2A}" destId="{E2135785-C6CD-4429-A672-DD0CD611954C}" srcOrd="0" destOrd="0" parTransId="{DCB08F36-8142-4077-9532-DC67A215DA08}" sibTransId="{1DCE1753-174E-4258-883E-D28F4806049B}"/>
    <dgm:cxn modelId="{911D952D-6D17-43C2-9161-26C4EA007996}" type="presOf" srcId="{E2135785-C6CD-4429-A672-DD0CD611954C}" destId="{7845F627-F325-4B49-8F5B-B03274B3DF25}" srcOrd="1" destOrd="0" presId="urn:microsoft.com/office/officeart/2008/layout/HalfCircleOrganizationChart"/>
    <dgm:cxn modelId="{C8FAFC6A-25A7-4715-A525-F043EF9EA091}" type="presOf" srcId="{8C76B9FF-C387-4D68-AA9B-D0B99ECE9A44}" destId="{6C5EB0FB-2360-4935-842A-218559A84FB1}" srcOrd="0" destOrd="0" presId="urn:microsoft.com/office/officeart/2008/layout/HalfCircleOrganizationChart"/>
    <dgm:cxn modelId="{CD7D50EC-0748-483B-8234-793BC298066F}" type="presOf" srcId="{3B380B4C-CC55-43E1-BDB2-7EDC82A5073D}" destId="{ABEA9000-70BA-44E2-9542-877BE797D645}" srcOrd="0" destOrd="0" presId="urn:microsoft.com/office/officeart/2008/layout/HalfCircleOrganizationChart"/>
    <dgm:cxn modelId="{52D5E036-440B-4DEA-AFEB-286D73142DE2}" type="presOf" srcId="{3B380B4C-CC55-43E1-BDB2-7EDC82A5073D}" destId="{793B243C-1BF4-4F84-B5E6-67924FB8C839}" srcOrd="1" destOrd="0" presId="urn:microsoft.com/office/officeart/2008/layout/HalfCircleOrganizationChart"/>
    <dgm:cxn modelId="{D3759CCD-DBF1-4DA3-8F86-7D7D53078F0B}" type="presOf" srcId="{22877E65-223C-412B-B297-73C602F50395}" destId="{FC93C3D9-96DB-40A8-9B4E-F95EA3AD7491}" srcOrd="0" destOrd="0" presId="urn:microsoft.com/office/officeart/2008/layout/HalfCircleOrganizationChart"/>
    <dgm:cxn modelId="{25E01D92-2EDB-4BC2-8A33-4896A317C401}" type="presOf" srcId="{B4EB02C5-5B7C-490A-A014-08BC438B86F9}" destId="{D6C3A624-1056-4367-A432-A9C0D45C25D0}" srcOrd="1" destOrd="0" presId="urn:microsoft.com/office/officeart/2008/layout/HalfCircleOrganizationChart"/>
    <dgm:cxn modelId="{D6720FA7-6CBA-413C-9E5F-7E990754E6A0}" srcId="{E2135785-C6CD-4429-A672-DD0CD611954C}" destId="{A9BE45A4-E9B8-4534-82E0-0CC6C8267D5D}" srcOrd="2" destOrd="0" parTransId="{8D3BDF13-0485-4A7E-8A26-7018C2C113AB}" sibTransId="{167F64A7-BECC-41CB-B653-A65831367959}"/>
    <dgm:cxn modelId="{3EF52E8B-1569-471F-89F5-6CBF1A20FB85}" srcId="{E2135785-C6CD-4429-A672-DD0CD611954C}" destId="{B4EB02C5-5B7C-490A-A014-08BC438B86F9}" srcOrd="1" destOrd="0" parTransId="{22877E65-223C-412B-B297-73C602F50395}" sibTransId="{0D82DF61-2652-4925-9EC4-097638E4B71E}"/>
    <dgm:cxn modelId="{51E23962-D8DB-419D-A117-5610291D1CD8}" type="presParOf" srcId="{43D033FA-BC8A-4C6A-AD42-DE2661381D27}" destId="{F870F4F7-7F95-4537-8856-38878CD5C35E}" srcOrd="0" destOrd="0" presId="urn:microsoft.com/office/officeart/2008/layout/HalfCircleOrganizationChart"/>
    <dgm:cxn modelId="{3C672D3D-B8AD-4804-8870-2F614BCCBAD2}" type="presParOf" srcId="{F870F4F7-7F95-4537-8856-38878CD5C35E}" destId="{9805098C-4E75-4D26-A191-BDF2085DA96F}" srcOrd="0" destOrd="0" presId="urn:microsoft.com/office/officeart/2008/layout/HalfCircleOrganizationChart"/>
    <dgm:cxn modelId="{8F9EF7EA-640F-4EC8-AC33-295280D60EBA}" type="presParOf" srcId="{9805098C-4E75-4D26-A191-BDF2085DA96F}" destId="{7F15F13D-67FC-4920-9964-0F4399ED9AB2}" srcOrd="0" destOrd="0" presId="urn:microsoft.com/office/officeart/2008/layout/HalfCircleOrganizationChart"/>
    <dgm:cxn modelId="{653B0488-3118-4475-A4B9-8E0B34F79E3A}" type="presParOf" srcId="{9805098C-4E75-4D26-A191-BDF2085DA96F}" destId="{B7A63F8A-F27E-49E6-9BDC-718F7160A3EB}" srcOrd="1" destOrd="0" presId="urn:microsoft.com/office/officeart/2008/layout/HalfCircleOrganizationChart"/>
    <dgm:cxn modelId="{143FB95B-B2AC-4D17-9EBC-EE93395B5854}" type="presParOf" srcId="{9805098C-4E75-4D26-A191-BDF2085DA96F}" destId="{1D5AC3C2-4929-43ED-A23D-E80EEA243A57}" srcOrd="2" destOrd="0" presId="urn:microsoft.com/office/officeart/2008/layout/HalfCircleOrganizationChart"/>
    <dgm:cxn modelId="{79BD6844-F297-41E4-BD4B-5701DB44828D}" type="presParOf" srcId="{9805098C-4E75-4D26-A191-BDF2085DA96F}" destId="{7845F627-F325-4B49-8F5B-B03274B3DF25}" srcOrd="3" destOrd="0" presId="urn:microsoft.com/office/officeart/2008/layout/HalfCircleOrganizationChart"/>
    <dgm:cxn modelId="{D383600B-433A-4FBC-A207-0BB44D1FD15E}" type="presParOf" srcId="{F870F4F7-7F95-4537-8856-38878CD5C35E}" destId="{84C6FFD9-F125-4F85-AAB3-B452B80273DA}" srcOrd="1" destOrd="0" presId="urn:microsoft.com/office/officeart/2008/layout/HalfCircleOrganizationChart"/>
    <dgm:cxn modelId="{20F9691F-01A1-4FBC-9DE2-5AEE82E2D437}" type="presParOf" srcId="{84C6FFD9-F125-4F85-AAB3-B452B80273DA}" destId="{533FD6F1-1476-41D8-ADE3-57811781EC76}" srcOrd="0" destOrd="0" presId="urn:microsoft.com/office/officeart/2008/layout/HalfCircleOrganizationChart"/>
    <dgm:cxn modelId="{9FD4848A-AE98-440A-BA59-172B95AC7622}" type="presParOf" srcId="{84C6FFD9-F125-4F85-AAB3-B452B80273DA}" destId="{6A2C2F2E-C132-4732-BC5E-823F544D7A78}" srcOrd="1" destOrd="0" presId="urn:microsoft.com/office/officeart/2008/layout/HalfCircleOrganizationChart"/>
    <dgm:cxn modelId="{B75AF54B-4521-4A2D-936D-C5934B7C1E61}" type="presParOf" srcId="{6A2C2F2E-C132-4732-BC5E-823F544D7A78}" destId="{C740202F-4683-4594-BF9C-42F0515E0F58}" srcOrd="0" destOrd="0" presId="urn:microsoft.com/office/officeart/2008/layout/HalfCircleOrganizationChart"/>
    <dgm:cxn modelId="{BAF5564C-27EF-4EC0-908F-E304158B6B82}" type="presParOf" srcId="{C740202F-4683-4594-BF9C-42F0515E0F58}" destId="{ABEA9000-70BA-44E2-9542-877BE797D645}" srcOrd="0" destOrd="0" presId="urn:microsoft.com/office/officeart/2008/layout/HalfCircleOrganizationChart"/>
    <dgm:cxn modelId="{89835CB0-CC88-476F-871C-695E72BECD74}" type="presParOf" srcId="{C740202F-4683-4594-BF9C-42F0515E0F58}" destId="{C29E3252-C473-41F7-AB20-A2D3A616676B}" srcOrd="1" destOrd="0" presId="urn:microsoft.com/office/officeart/2008/layout/HalfCircleOrganizationChart"/>
    <dgm:cxn modelId="{5D8934FC-7DAA-4914-AF3D-5219270A9B00}" type="presParOf" srcId="{C740202F-4683-4594-BF9C-42F0515E0F58}" destId="{EAC7B516-EED4-40A4-9228-51E547661A5B}" srcOrd="2" destOrd="0" presId="urn:microsoft.com/office/officeart/2008/layout/HalfCircleOrganizationChart"/>
    <dgm:cxn modelId="{5FB15BBA-3482-41BA-9A0A-8718560EB64A}" type="presParOf" srcId="{C740202F-4683-4594-BF9C-42F0515E0F58}" destId="{793B243C-1BF4-4F84-B5E6-67924FB8C839}" srcOrd="3" destOrd="0" presId="urn:microsoft.com/office/officeart/2008/layout/HalfCircleOrganizationChart"/>
    <dgm:cxn modelId="{52DB4E37-1602-4F77-8193-82843E242170}" type="presParOf" srcId="{6A2C2F2E-C132-4732-BC5E-823F544D7A78}" destId="{F7DF8DDD-A09D-4B37-9622-5B5AD8DC21B3}" srcOrd="1" destOrd="0" presId="urn:microsoft.com/office/officeart/2008/layout/HalfCircleOrganizationChart"/>
    <dgm:cxn modelId="{36ED9805-510E-4C8B-A435-9E9A0BD50188}" type="presParOf" srcId="{6A2C2F2E-C132-4732-BC5E-823F544D7A78}" destId="{4F0F9D23-DE0C-4BD8-A396-76761BF9AB42}" srcOrd="2" destOrd="0" presId="urn:microsoft.com/office/officeart/2008/layout/HalfCircleOrganizationChart"/>
    <dgm:cxn modelId="{0E01DE68-0CCD-4619-9512-93C7213ED585}" type="presParOf" srcId="{84C6FFD9-F125-4F85-AAB3-B452B80273DA}" destId="{FC93C3D9-96DB-40A8-9B4E-F95EA3AD7491}" srcOrd="2" destOrd="0" presId="urn:microsoft.com/office/officeart/2008/layout/HalfCircleOrganizationChart"/>
    <dgm:cxn modelId="{B9322215-1FEA-4214-87D3-9528FED2AE96}" type="presParOf" srcId="{84C6FFD9-F125-4F85-AAB3-B452B80273DA}" destId="{440C9374-7DB0-4628-B820-F2A8A00A6298}" srcOrd="3" destOrd="0" presId="urn:microsoft.com/office/officeart/2008/layout/HalfCircleOrganizationChart"/>
    <dgm:cxn modelId="{67C5633D-1EBF-47AE-83F9-EEBE22BCEFCD}" type="presParOf" srcId="{440C9374-7DB0-4628-B820-F2A8A00A6298}" destId="{AD5A5CDC-DD5C-4369-B82B-FA0A8A0F3C8B}" srcOrd="0" destOrd="0" presId="urn:microsoft.com/office/officeart/2008/layout/HalfCircleOrganizationChart"/>
    <dgm:cxn modelId="{0FB2B0B9-8517-4D10-8FC1-B7ABDA877A2E}" type="presParOf" srcId="{AD5A5CDC-DD5C-4369-B82B-FA0A8A0F3C8B}" destId="{BA3BF987-7417-4E08-8A9A-6EC887EB886E}" srcOrd="0" destOrd="0" presId="urn:microsoft.com/office/officeart/2008/layout/HalfCircleOrganizationChart"/>
    <dgm:cxn modelId="{19369432-9A21-40AF-8C3E-D928F3E321BB}" type="presParOf" srcId="{AD5A5CDC-DD5C-4369-B82B-FA0A8A0F3C8B}" destId="{3A0A4299-EC95-491E-B09E-1BD9FE34CF9A}" srcOrd="1" destOrd="0" presId="urn:microsoft.com/office/officeart/2008/layout/HalfCircleOrganizationChart"/>
    <dgm:cxn modelId="{6E6080D9-833A-414C-928F-95240E8D633A}" type="presParOf" srcId="{AD5A5CDC-DD5C-4369-B82B-FA0A8A0F3C8B}" destId="{95373243-2840-46EE-A255-D7E1E7A23947}" srcOrd="2" destOrd="0" presId="urn:microsoft.com/office/officeart/2008/layout/HalfCircleOrganizationChart"/>
    <dgm:cxn modelId="{7F5FA4B7-849C-4C11-912F-73C8E4E86A35}" type="presParOf" srcId="{AD5A5CDC-DD5C-4369-B82B-FA0A8A0F3C8B}" destId="{D6C3A624-1056-4367-A432-A9C0D45C25D0}" srcOrd="3" destOrd="0" presId="urn:microsoft.com/office/officeart/2008/layout/HalfCircleOrganizationChart"/>
    <dgm:cxn modelId="{FB0F301B-0715-4A88-8BEB-253AFA530B75}" type="presParOf" srcId="{440C9374-7DB0-4628-B820-F2A8A00A6298}" destId="{1B3AFC15-D3BE-4F42-A2E6-D4C68E7FC47D}" srcOrd="1" destOrd="0" presId="urn:microsoft.com/office/officeart/2008/layout/HalfCircleOrganizationChart"/>
    <dgm:cxn modelId="{DCC62B2B-7F6C-4E70-818D-8BAD30147C6E}" type="presParOf" srcId="{440C9374-7DB0-4628-B820-F2A8A00A6298}" destId="{6D2CBDFE-4F4D-4122-923F-84C9BD5937D7}" srcOrd="2" destOrd="0" presId="urn:microsoft.com/office/officeart/2008/layout/HalfCircleOrganizationChart"/>
    <dgm:cxn modelId="{2B4A2541-8D6F-4C5E-96DB-8B2947B4BB93}" type="presParOf" srcId="{84C6FFD9-F125-4F85-AAB3-B452B80273DA}" destId="{473360B0-D091-437F-A0FC-314D303BFD0A}" srcOrd="4" destOrd="0" presId="urn:microsoft.com/office/officeart/2008/layout/HalfCircleOrganizationChart"/>
    <dgm:cxn modelId="{6FF47750-EDF0-45B0-B633-1471AA6C16AF}" type="presParOf" srcId="{84C6FFD9-F125-4F85-AAB3-B452B80273DA}" destId="{F4C3A9C6-449A-48ED-B69F-46F5DDF9BAD0}" srcOrd="5" destOrd="0" presId="urn:microsoft.com/office/officeart/2008/layout/HalfCircleOrganizationChart"/>
    <dgm:cxn modelId="{723195BD-B7AB-4F10-9792-503BF3D7CF7D}" type="presParOf" srcId="{F4C3A9C6-449A-48ED-B69F-46F5DDF9BAD0}" destId="{A8B862FD-2F33-4A1E-B871-04A99DD6F1AE}" srcOrd="0" destOrd="0" presId="urn:microsoft.com/office/officeart/2008/layout/HalfCircleOrganizationChart"/>
    <dgm:cxn modelId="{8A1FC267-E686-486E-98DD-E562C637AA70}" type="presParOf" srcId="{A8B862FD-2F33-4A1E-B871-04A99DD6F1AE}" destId="{DD6B6B63-5D8B-4522-AD79-442FE644EA7F}" srcOrd="0" destOrd="0" presId="urn:microsoft.com/office/officeart/2008/layout/HalfCircleOrganizationChart"/>
    <dgm:cxn modelId="{FED55E7E-4F33-48CE-9ABE-3C6B29FB58F5}" type="presParOf" srcId="{A8B862FD-2F33-4A1E-B871-04A99DD6F1AE}" destId="{C7B094A9-0B6A-4298-B604-2DABF1D86612}" srcOrd="1" destOrd="0" presId="urn:microsoft.com/office/officeart/2008/layout/HalfCircleOrganizationChart"/>
    <dgm:cxn modelId="{1FC84D77-8F41-476F-844B-335AB15B9FFA}" type="presParOf" srcId="{A8B862FD-2F33-4A1E-B871-04A99DD6F1AE}" destId="{433ACE49-8158-4239-9283-994053989169}" srcOrd="2" destOrd="0" presId="urn:microsoft.com/office/officeart/2008/layout/HalfCircleOrganizationChart"/>
    <dgm:cxn modelId="{3D850433-8B47-4E91-B375-97812ABC926B}" type="presParOf" srcId="{A8B862FD-2F33-4A1E-B871-04A99DD6F1AE}" destId="{17EEF01A-9800-46E3-B242-C067893FB10B}" srcOrd="3" destOrd="0" presId="urn:microsoft.com/office/officeart/2008/layout/HalfCircleOrganizationChart"/>
    <dgm:cxn modelId="{AE7E4CDF-52AE-4509-82C3-61983943A45B}" type="presParOf" srcId="{F4C3A9C6-449A-48ED-B69F-46F5DDF9BAD0}" destId="{3AC3F356-18B7-441C-9C8D-AA5FC1101944}" srcOrd="1" destOrd="0" presId="urn:microsoft.com/office/officeart/2008/layout/HalfCircleOrganizationChart"/>
    <dgm:cxn modelId="{646C55D5-C7AF-43F3-B2B4-B359FCA7DBF0}" type="presParOf" srcId="{F4C3A9C6-449A-48ED-B69F-46F5DDF9BAD0}" destId="{04922D79-DC50-4D3B-8D4C-13A7FC7DEDE7}" srcOrd="2" destOrd="0" presId="urn:microsoft.com/office/officeart/2008/layout/HalfCircleOrganizationChart"/>
    <dgm:cxn modelId="{1D4B562B-FC60-41CC-90F8-E64385365A30}" type="presParOf" srcId="{84C6FFD9-F125-4F85-AAB3-B452B80273DA}" destId="{6C5EB0FB-2360-4935-842A-218559A84FB1}" srcOrd="6" destOrd="0" presId="urn:microsoft.com/office/officeart/2008/layout/HalfCircleOrganizationChart"/>
    <dgm:cxn modelId="{12959590-CCC7-4F02-B5D9-0E3A3A6147BF}" type="presParOf" srcId="{84C6FFD9-F125-4F85-AAB3-B452B80273DA}" destId="{551BE1F8-61CE-48B8-9BDA-5B841D185A96}" srcOrd="7" destOrd="0" presId="urn:microsoft.com/office/officeart/2008/layout/HalfCircleOrganizationChart"/>
    <dgm:cxn modelId="{4AA1586E-FBD4-4A6F-80B0-71E76F5792B9}" type="presParOf" srcId="{551BE1F8-61CE-48B8-9BDA-5B841D185A96}" destId="{C1410F91-DB44-42EE-ACDB-3BD6CCEA2568}" srcOrd="0" destOrd="0" presId="urn:microsoft.com/office/officeart/2008/layout/HalfCircleOrganizationChart"/>
    <dgm:cxn modelId="{0B041850-6844-4AB1-84F3-72384CFEBCBE}" type="presParOf" srcId="{C1410F91-DB44-42EE-ACDB-3BD6CCEA2568}" destId="{0790E64E-B5C6-400C-8E64-51A7EE0A2AB4}" srcOrd="0" destOrd="0" presId="urn:microsoft.com/office/officeart/2008/layout/HalfCircleOrganizationChart"/>
    <dgm:cxn modelId="{5EB4705F-8911-4999-952F-5140292C06FE}" type="presParOf" srcId="{C1410F91-DB44-42EE-ACDB-3BD6CCEA2568}" destId="{10ECC70B-7ECC-4CAC-99BB-AFBCD067B8E1}" srcOrd="1" destOrd="0" presId="urn:microsoft.com/office/officeart/2008/layout/HalfCircleOrganizationChart"/>
    <dgm:cxn modelId="{C946BEA3-C660-4612-80E1-7A7229F6978A}" type="presParOf" srcId="{C1410F91-DB44-42EE-ACDB-3BD6CCEA2568}" destId="{BA7F37F7-85DC-4BB9-8B7A-671C18189BE2}" srcOrd="2" destOrd="0" presId="urn:microsoft.com/office/officeart/2008/layout/HalfCircleOrganizationChart"/>
    <dgm:cxn modelId="{CFAB695E-06AE-405E-85E3-6FFB79BAD480}" type="presParOf" srcId="{C1410F91-DB44-42EE-ACDB-3BD6CCEA2568}" destId="{93D9FC68-118A-4336-AD43-D451A515DE7E}" srcOrd="3" destOrd="0" presId="urn:microsoft.com/office/officeart/2008/layout/HalfCircleOrganizationChart"/>
    <dgm:cxn modelId="{00E1F936-126E-487D-AE46-1E00EDC44B99}" type="presParOf" srcId="{551BE1F8-61CE-48B8-9BDA-5B841D185A96}" destId="{504C6823-7F3C-431D-BBED-388BEE5B4A62}" srcOrd="1" destOrd="0" presId="urn:microsoft.com/office/officeart/2008/layout/HalfCircleOrganizationChart"/>
    <dgm:cxn modelId="{71E73131-1A8A-481E-8299-4C2047474788}" type="presParOf" srcId="{551BE1F8-61CE-48B8-9BDA-5B841D185A96}" destId="{FF5B8741-E991-4A64-836E-04A34EA92126}" srcOrd="2" destOrd="0" presId="urn:microsoft.com/office/officeart/2008/layout/HalfCircleOrganizationChart"/>
    <dgm:cxn modelId="{630FBBE5-C09A-4193-A77E-E77197311FF6}" type="presParOf" srcId="{F870F4F7-7F95-4537-8856-38878CD5C35E}" destId="{0D380695-141C-4397-8184-0697BDA572EA}" srcOrd="2" destOrd="0" presId="urn:microsoft.com/office/officeart/2008/layout/HalfCircleOrganizationChar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B2A2B8D-6A5C-4F16-BF61-2E60B957E845}">
      <dsp:nvSpPr>
        <dsp:cNvPr id="0" name=""/>
        <dsp:cNvSpPr/>
      </dsp:nvSpPr>
      <dsp:spPr>
        <a:xfrm>
          <a:off x="7580432" y="0"/>
          <a:ext cx="1718727" cy="3581557"/>
        </a:xfrm>
        <a:prstGeom prst="roundRect">
          <a:avLst>
            <a:gd name="adj" fmla="val 10000"/>
          </a:avLst>
        </a:prstGeom>
        <a:solidFill>
          <a:srgbClr val="7AAEDD"/>
        </a:solidFill>
        <a:ln>
          <a:noFill/>
        </a:ln>
        <a:effectLst/>
      </dsp:spPr>
      <dsp:style>
        <a:lnRef idx="0">
          <a:scrgbClr r="0" g="0" b="0"/>
        </a:lnRef>
        <a:fillRef idx="1">
          <a:scrgbClr r="0" g="0" b="0"/>
        </a:fillRef>
        <a:effectRef idx="0">
          <a:scrgbClr r="0" g="0" b="0"/>
        </a:effectRef>
        <a:fontRef idx="minor"/>
      </dsp:style>
      <dsp:txBody>
        <a:bodyPr spcFirstLastPara="0" vert="horz" wrap="square" lIns="184912" tIns="184912" rIns="184912" bIns="184912" numCol="1" spcCol="1270" anchor="ctr" anchorCtr="0">
          <a:noAutofit/>
        </a:bodyPr>
        <a:lstStyle/>
        <a:p>
          <a:pPr lvl="0" algn="ctr" defTabSz="1155700">
            <a:lnSpc>
              <a:spcPct val="90000"/>
            </a:lnSpc>
            <a:spcBef>
              <a:spcPct val="0"/>
            </a:spcBef>
            <a:spcAft>
              <a:spcPct val="35000"/>
            </a:spcAft>
          </a:pPr>
          <a:r>
            <a:rPr lang="zh-CN" altLang="en-US" sz="2600" kern="1200" dirty="0" smtClean="0"/>
            <a:t>所需能力</a:t>
          </a:r>
          <a:endParaRPr lang="zh-CN" altLang="en-US" sz="2600" kern="1200" dirty="0"/>
        </a:p>
      </dsp:txBody>
      <dsp:txXfrm>
        <a:off x="7580432" y="0"/>
        <a:ext cx="1718727" cy="1074467"/>
      </dsp:txXfrm>
    </dsp:sp>
    <dsp:sp modelId="{ADAC6098-D536-492A-9572-78E5B35F8323}">
      <dsp:nvSpPr>
        <dsp:cNvPr id="0" name=""/>
        <dsp:cNvSpPr/>
      </dsp:nvSpPr>
      <dsp:spPr>
        <a:xfrm>
          <a:off x="5575250" y="0"/>
          <a:ext cx="1718727" cy="3581557"/>
        </a:xfrm>
        <a:prstGeom prst="roundRect">
          <a:avLst>
            <a:gd name="adj" fmla="val 10000"/>
          </a:avLst>
        </a:prstGeom>
        <a:solidFill>
          <a:srgbClr val="7AAEDD"/>
        </a:solidFill>
        <a:ln>
          <a:noFill/>
        </a:ln>
        <a:effectLst/>
      </dsp:spPr>
      <dsp:style>
        <a:lnRef idx="0">
          <a:scrgbClr r="0" g="0" b="0"/>
        </a:lnRef>
        <a:fillRef idx="1">
          <a:scrgbClr r="0" g="0" b="0"/>
        </a:fillRef>
        <a:effectRef idx="0">
          <a:scrgbClr r="0" g="0" b="0"/>
        </a:effectRef>
        <a:fontRef idx="minor"/>
      </dsp:style>
      <dsp:txBody>
        <a:bodyPr spcFirstLastPara="0" vert="horz" wrap="square" lIns="184912" tIns="184912" rIns="184912" bIns="184912" numCol="1" spcCol="1270" anchor="ctr" anchorCtr="0">
          <a:noAutofit/>
        </a:bodyPr>
        <a:lstStyle/>
        <a:p>
          <a:pPr lvl="0" algn="ctr" defTabSz="1155700">
            <a:lnSpc>
              <a:spcPct val="90000"/>
            </a:lnSpc>
            <a:spcBef>
              <a:spcPct val="0"/>
            </a:spcBef>
            <a:spcAft>
              <a:spcPct val="35000"/>
            </a:spcAft>
          </a:pPr>
          <a:r>
            <a:rPr lang="zh-CN" altLang="en-US" sz="2600" kern="1200" dirty="0" smtClean="0"/>
            <a:t>售前职责</a:t>
          </a:r>
          <a:endParaRPr lang="zh-CN" altLang="en-US" sz="2600" kern="1200" dirty="0"/>
        </a:p>
      </dsp:txBody>
      <dsp:txXfrm>
        <a:off x="5575250" y="0"/>
        <a:ext cx="1718727" cy="1074467"/>
      </dsp:txXfrm>
    </dsp:sp>
    <dsp:sp modelId="{E3239A39-24B9-4588-9770-15838A261970}">
      <dsp:nvSpPr>
        <dsp:cNvPr id="0" name=""/>
        <dsp:cNvSpPr/>
      </dsp:nvSpPr>
      <dsp:spPr>
        <a:xfrm>
          <a:off x="3570068" y="0"/>
          <a:ext cx="1718727" cy="3581557"/>
        </a:xfrm>
        <a:prstGeom prst="roundRect">
          <a:avLst>
            <a:gd name="adj" fmla="val 10000"/>
          </a:avLst>
        </a:prstGeom>
        <a:solidFill>
          <a:srgbClr val="7AAEDD"/>
        </a:solidFill>
        <a:ln>
          <a:noFill/>
        </a:ln>
        <a:effectLst/>
      </dsp:spPr>
      <dsp:style>
        <a:lnRef idx="0">
          <a:scrgbClr r="0" g="0" b="0"/>
        </a:lnRef>
        <a:fillRef idx="1">
          <a:scrgbClr r="0" g="0" b="0"/>
        </a:fillRef>
        <a:effectRef idx="0">
          <a:scrgbClr r="0" g="0" b="0"/>
        </a:effectRef>
        <a:fontRef idx="minor"/>
      </dsp:style>
      <dsp:txBody>
        <a:bodyPr spcFirstLastPara="0" vert="horz" wrap="square" lIns="184912" tIns="184912" rIns="184912" bIns="184912" numCol="1" spcCol="1270" anchor="ctr" anchorCtr="0">
          <a:noAutofit/>
        </a:bodyPr>
        <a:lstStyle/>
        <a:p>
          <a:pPr lvl="0" algn="ctr" defTabSz="1155700">
            <a:lnSpc>
              <a:spcPct val="90000"/>
            </a:lnSpc>
            <a:spcBef>
              <a:spcPct val="0"/>
            </a:spcBef>
            <a:spcAft>
              <a:spcPct val="35000"/>
            </a:spcAft>
          </a:pPr>
          <a:r>
            <a:rPr lang="zh-CN" altLang="en-US" sz="2600" kern="1200" dirty="0" smtClean="0"/>
            <a:t>售前类型</a:t>
          </a:r>
          <a:endParaRPr lang="zh-CN" altLang="en-US" sz="2600" kern="1200" dirty="0"/>
        </a:p>
      </dsp:txBody>
      <dsp:txXfrm>
        <a:off x="3570068" y="0"/>
        <a:ext cx="1718727" cy="1074467"/>
      </dsp:txXfrm>
    </dsp:sp>
    <dsp:sp modelId="{7C40891E-A37D-4D92-80AF-38B86660C792}">
      <dsp:nvSpPr>
        <dsp:cNvPr id="0" name=""/>
        <dsp:cNvSpPr/>
      </dsp:nvSpPr>
      <dsp:spPr>
        <a:xfrm>
          <a:off x="1564885" y="0"/>
          <a:ext cx="1718727" cy="3581557"/>
        </a:xfrm>
        <a:prstGeom prst="roundRect">
          <a:avLst>
            <a:gd name="adj" fmla="val 10000"/>
          </a:avLst>
        </a:prstGeom>
        <a:solidFill>
          <a:srgbClr val="7AAEDD"/>
        </a:solidFill>
        <a:ln>
          <a:noFill/>
        </a:ln>
        <a:effectLst/>
      </dsp:spPr>
      <dsp:style>
        <a:lnRef idx="0">
          <a:scrgbClr r="0" g="0" b="0"/>
        </a:lnRef>
        <a:fillRef idx="1">
          <a:scrgbClr r="0" g="0" b="0"/>
        </a:fillRef>
        <a:effectRef idx="0">
          <a:scrgbClr r="0" g="0" b="0"/>
        </a:effectRef>
        <a:fontRef idx="minor"/>
      </dsp:style>
      <dsp:txBody>
        <a:bodyPr spcFirstLastPara="0" vert="horz" wrap="square" lIns="184912" tIns="184912" rIns="184912" bIns="184912" numCol="1" spcCol="1270" anchor="ctr" anchorCtr="0">
          <a:noAutofit/>
        </a:bodyPr>
        <a:lstStyle/>
        <a:p>
          <a:pPr lvl="0" algn="ctr" defTabSz="1155700">
            <a:lnSpc>
              <a:spcPct val="90000"/>
            </a:lnSpc>
            <a:spcBef>
              <a:spcPct val="0"/>
            </a:spcBef>
            <a:spcAft>
              <a:spcPct val="35000"/>
            </a:spcAft>
          </a:pPr>
          <a:r>
            <a:rPr lang="zh-CN" altLang="en-US" sz="2600" kern="1200" dirty="0" smtClean="0"/>
            <a:t>售前总称</a:t>
          </a:r>
          <a:endParaRPr lang="zh-CN" altLang="en-US" sz="2600" kern="1200" dirty="0"/>
        </a:p>
      </dsp:txBody>
      <dsp:txXfrm>
        <a:off x="1564885" y="0"/>
        <a:ext cx="1718727" cy="1074467"/>
      </dsp:txXfrm>
    </dsp:sp>
    <dsp:sp modelId="{AB3F26EA-BE34-4C83-9832-CCC7E1C43FD6}">
      <dsp:nvSpPr>
        <dsp:cNvPr id="0" name=""/>
        <dsp:cNvSpPr/>
      </dsp:nvSpPr>
      <dsp:spPr>
        <a:xfrm>
          <a:off x="1708113" y="1898312"/>
          <a:ext cx="1432273" cy="716136"/>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US" altLang="zh-CN" sz="1700" kern="1200" dirty="0" smtClean="0"/>
            <a:t>IT</a:t>
          </a:r>
          <a:r>
            <a:rPr lang="zh-CN" altLang="en-US" sz="1700" kern="1200" dirty="0" smtClean="0"/>
            <a:t>售前</a:t>
          </a:r>
          <a:endParaRPr lang="zh-CN" altLang="en-US" sz="1700" kern="1200" dirty="0"/>
        </a:p>
      </dsp:txBody>
      <dsp:txXfrm>
        <a:off x="1729088" y="1919287"/>
        <a:ext cx="1390323" cy="674186"/>
      </dsp:txXfrm>
    </dsp:sp>
    <dsp:sp modelId="{A980313D-7181-4476-AC30-485C7D5664A8}">
      <dsp:nvSpPr>
        <dsp:cNvPr id="0" name=""/>
        <dsp:cNvSpPr/>
      </dsp:nvSpPr>
      <dsp:spPr>
        <a:xfrm rot="18289469">
          <a:off x="2925225" y="1826606"/>
          <a:ext cx="1003230" cy="35991"/>
        </a:xfrm>
        <a:custGeom>
          <a:avLst/>
          <a:gdLst/>
          <a:ahLst/>
          <a:cxnLst/>
          <a:rect l="0" t="0" r="0" b="0"/>
          <a:pathLst>
            <a:path>
              <a:moveTo>
                <a:pt x="0" y="17995"/>
              </a:moveTo>
              <a:lnTo>
                <a:pt x="1003230" y="1799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401759" y="1819521"/>
        <a:ext cx="50161" cy="50161"/>
      </dsp:txXfrm>
    </dsp:sp>
    <dsp:sp modelId="{626FC48D-5F21-49ED-AF39-9FB66243B72E}">
      <dsp:nvSpPr>
        <dsp:cNvPr id="0" name=""/>
        <dsp:cNvSpPr/>
      </dsp:nvSpPr>
      <dsp:spPr>
        <a:xfrm>
          <a:off x="3713295" y="1074755"/>
          <a:ext cx="1432273" cy="716136"/>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zh-CN" altLang="en-US" sz="1700" kern="1200" dirty="0" smtClean="0"/>
            <a:t>方案型售前</a:t>
          </a:r>
          <a:endParaRPr lang="zh-CN" altLang="en-US" sz="1700" kern="1200" dirty="0"/>
        </a:p>
      </dsp:txBody>
      <dsp:txXfrm>
        <a:off x="3734270" y="1095730"/>
        <a:ext cx="1390323" cy="674186"/>
      </dsp:txXfrm>
    </dsp:sp>
    <dsp:sp modelId="{62D5AB94-BDD2-4D0A-A02A-C0A71CAB7584}">
      <dsp:nvSpPr>
        <dsp:cNvPr id="0" name=""/>
        <dsp:cNvSpPr/>
      </dsp:nvSpPr>
      <dsp:spPr>
        <a:xfrm>
          <a:off x="5145568" y="1414828"/>
          <a:ext cx="572909" cy="35991"/>
        </a:xfrm>
        <a:custGeom>
          <a:avLst/>
          <a:gdLst/>
          <a:ahLst/>
          <a:cxnLst/>
          <a:rect l="0" t="0" r="0" b="0"/>
          <a:pathLst>
            <a:path>
              <a:moveTo>
                <a:pt x="0" y="17995"/>
              </a:moveTo>
              <a:lnTo>
                <a:pt x="572909" y="1799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417700" y="1418501"/>
        <a:ext cx="28645" cy="28645"/>
      </dsp:txXfrm>
    </dsp:sp>
    <dsp:sp modelId="{A8B19A90-4FB0-46B6-B705-4F1B2DE23367}">
      <dsp:nvSpPr>
        <dsp:cNvPr id="0" name=""/>
        <dsp:cNvSpPr/>
      </dsp:nvSpPr>
      <dsp:spPr>
        <a:xfrm>
          <a:off x="5718477" y="1074755"/>
          <a:ext cx="1432273" cy="716136"/>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zh-CN" altLang="en-US" sz="1700" kern="1200" dirty="0" smtClean="0"/>
            <a:t>侧重定制化方案的编写</a:t>
          </a:r>
          <a:endParaRPr lang="zh-CN" altLang="en-US" sz="1700" kern="1200" dirty="0"/>
        </a:p>
      </dsp:txBody>
      <dsp:txXfrm>
        <a:off x="5739452" y="1095730"/>
        <a:ext cx="1390323" cy="674186"/>
      </dsp:txXfrm>
    </dsp:sp>
    <dsp:sp modelId="{B0CF5BAF-FEB0-4F25-8129-18A076A9D985}">
      <dsp:nvSpPr>
        <dsp:cNvPr id="0" name=""/>
        <dsp:cNvSpPr/>
      </dsp:nvSpPr>
      <dsp:spPr>
        <a:xfrm>
          <a:off x="3140386" y="2238385"/>
          <a:ext cx="572909" cy="35991"/>
        </a:xfrm>
        <a:custGeom>
          <a:avLst/>
          <a:gdLst/>
          <a:ahLst/>
          <a:cxnLst/>
          <a:rect l="0" t="0" r="0" b="0"/>
          <a:pathLst>
            <a:path>
              <a:moveTo>
                <a:pt x="0" y="17995"/>
              </a:moveTo>
              <a:lnTo>
                <a:pt x="572909" y="1799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412518" y="2242058"/>
        <a:ext cx="28645" cy="28645"/>
      </dsp:txXfrm>
    </dsp:sp>
    <dsp:sp modelId="{21C21A4C-79A7-48F2-88E1-B873FD9ADB64}">
      <dsp:nvSpPr>
        <dsp:cNvPr id="0" name=""/>
        <dsp:cNvSpPr/>
      </dsp:nvSpPr>
      <dsp:spPr>
        <a:xfrm>
          <a:off x="3713295" y="1898312"/>
          <a:ext cx="1432273" cy="716136"/>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zh-CN" altLang="en-US" sz="1700" kern="1200" dirty="0" smtClean="0"/>
            <a:t>产品型售前</a:t>
          </a:r>
          <a:endParaRPr lang="zh-CN" altLang="en-US" sz="1700" kern="1200" dirty="0"/>
        </a:p>
      </dsp:txBody>
      <dsp:txXfrm>
        <a:off x="3734270" y="1919287"/>
        <a:ext cx="1390323" cy="674186"/>
      </dsp:txXfrm>
    </dsp:sp>
    <dsp:sp modelId="{781B0CA7-5160-4B5B-9F97-AC461592CA6F}">
      <dsp:nvSpPr>
        <dsp:cNvPr id="0" name=""/>
        <dsp:cNvSpPr/>
      </dsp:nvSpPr>
      <dsp:spPr>
        <a:xfrm>
          <a:off x="5145568" y="2238385"/>
          <a:ext cx="572909" cy="35991"/>
        </a:xfrm>
        <a:custGeom>
          <a:avLst/>
          <a:gdLst/>
          <a:ahLst/>
          <a:cxnLst/>
          <a:rect l="0" t="0" r="0" b="0"/>
          <a:pathLst>
            <a:path>
              <a:moveTo>
                <a:pt x="0" y="17995"/>
              </a:moveTo>
              <a:lnTo>
                <a:pt x="572909" y="1799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417700" y="2242058"/>
        <a:ext cx="28645" cy="28645"/>
      </dsp:txXfrm>
    </dsp:sp>
    <dsp:sp modelId="{6BC21AE5-C70F-4E9A-8606-9B4A057ECC9E}">
      <dsp:nvSpPr>
        <dsp:cNvPr id="0" name=""/>
        <dsp:cNvSpPr/>
      </dsp:nvSpPr>
      <dsp:spPr>
        <a:xfrm>
          <a:off x="5718477" y="1898312"/>
          <a:ext cx="1432273" cy="716136"/>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zh-CN" altLang="en-US" sz="1700" kern="1200" dirty="0" smtClean="0"/>
            <a:t>侧重对本企业产品的售前</a:t>
          </a:r>
          <a:endParaRPr lang="zh-CN" altLang="en-US" sz="1700" kern="1200" dirty="0"/>
        </a:p>
      </dsp:txBody>
      <dsp:txXfrm>
        <a:off x="5739452" y="1919287"/>
        <a:ext cx="1390323" cy="674186"/>
      </dsp:txXfrm>
    </dsp:sp>
    <dsp:sp modelId="{39A65907-7D33-484D-93D9-7C516D777755}">
      <dsp:nvSpPr>
        <dsp:cNvPr id="0" name=""/>
        <dsp:cNvSpPr/>
      </dsp:nvSpPr>
      <dsp:spPr>
        <a:xfrm rot="3310531">
          <a:off x="2925225" y="2650163"/>
          <a:ext cx="1003230" cy="35991"/>
        </a:xfrm>
        <a:custGeom>
          <a:avLst/>
          <a:gdLst/>
          <a:ahLst/>
          <a:cxnLst/>
          <a:rect l="0" t="0" r="0" b="0"/>
          <a:pathLst>
            <a:path>
              <a:moveTo>
                <a:pt x="0" y="17995"/>
              </a:moveTo>
              <a:lnTo>
                <a:pt x="1003230" y="1799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401759" y="2643078"/>
        <a:ext cx="50161" cy="50161"/>
      </dsp:txXfrm>
    </dsp:sp>
    <dsp:sp modelId="{6A00B55B-A0B1-4BCF-BA9E-132249D17F93}">
      <dsp:nvSpPr>
        <dsp:cNvPr id="0" name=""/>
        <dsp:cNvSpPr/>
      </dsp:nvSpPr>
      <dsp:spPr>
        <a:xfrm>
          <a:off x="3713295" y="2721869"/>
          <a:ext cx="1432273" cy="716136"/>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zh-CN" altLang="en-US" sz="1700" kern="1200" dirty="0" smtClean="0"/>
            <a:t>咨询型售前</a:t>
          </a:r>
          <a:endParaRPr lang="zh-CN" altLang="en-US" sz="1700" kern="1200" dirty="0"/>
        </a:p>
      </dsp:txBody>
      <dsp:txXfrm>
        <a:off x="3734270" y="2742844"/>
        <a:ext cx="1390323" cy="674186"/>
      </dsp:txXfrm>
    </dsp:sp>
    <dsp:sp modelId="{43AC13FB-1D51-41E8-BD7B-A6B97C883DBD}">
      <dsp:nvSpPr>
        <dsp:cNvPr id="0" name=""/>
        <dsp:cNvSpPr/>
      </dsp:nvSpPr>
      <dsp:spPr>
        <a:xfrm>
          <a:off x="5145568" y="3061942"/>
          <a:ext cx="572909" cy="35991"/>
        </a:xfrm>
        <a:custGeom>
          <a:avLst/>
          <a:gdLst/>
          <a:ahLst/>
          <a:cxnLst/>
          <a:rect l="0" t="0" r="0" b="0"/>
          <a:pathLst>
            <a:path>
              <a:moveTo>
                <a:pt x="0" y="17995"/>
              </a:moveTo>
              <a:lnTo>
                <a:pt x="572909" y="1799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417700" y="3065615"/>
        <a:ext cx="28645" cy="28645"/>
      </dsp:txXfrm>
    </dsp:sp>
    <dsp:sp modelId="{8071BF32-B1CE-41B1-8E61-93311C7C1611}">
      <dsp:nvSpPr>
        <dsp:cNvPr id="0" name=""/>
        <dsp:cNvSpPr/>
      </dsp:nvSpPr>
      <dsp:spPr>
        <a:xfrm>
          <a:off x="5718477" y="2721869"/>
          <a:ext cx="1432273" cy="716136"/>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zh-CN" altLang="en-US" sz="1700" kern="1200" dirty="0" smtClean="0"/>
            <a:t>侧重于对客户的咨询规划</a:t>
          </a:r>
          <a:endParaRPr lang="zh-CN" altLang="en-US" sz="1700" kern="1200" dirty="0"/>
        </a:p>
      </dsp:txBody>
      <dsp:txXfrm>
        <a:off x="5739452" y="2742844"/>
        <a:ext cx="1390323" cy="674186"/>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0CD1F2-F20A-44D3-BCFC-E5EBF05C2FCC}">
      <dsp:nvSpPr>
        <dsp:cNvPr id="0" name=""/>
        <dsp:cNvSpPr/>
      </dsp:nvSpPr>
      <dsp:spPr>
        <a:xfrm>
          <a:off x="5122" y="1666331"/>
          <a:ext cx="1905647" cy="762258"/>
        </a:xfrm>
        <a:prstGeom prst="chevron">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26670" rIns="26670" bIns="26670" numCol="1" spcCol="1270" anchor="ctr" anchorCtr="0">
          <a:noAutofit/>
        </a:bodyPr>
        <a:lstStyle/>
        <a:p>
          <a:pPr lvl="0" algn="ctr" defTabSz="889000">
            <a:lnSpc>
              <a:spcPct val="90000"/>
            </a:lnSpc>
            <a:spcBef>
              <a:spcPct val="0"/>
            </a:spcBef>
            <a:spcAft>
              <a:spcPct val="35000"/>
            </a:spcAft>
          </a:pPr>
          <a:r>
            <a:rPr lang="zh-CN" altLang="en-US" sz="2000" kern="1200" dirty="0" smtClean="0"/>
            <a:t>项目背景</a:t>
          </a:r>
          <a:endParaRPr lang="zh-CN" altLang="en-US" sz="2000" kern="1200" dirty="0"/>
        </a:p>
      </dsp:txBody>
      <dsp:txXfrm>
        <a:off x="386251" y="1666331"/>
        <a:ext cx="1143389" cy="762258"/>
      </dsp:txXfrm>
    </dsp:sp>
    <dsp:sp modelId="{1E90692A-C36D-48D8-8DD9-515E58641B88}">
      <dsp:nvSpPr>
        <dsp:cNvPr id="0" name=""/>
        <dsp:cNvSpPr/>
      </dsp:nvSpPr>
      <dsp:spPr>
        <a:xfrm>
          <a:off x="1720205" y="1666331"/>
          <a:ext cx="1905647" cy="762258"/>
        </a:xfrm>
        <a:prstGeom prst="chevron">
          <a:avLst/>
        </a:prstGeom>
        <a:solidFill>
          <a:schemeClr val="accent4">
            <a:hueOff val="2079139"/>
            <a:satOff val="-9594"/>
            <a:lumOff val="35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26670" rIns="26670" bIns="26670" numCol="1" spcCol="1270" anchor="ctr" anchorCtr="0">
          <a:noAutofit/>
        </a:bodyPr>
        <a:lstStyle/>
        <a:p>
          <a:pPr lvl="0" algn="ctr" defTabSz="889000">
            <a:lnSpc>
              <a:spcPct val="90000"/>
            </a:lnSpc>
            <a:spcBef>
              <a:spcPct val="0"/>
            </a:spcBef>
            <a:spcAft>
              <a:spcPct val="35000"/>
            </a:spcAft>
          </a:pPr>
          <a:r>
            <a:rPr lang="zh-CN" altLang="en-US" sz="2000" kern="1200" dirty="0" smtClean="0"/>
            <a:t>需求分析</a:t>
          </a:r>
          <a:endParaRPr lang="zh-CN" altLang="en-US" sz="2000" kern="1200" dirty="0"/>
        </a:p>
      </dsp:txBody>
      <dsp:txXfrm>
        <a:off x="2101334" y="1666331"/>
        <a:ext cx="1143389" cy="762258"/>
      </dsp:txXfrm>
    </dsp:sp>
    <dsp:sp modelId="{10C1CB88-0907-4308-ADC6-26C9269A6B0C}">
      <dsp:nvSpPr>
        <dsp:cNvPr id="0" name=""/>
        <dsp:cNvSpPr/>
      </dsp:nvSpPr>
      <dsp:spPr>
        <a:xfrm>
          <a:off x="3435287" y="1666331"/>
          <a:ext cx="1905647" cy="762258"/>
        </a:xfrm>
        <a:prstGeom prst="chevron">
          <a:avLst/>
        </a:prstGeom>
        <a:solidFill>
          <a:schemeClr val="accent4">
            <a:hueOff val="4158277"/>
            <a:satOff val="-19187"/>
            <a:lumOff val="706"/>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26670" rIns="26670" bIns="26670" numCol="1" spcCol="1270" anchor="ctr" anchorCtr="0">
          <a:noAutofit/>
        </a:bodyPr>
        <a:lstStyle/>
        <a:p>
          <a:pPr lvl="0" algn="ctr" defTabSz="889000">
            <a:lnSpc>
              <a:spcPct val="90000"/>
            </a:lnSpc>
            <a:spcBef>
              <a:spcPct val="0"/>
            </a:spcBef>
            <a:spcAft>
              <a:spcPct val="35000"/>
            </a:spcAft>
          </a:pPr>
          <a:r>
            <a:rPr lang="zh-CN" altLang="en-US" sz="2000" kern="1200" dirty="0" smtClean="0"/>
            <a:t>总体设计</a:t>
          </a:r>
          <a:endParaRPr lang="zh-CN" altLang="en-US" sz="2000" kern="1200" dirty="0"/>
        </a:p>
      </dsp:txBody>
      <dsp:txXfrm>
        <a:off x="3816416" y="1666331"/>
        <a:ext cx="1143389" cy="762258"/>
      </dsp:txXfrm>
    </dsp:sp>
    <dsp:sp modelId="{494C28FD-2254-4021-B574-8C4B3D8DB037}">
      <dsp:nvSpPr>
        <dsp:cNvPr id="0" name=""/>
        <dsp:cNvSpPr/>
      </dsp:nvSpPr>
      <dsp:spPr>
        <a:xfrm>
          <a:off x="5150369" y="1666331"/>
          <a:ext cx="1905647" cy="762258"/>
        </a:xfrm>
        <a:prstGeom prst="chevron">
          <a:avLst/>
        </a:prstGeom>
        <a:solidFill>
          <a:schemeClr val="accent4">
            <a:hueOff val="6237416"/>
            <a:satOff val="-28781"/>
            <a:lumOff val="1059"/>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26670" rIns="26670" bIns="26670" numCol="1" spcCol="1270" anchor="ctr" anchorCtr="0">
          <a:noAutofit/>
        </a:bodyPr>
        <a:lstStyle/>
        <a:p>
          <a:pPr lvl="0" algn="ctr" defTabSz="889000">
            <a:lnSpc>
              <a:spcPct val="90000"/>
            </a:lnSpc>
            <a:spcBef>
              <a:spcPct val="0"/>
            </a:spcBef>
            <a:spcAft>
              <a:spcPct val="35000"/>
            </a:spcAft>
          </a:pPr>
          <a:r>
            <a:rPr lang="zh-CN" altLang="en-US" sz="2000" kern="1200" dirty="0" smtClean="0"/>
            <a:t>产品功能</a:t>
          </a:r>
          <a:endParaRPr lang="zh-CN" altLang="en-US" sz="2000" kern="1200" dirty="0"/>
        </a:p>
      </dsp:txBody>
      <dsp:txXfrm>
        <a:off x="5531498" y="1666331"/>
        <a:ext cx="1143389" cy="762258"/>
      </dsp:txXfrm>
    </dsp:sp>
    <dsp:sp modelId="{418B0E82-DD5B-46CD-B78F-329DDC0C4CA0}">
      <dsp:nvSpPr>
        <dsp:cNvPr id="0" name=""/>
        <dsp:cNvSpPr/>
      </dsp:nvSpPr>
      <dsp:spPr>
        <a:xfrm>
          <a:off x="6865451" y="1666331"/>
          <a:ext cx="1905647" cy="762258"/>
        </a:xfrm>
        <a:prstGeom prst="chevron">
          <a:avLst/>
        </a:prstGeom>
        <a:solidFill>
          <a:schemeClr val="accent4">
            <a:hueOff val="8316554"/>
            <a:satOff val="-38374"/>
            <a:lumOff val="141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26670" rIns="26670" bIns="26670" numCol="1" spcCol="1270" anchor="ctr" anchorCtr="0">
          <a:noAutofit/>
        </a:bodyPr>
        <a:lstStyle/>
        <a:p>
          <a:pPr lvl="0" algn="ctr" defTabSz="889000">
            <a:lnSpc>
              <a:spcPct val="90000"/>
            </a:lnSpc>
            <a:spcBef>
              <a:spcPct val="0"/>
            </a:spcBef>
            <a:spcAft>
              <a:spcPct val="35000"/>
            </a:spcAft>
          </a:pPr>
          <a:r>
            <a:rPr lang="zh-CN" altLang="en-US" sz="2000" kern="1200" dirty="0" smtClean="0"/>
            <a:t>产品安全</a:t>
          </a:r>
          <a:endParaRPr lang="zh-CN" altLang="en-US" sz="2000" kern="1200" dirty="0"/>
        </a:p>
      </dsp:txBody>
      <dsp:txXfrm>
        <a:off x="7246580" y="1666331"/>
        <a:ext cx="1143389" cy="762258"/>
      </dsp:txXfrm>
    </dsp:sp>
    <dsp:sp modelId="{D96F9EC6-0317-40DE-92A5-2EB7E3CE996F}">
      <dsp:nvSpPr>
        <dsp:cNvPr id="0" name=""/>
        <dsp:cNvSpPr/>
      </dsp:nvSpPr>
      <dsp:spPr>
        <a:xfrm>
          <a:off x="8580534" y="1666331"/>
          <a:ext cx="1905647" cy="762258"/>
        </a:xfrm>
        <a:prstGeom prst="chevron">
          <a:avLst/>
        </a:prstGeom>
        <a:solidFill>
          <a:schemeClr val="accent4">
            <a:hueOff val="10395693"/>
            <a:satOff val="-47968"/>
            <a:lumOff val="176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26670" rIns="26670" bIns="26670" numCol="1" spcCol="1270" anchor="ctr" anchorCtr="0">
          <a:noAutofit/>
        </a:bodyPr>
        <a:lstStyle/>
        <a:p>
          <a:pPr lvl="0" algn="ctr" defTabSz="889000">
            <a:lnSpc>
              <a:spcPct val="90000"/>
            </a:lnSpc>
            <a:spcBef>
              <a:spcPct val="0"/>
            </a:spcBef>
            <a:spcAft>
              <a:spcPct val="35000"/>
            </a:spcAft>
          </a:pPr>
          <a:r>
            <a:rPr lang="zh-CN" altLang="en-US" sz="2000" kern="1200" dirty="0" smtClean="0"/>
            <a:t>效益分析</a:t>
          </a:r>
          <a:endParaRPr lang="zh-CN" altLang="en-US" sz="2000" kern="1200" dirty="0"/>
        </a:p>
      </dsp:txBody>
      <dsp:txXfrm>
        <a:off x="8961663" y="1666331"/>
        <a:ext cx="1143389" cy="762258"/>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5A449CC-6D97-491D-AE40-F596F057D375}">
      <dsp:nvSpPr>
        <dsp:cNvPr id="0" name=""/>
        <dsp:cNvSpPr/>
      </dsp:nvSpPr>
      <dsp:spPr>
        <a:xfrm>
          <a:off x="8992870" y="2799854"/>
          <a:ext cx="1212959" cy="288629"/>
        </a:xfrm>
        <a:custGeom>
          <a:avLst/>
          <a:gdLst/>
          <a:ahLst/>
          <a:cxnLst/>
          <a:rect l="0" t="0" r="0" b="0"/>
          <a:pathLst>
            <a:path>
              <a:moveTo>
                <a:pt x="0" y="0"/>
              </a:moveTo>
              <a:lnTo>
                <a:pt x="0" y="196692"/>
              </a:lnTo>
              <a:lnTo>
                <a:pt x="1212959" y="196692"/>
              </a:lnTo>
              <a:lnTo>
                <a:pt x="1212959" y="28862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6A78135-56B1-4BDF-B625-5A4DE8BBF0EF}">
      <dsp:nvSpPr>
        <dsp:cNvPr id="0" name=""/>
        <dsp:cNvSpPr/>
      </dsp:nvSpPr>
      <dsp:spPr>
        <a:xfrm>
          <a:off x="8947150" y="2799854"/>
          <a:ext cx="91440" cy="288629"/>
        </a:xfrm>
        <a:custGeom>
          <a:avLst/>
          <a:gdLst/>
          <a:ahLst/>
          <a:cxnLst/>
          <a:rect l="0" t="0" r="0" b="0"/>
          <a:pathLst>
            <a:path>
              <a:moveTo>
                <a:pt x="45720" y="0"/>
              </a:moveTo>
              <a:lnTo>
                <a:pt x="45720" y="28862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A458A1-6624-4805-88AB-1D15887392C6}">
      <dsp:nvSpPr>
        <dsp:cNvPr id="0" name=""/>
        <dsp:cNvSpPr/>
      </dsp:nvSpPr>
      <dsp:spPr>
        <a:xfrm>
          <a:off x="7779911" y="2799854"/>
          <a:ext cx="1212959" cy="288629"/>
        </a:xfrm>
        <a:custGeom>
          <a:avLst/>
          <a:gdLst/>
          <a:ahLst/>
          <a:cxnLst/>
          <a:rect l="0" t="0" r="0" b="0"/>
          <a:pathLst>
            <a:path>
              <a:moveTo>
                <a:pt x="1212959" y="0"/>
              </a:moveTo>
              <a:lnTo>
                <a:pt x="1212959" y="196692"/>
              </a:lnTo>
              <a:lnTo>
                <a:pt x="0" y="196692"/>
              </a:lnTo>
              <a:lnTo>
                <a:pt x="0" y="28862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6E7D481-E9A6-4E2A-BE8F-BE99758498CE}">
      <dsp:nvSpPr>
        <dsp:cNvPr id="0" name=""/>
        <dsp:cNvSpPr/>
      </dsp:nvSpPr>
      <dsp:spPr>
        <a:xfrm>
          <a:off x="5353991" y="1881037"/>
          <a:ext cx="3638878" cy="288629"/>
        </a:xfrm>
        <a:custGeom>
          <a:avLst/>
          <a:gdLst/>
          <a:ahLst/>
          <a:cxnLst/>
          <a:rect l="0" t="0" r="0" b="0"/>
          <a:pathLst>
            <a:path>
              <a:moveTo>
                <a:pt x="0" y="0"/>
              </a:moveTo>
              <a:lnTo>
                <a:pt x="0" y="196692"/>
              </a:lnTo>
              <a:lnTo>
                <a:pt x="3638878" y="196692"/>
              </a:lnTo>
              <a:lnTo>
                <a:pt x="3638878" y="28862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6F11C43-A813-4DB0-8657-045D2E3C1B8D}">
      <dsp:nvSpPr>
        <dsp:cNvPr id="0" name=""/>
        <dsp:cNvSpPr/>
      </dsp:nvSpPr>
      <dsp:spPr>
        <a:xfrm>
          <a:off x="5353991" y="2799854"/>
          <a:ext cx="1212959" cy="288629"/>
        </a:xfrm>
        <a:custGeom>
          <a:avLst/>
          <a:gdLst/>
          <a:ahLst/>
          <a:cxnLst/>
          <a:rect l="0" t="0" r="0" b="0"/>
          <a:pathLst>
            <a:path>
              <a:moveTo>
                <a:pt x="0" y="0"/>
              </a:moveTo>
              <a:lnTo>
                <a:pt x="0" y="196692"/>
              </a:lnTo>
              <a:lnTo>
                <a:pt x="1212959" y="196692"/>
              </a:lnTo>
              <a:lnTo>
                <a:pt x="1212959" y="28862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4E1D970-EDC9-41F5-A72F-25D105099D64}">
      <dsp:nvSpPr>
        <dsp:cNvPr id="0" name=""/>
        <dsp:cNvSpPr/>
      </dsp:nvSpPr>
      <dsp:spPr>
        <a:xfrm>
          <a:off x="5308271" y="2799854"/>
          <a:ext cx="91440" cy="288629"/>
        </a:xfrm>
        <a:custGeom>
          <a:avLst/>
          <a:gdLst/>
          <a:ahLst/>
          <a:cxnLst/>
          <a:rect l="0" t="0" r="0" b="0"/>
          <a:pathLst>
            <a:path>
              <a:moveTo>
                <a:pt x="45720" y="0"/>
              </a:moveTo>
              <a:lnTo>
                <a:pt x="45720" y="28862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FE54A2B-B81B-47DA-A726-955840129994}">
      <dsp:nvSpPr>
        <dsp:cNvPr id="0" name=""/>
        <dsp:cNvSpPr/>
      </dsp:nvSpPr>
      <dsp:spPr>
        <a:xfrm>
          <a:off x="4141032" y="2799854"/>
          <a:ext cx="1212959" cy="288629"/>
        </a:xfrm>
        <a:custGeom>
          <a:avLst/>
          <a:gdLst/>
          <a:ahLst/>
          <a:cxnLst/>
          <a:rect l="0" t="0" r="0" b="0"/>
          <a:pathLst>
            <a:path>
              <a:moveTo>
                <a:pt x="1212959" y="0"/>
              </a:moveTo>
              <a:lnTo>
                <a:pt x="1212959" y="196692"/>
              </a:lnTo>
              <a:lnTo>
                <a:pt x="0" y="196692"/>
              </a:lnTo>
              <a:lnTo>
                <a:pt x="0" y="28862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9F3F851-520F-4176-920D-7671C199D509}">
      <dsp:nvSpPr>
        <dsp:cNvPr id="0" name=""/>
        <dsp:cNvSpPr/>
      </dsp:nvSpPr>
      <dsp:spPr>
        <a:xfrm>
          <a:off x="5308271" y="1881037"/>
          <a:ext cx="91440" cy="288629"/>
        </a:xfrm>
        <a:custGeom>
          <a:avLst/>
          <a:gdLst/>
          <a:ahLst/>
          <a:cxnLst/>
          <a:rect l="0" t="0" r="0" b="0"/>
          <a:pathLst>
            <a:path>
              <a:moveTo>
                <a:pt x="45720" y="0"/>
              </a:moveTo>
              <a:lnTo>
                <a:pt x="45720" y="28862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C2FFC69-A203-4F15-9531-0B3666BF37E2}">
      <dsp:nvSpPr>
        <dsp:cNvPr id="0" name=""/>
        <dsp:cNvSpPr/>
      </dsp:nvSpPr>
      <dsp:spPr>
        <a:xfrm>
          <a:off x="1715113" y="2799854"/>
          <a:ext cx="1212959" cy="288629"/>
        </a:xfrm>
        <a:custGeom>
          <a:avLst/>
          <a:gdLst/>
          <a:ahLst/>
          <a:cxnLst/>
          <a:rect l="0" t="0" r="0" b="0"/>
          <a:pathLst>
            <a:path>
              <a:moveTo>
                <a:pt x="0" y="0"/>
              </a:moveTo>
              <a:lnTo>
                <a:pt x="0" y="196692"/>
              </a:lnTo>
              <a:lnTo>
                <a:pt x="1212959" y="196692"/>
              </a:lnTo>
              <a:lnTo>
                <a:pt x="1212959" y="28862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3DC090D-04AF-4096-8303-B3E0AD552CB9}">
      <dsp:nvSpPr>
        <dsp:cNvPr id="0" name=""/>
        <dsp:cNvSpPr/>
      </dsp:nvSpPr>
      <dsp:spPr>
        <a:xfrm>
          <a:off x="1669393" y="2799854"/>
          <a:ext cx="91440" cy="288629"/>
        </a:xfrm>
        <a:custGeom>
          <a:avLst/>
          <a:gdLst/>
          <a:ahLst/>
          <a:cxnLst/>
          <a:rect l="0" t="0" r="0" b="0"/>
          <a:pathLst>
            <a:path>
              <a:moveTo>
                <a:pt x="45720" y="0"/>
              </a:moveTo>
              <a:lnTo>
                <a:pt x="45720" y="28862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D77C104-C1AE-47CD-B50A-C551CF8816F4}">
      <dsp:nvSpPr>
        <dsp:cNvPr id="0" name=""/>
        <dsp:cNvSpPr/>
      </dsp:nvSpPr>
      <dsp:spPr>
        <a:xfrm>
          <a:off x="502153" y="2799854"/>
          <a:ext cx="1212959" cy="288629"/>
        </a:xfrm>
        <a:custGeom>
          <a:avLst/>
          <a:gdLst/>
          <a:ahLst/>
          <a:cxnLst/>
          <a:rect l="0" t="0" r="0" b="0"/>
          <a:pathLst>
            <a:path>
              <a:moveTo>
                <a:pt x="1212959" y="0"/>
              </a:moveTo>
              <a:lnTo>
                <a:pt x="1212959" y="196692"/>
              </a:lnTo>
              <a:lnTo>
                <a:pt x="0" y="196692"/>
              </a:lnTo>
              <a:lnTo>
                <a:pt x="0" y="28862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BBF4C89-6E20-4F47-AD6F-C1575C117342}">
      <dsp:nvSpPr>
        <dsp:cNvPr id="0" name=""/>
        <dsp:cNvSpPr/>
      </dsp:nvSpPr>
      <dsp:spPr>
        <a:xfrm>
          <a:off x="1715113" y="1881037"/>
          <a:ext cx="3638878" cy="288629"/>
        </a:xfrm>
        <a:custGeom>
          <a:avLst/>
          <a:gdLst/>
          <a:ahLst/>
          <a:cxnLst/>
          <a:rect l="0" t="0" r="0" b="0"/>
          <a:pathLst>
            <a:path>
              <a:moveTo>
                <a:pt x="3638878" y="0"/>
              </a:moveTo>
              <a:lnTo>
                <a:pt x="3638878" y="196692"/>
              </a:lnTo>
              <a:lnTo>
                <a:pt x="0" y="196692"/>
              </a:lnTo>
              <a:lnTo>
                <a:pt x="0" y="28862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FA1A1C5-F982-483E-831E-B79C903E8C42}">
      <dsp:nvSpPr>
        <dsp:cNvPr id="0" name=""/>
        <dsp:cNvSpPr/>
      </dsp:nvSpPr>
      <dsp:spPr>
        <a:xfrm>
          <a:off x="4857781" y="1250849"/>
          <a:ext cx="992421" cy="63018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9411477-812E-494B-9492-10B9695485D2}">
      <dsp:nvSpPr>
        <dsp:cNvPr id="0" name=""/>
        <dsp:cNvSpPr/>
      </dsp:nvSpPr>
      <dsp:spPr>
        <a:xfrm>
          <a:off x="4968050" y="1355605"/>
          <a:ext cx="992421" cy="63018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altLang="zh-CN" sz="1400" kern="1200" dirty="0" smtClean="0">
              <a:latin typeface="+mn-ea"/>
              <a:ea typeface="+mn-ea"/>
            </a:rPr>
            <a:t>IT</a:t>
          </a:r>
          <a:r>
            <a:rPr lang="zh-CN" altLang="en-US" sz="1400" kern="1200" dirty="0" smtClean="0">
              <a:latin typeface="+mn-ea"/>
              <a:ea typeface="+mn-ea"/>
            </a:rPr>
            <a:t>售前必备素质</a:t>
          </a:r>
          <a:endParaRPr lang="zh-CN" altLang="en-US" sz="1400" kern="1200" dirty="0">
            <a:latin typeface="+mn-ea"/>
            <a:ea typeface="+mn-ea"/>
          </a:endParaRPr>
        </a:p>
      </dsp:txBody>
      <dsp:txXfrm>
        <a:off x="4986508" y="1374063"/>
        <a:ext cx="955505" cy="593271"/>
      </dsp:txXfrm>
    </dsp:sp>
    <dsp:sp modelId="{E8496C73-9B46-4DA5-8879-C420353131D7}">
      <dsp:nvSpPr>
        <dsp:cNvPr id="0" name=""/>
        <dsp:cNvSpPr/>
      </dsp:nvSpPr>
      <dsp:spPr>
        <a:xfrm>
          <a:off x="1218902" y="2169666"/>
          <a:ext cx="992421" cy="63018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7476E17-C36D-467F-AB17-4814AC0A0D38}">
      <dsp:nvSpPr>
        <dsp:cNvPr id="0" name=""/>
        <dsp:cNvSpPr/>
      </dsp:nvSpPr>
      <dsp:spPr>
        <a:xfrm>
          <a:off x="1329171" y="2274421"/>
          <a:ext cx="992421" cy="63018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dirty="0" smtClean="0"/>
            <a:t>会写</a:t>
          </a:r>
          <a:endParaRPr lang="zh-CN" altLang="en-US" sz="1400" kern="1200" dirty="0"/>
        </a:p>
      </dsp:txBody>
      <dsp:txXfrm>
        <a:off x="1347629" y="2292879"/>
        <a:ext cx="955505" cy="593271"/>
      </dsp:txXfrm>
    </dsp:sp>
    <dsp:sp modelId="{644B8A9C-3E7B-4DEB-9BC7-282AB073871D}">
      <dsp:nvSpPr>
        <dsp:cNvPr id="0" name=""/>
        <dsp:cNvSpPr/>
      </dsp:nvSpPr>
      <dsp:spPr>
        <a:xfrm>
          <a:off x="5942" y="3088483"/>
          <a:ext cx="992421" cy="63018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26A5EB8-2E0C-4E14-A333-8998B061ED7A}">
      <dsp:nvSpPr>
        <dsp:cNvPr id="0" name=""/>
        <dsp:cNvSpPr/>
      </dsp:nvSpPr>
      <dsp:spPr>
        <a:xfrm>
          <a:off x="116211" y="3193238"/>
          <a:ext cx="992421" cy="63018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dirty="0" smtClean="0"/>
            <a:t>会写投标技术方案</a:t>
          </a:r>
          <a:endParaRPr lang="zh-CN" altLang="en-US" sz="1400" kern="1200" dirty="0"/>
        </a:p>
      </dsp:txBody>
      <dsp:txXfrm>
        <a:off x="134669" y="3211696"/>
        <a:ext cx="955505" cy="593271"/>
      </dsp:txXfrm>
    </dsp:sp>
    <dsp:sp modelId="{22694C4F-4A2E-47B5-B8DA-5F51F3805184}">
      <dsp:nvSpPr>
        <dsp:cNvPr id="0" name=""/>
        <dsp:cNvSpPr/>
      </dsp:nvSpPr>
      <dsp:spPr>
        <a:xfrm>
          <a:off x="1218902" y="3088483"/>
          <a:ext cx="992421" cy="63018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8026A9A-4AD1-4E1F-BF49-066336D4A307}">
      <dsp:nvSpPr>
        <dsp:cNvPr id="0" name=""/>
        <dsp:cNvSpPr/>
      </dsp:nvSpPr>
      <dsp:spPr>
        <a:xfrm>
          <a:off x="1329171" y="3193238"/>
          <a:ext cx="992421" cy="63018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dirty="0" smtClean="0"/>
            <a:t>会写</a:t>
          </a:r>
          <a:r>
            <a:rPr lang="en-US" altLang="zh-CN" sz="1400" kern="1200" dirty="0" smtClean="0"/>
            <a:t>PPT</a:t>
          </a:r>
          <a:endParaRPr lang="zh-CN" altLang="en-US" sz="1400" kern="1200" dirty="0"/>
        </a:p>
      </dsp:txBody>
      <dsp:txXfrm>
        <a:off x="1347629" y="3211696"/>
        <a:ext cx="955505" cy="593271"/>
      </dsp:txXfrm>
    </dsp:sp>
    <dsp:sp modelId="{0975113F-2977-4D88-8210-310514CA5547}">
      <dsp:nvSpPr>
        <dsp:cNvPr id="0" name=""/>
        <dsp:cNvSpPr/>
      </dsp:nvSpPr>
      <dsp:spPr>
        <a:xfrm>
          <a:off x="2431861" y="3088483"/>
          <a:ext cx="992421" cy="63018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FF85C1B-A4CB-4FB3-B26E-0F784F7EFF9D}">
      <dsp:nvSpPr>
        <dsp:cNvPr id="0" name=""/>
        <dsp:cNvSpPr/>
      </dsp:nvSpPr>
      <dsp:spPr>
        <a:xfrm>
          <a:off x="2542130" y="3193238"/>
          <a:ext cx="992421" cy="63018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dirty="0" smtClean="0"/>
            <a:t>会写咨询规划方案</a:t>
          </a:r>
          <a:endParaRPr lang="zh-CN" altLang="en-US" sz="1400" kern="1200" dirty="0"/>
        </a:p>
      </dsp:txBody>
      <dsp:txXfrm>
        <a:off x="2560588" y="3211696"/>
        <a:ext cx="955505" cy="593271"/>
      </dsp:txXfrm>
    </dsp:sp>
    <dsp:sp modelId="{87C5039E-33B5-4906-8D21-5152191248B5}">
      <dsp:nvSpPr>
        <dsp:cNvPr id="0" name=""/>
        <dsp:cNvSpPr/>
      </dsp:nvSpPr>
      <dsp:spPr>
        <a:xfrm>
          <a:off x="4857781" y="2169666"/>
          <a:ext cx="992421" cy="63018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110094D-79BF-4960-B591-4AE306A42F0A}">
      <dsp:nvSpPr>
        <dsp:cNvPr id="0" name=""/>
        <dsp:cNvSpPr/>
      </dsp:nvSpPr>
      <dsp:spPr>
        <a:xfrm>
          <a:off x="4968050" y="2274421"/>
          <a:ext cx="992421" cy="63018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dirty="0" smtClean="0"/>
            <a:t>会说</a:t>
          </a:r>
          <a:endParaRPr lang="zh-CN" altLang="en-US" sz="1400" kern="1200" dirty="0"/>
        </a:p>
      </dsp:txBody>
      <dsp:txXfrm>
        <a:off x="4986508" y="2292879"/>
        <a:ext cx="955505" cy="593271"/>
      </dsp:txXfrm>
    </dsp:sp>
    <dsp:sp modelId="{E20AD0B0-98F5-4E80-9E97-234B3D577749}">
      <dsp:nvSpPr>
        <dsp:cNvPr id="0" name=""/>
        <dsp:cNvSpPr/>
      </dsp:nvSpPr>
      <dsp:spPr>
        <a:xfrm>
          <a:off x="3644821" y="3088483"/>
          <a:ext cx="992421" cy="63018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D20EDA5-5306-452E-83A8-1A884848EB9C}">
      <dsp:nvSpPr>
        <dsp:cNvPr id="0" name=""/>
        <dsp:cNvSpPr/>
      </dsp:nvSpPr>
      <dsp:spPr>
        <a:xfrm>
          <a:off x="3755090" y="3193238"/>
          <a:ext cx="992421" cy="63018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dirty="0" smtClean="0"/>
            <a:t>会获取所需要的信息</a:t>
          </a:r>
          <a:endParaRPr lang="zh-CN" altLang="en-US" sz="1400" kern="1200" dirty="0"/>
        </a:p>
      </dsp:txBody>
      <dsp:txXfrm>
        <a:off x="3773548" y="3211696"/>
        <a:ext cx="955505" cy="593271"/>
      </dsp:txXfrm>
    </dsp:sp>
    <dsp:sp modelId="{AA4CF6B3-2335-4F06-B0E7-8A265F563962}">
      <dsp:nvSpPr>
        <dsp:cNvPr id="0" name=""/>
        <dsp:cNvSpPr/>
      </dsp:nvSpPr>
      <dsp:spPr>
        <a:xfrm>
          <a:off x="4857781" y="3088483"/>
          <a:ext cx="992421" cy="63018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88C9CCE-CD92-4B71-B5D5-3B53BA4D5BF1}">
      <dsp:nvSpPr>
        <dsp:cNvPr id="0" name=""/>
        <dsp:cNvSpPr/>
      </dsp:nvSpPr>
      <dsp:spPr>
        <a:xfrm>
          <a:off x="4968050" y="3193238"/>
          <a:ext cx="992421" cy="63018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dirty="0" smtClean="0"/>
            <a:t>会说服解决目前碰到的问题</a:t>
          </a:r>
          <a:endParaRPr lang="zh-CN" altLang="en-US" sz="1400" kern="1200" dirty="0"/>
        </a:p>
      </dsp:txBody>
      <dsp:txXfrm>
        <a:off x="4986508" y="3211696"/>
        <a:ext cx="955505" cy="593271"/>
      </dsp:txXfrm>
    </dsp:sp>
    <dsp:sp modelId="{CD20D47A-C99C-43BC-AAA7-9BE0505C91B1}">
      <dsp:nvSpPr>
        <dsp:cNvPr id="0" name=""/>
        <dsp:cNvSpPr/>
      </dsp:nvSpPr>
      <dsp:spPr>
        <a:xfrm>
          <a:off x="6070740" y="3088483"/>
          <a:ext cx="992421" cy="63018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A8753EB-A7A6-4620-9465-0B72C7A09093}">
      <dsp:nvSpPr>
        <dsp:cNvPr id="0" name=""/>
        <dsp:cNvSpPr/>
      </dsp:nvSpPr>
      <dsp:spPr>
        <a:xfrm>
          <a:off x="6181009" y="3193238"/>
          <a:ext cx="992421" cy="63018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dirty="0" smtClean="0"/>
            <a:t>会宣讲产品和方案</a:t>
          </a:r>
          <a:endParaRPr lang="zh-CN" altLang="en-US" sz="1400" kern="1200" dirty="0"/>
        </a:p>
      </dsp:txBody>
      <dsp:txXfrm>
        <a:off x="6199467" y="3211696"/>
        <a:ext cx="955505" cy="593271"/>
      </dsp:txXfrm>
    </dsp:sp>
    <dsp:sp modelId="{E4DD06C2-1742-42B7-8F06-E08E101BFAEF}">
      <dsp:nvSpPr>
        <dsp:cNvPr id="0" name=""/>
        <dsp:cNvSpPr/>
      </dsp:nvSpPr>
      <dsp:spPr>
        <a:xfrm>
          <a:off x="8496660" y="2169666"/>
          <a:ext cx="992421" cy="63018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B3E19C1-706C-483F-BB6B-1B165F82A644}">
      <dsp:nvSpPr>
        <dsp:cNvPr id="0" name=""/>
        <dsp:cNvSpPr/>
      </dsp:nvSpPr>
      <dsp:spPr>
        <a:xfrm>
          <a:off x="8606929" y="2274421"/>
          <a:ext cx="992421" cy="63018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dirty="0" smtClean="0"/>
            <a:t>会想</a:t>
          </a:r>
          <a:endParaRPr lang="zh-CN" altLang="en-US" sz="1400" kern="1200" dirty="0"/>
        </a:p>
      </dsp:txBody>
      <dsp:txXfrm>
        <a:off x="8625387" y="2292879"/>
        <a:ext cx="955505" cy="593271"/>
      </dsp:txXfrm>
    </dsp:sp>
    <dsp:sp modelId="{7C5BCB1A-83DF-4AC3-B33A-02D2ED460182}">
      <dsp:nvSpPr>
        <dsp:cNvPr id="0" name=""/>
        <dsp:cNvSpPr/>
      </dsp:nvSpPr>
      <dsp:spPr>
        <a:xfrm>
          <a:off x="7283700" y="3088483"/>
          <a:ext cx="992421" cy="63018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C0A9C17-49C0-4060-9F75-0DEE025693A9}">
      <dsp:nvSpPr>
        <dsp:cNvPr id="0" name=""/>
        <dsp:cNvSpPr/>
      </dsp:nvSpPr>
      <dsp:spPr>
        <a:xfrm>
          <a:off x="7393969" y="3193238"/>
          <a:ext cx="992421" cy="63018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dirty="0" smtClean="0"/>
            <a:t>会有逻辑性的想</a:t>
          </a:r>
          <a:endParaRPr lang="zh-CN" altLang="en-US" sz="1400" kern="1200" dirty="0"/>
        </a:p>
      </dsp:txBody>
      <dsp:txXfrm>
        <a:off x="7412427" y="3211696"/>
        <a:ext cx="955505" cy="593271"/>
      </dsp:txXfrm>
    </dsp:sp>
    <dsp:sp modelId="{278B905B-670A-4F53-957D-7235BF360215}">
      <dsp:nvSpPr>
        <dsp:cNvPr id="0" name=""/>
        <dsp:cNvSpPr/>
      </dsp:nvSpPr>
      <dsp:spPr>
        <a:xfrm>
          <a:off x="8496660" y="3088483"/>
          <a:ext cx="992421" cy="63018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87F1E4C-AFDE-4BD9-AF7E-785B92E69BD0}">
      <dsp:nvSpPr>
        <dsp:cNvPr id="0" name=""/>
        <dsp:cNvSpPr/>
      </dsp:nvSpPr>
      <dsp:spPr>
        <a:xfrm>
          <a:off x="8606929" y="3193238"/>
          <a:ext cx="992421" cy="63018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dirty="0" smtClean="0"/>
            <a:t>会有灵活性的想</a:t>
          </a:r>
          <a:endParaRPr lang="zh-CN" altLang="en-US" sz="1400" kern="1200" dirty="0"/>
        </a:p>
      </dsp:txBody>
      <dsp:txXfrm>
        <a:off x="8625387" y="3211696"/>
        <a:ext cx="955505" cy="593271"/>
      </dsp:txXfrm>
    </dsp:sp>
    <dsp:sp modelId="{BAF9D8B6-A5D8-484B-BDB5-1D39C482B187}">
      <dsp:nvSpPr>
        <dsp:cNvPr id="0" name=""/>
        <dsp:cNvSpPr/>
      </dsp:nvSpPr>
      <dsp:spPr>
        <a:xfrm>
          <a:off x="9709619" y="3088483"/>
          <a:ext cx="992421" cy="63018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6CB0202-374C-4448-A931-18398EF3148F}">
      <dsp:nvSpPr>
        <dsp:cNvPr id="0" name=""/>
        <dsp:cNvSpPr/>
      </dsp:nvSpPr>
      <dsp:spPr>
        <a:xfrm>
          <a:off x="9819888" y="3193238"/>
          <a:ext cx="992421" cy="63018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dirty="0" smtClean="0"/>
            <a:t>会有大局观的想</a:t>
          </a:r>
          <a:endParaRPr lang="zh-CN" altLang="en-US" sz="1400" kern="1200" dirty="0"/>
        </a:p>
      </dsp:txBody>
      <dsp:txXfrm>
        <a:off x="9838346" y="3211696"/>
        <a:ext cx="955505" cy="593271"/>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133A40-59B8-4947-B12F-2D25EB6253A3}">
      <dsp:nvSpPr>
        <dsp:cNvPr id="0" name=""/>
        <dsp:cNvSpPr/>
      </dsp:nvSpPr>
      <dsp:spPr>
        <a:xfrm>
          <a:off x="0" y="2645"/>
          <a:ext cx="9056711" cy="0"/>
        </a:xfrm>
        <a:prstGeom prst="line">
          <a:avLst/>
        </a:prstGeom>
        <a:solidFill>
          <a:schemeClr val="accent1">
            <a:shade val="80000"/>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5591387-A2A2-4CF4-8387-77C3CE692E9B}">
      <dsp:nvSpPr>
        <dsp:cNvPr id="0" name=""/>
        <dsp:cNvSpPr/>
      </dsp:nvSpPr>
      <dsp:spPr>
        <a:xfrm>
          <a:off x="0" y="2645"/>
          <a:ext cx="1811342" cy="180445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7160" tIns="137160" rIns="137160" bIns="137160" numCol="1" spcCol="1270" anchor="t" anchorCtr="0">
          <a:noAutofit/>
        </a:bodyPr>
        <a:lstStyle/>
        <a:p>
          <a:pPr lvl="0" algn="l" defTabSz="1600200">
            <a:lnSpc>
              <a:spcPct val="90000"/>
            </a:lnSpc>
            <a:spcBef>
              <a:spcPct val="0"/>
            </a:spcBef>
            <a:spcAft>
              <a:spcPct val="35000"/>
            </a:spcAft>
          </a:pPr>
          <a:r>
            <a:rPr lang="en-US" altLang="zh-CN" sz="3600" kern="1200" dirty="0" smtClean="0"/>
            <a:t>IT</a:t>
          </a:r>
          <a:r>
            <a:rPr lang="zh-CN" altLang="en-US" sz="3600" kern="1200" dirty="0" smtClean="0"/>
            <a:t>售前思维</a:t>
          </a:r>
          <a:endParaRPr lang="zh-CN" altLang="en-US" sz="3600" kern="1200" dirty="0"/>
        </a:p>
      </dsp:txBody>
      <dsp:txXfrm>
        <a:off x="0" y="2645"/>
        <a:ext cx="1811342" cy="1804458"/>
      </dsp:txXfrm>
    </dsp:sp>
    <dsp:sp modelId="{1974B5A5-6A54-4892-918C-2E60EFEFC677}">
      <dsp:nvSpPr>
        <dsp:cNvPr id="0" name=""/>
        <dsp:cNvSpPr/>
      </dsp:nvSpPr>
      <dsp:spPr>
        <a:xfrm>
          <a:off x="1947192" y="30840"/>
          <a:ext cx="7109518" cy="56389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altLang="zh-CN" sz="1800" kern="1200" dirty="0" smtClean="0"/>
            <a:t>1 </a:t>
          </a:r>
          <a:r>
            <a:rPr lang="zh-CN" altLang="en-US" sz="1800" kern="1200" dirty="0" smtClean="0"/>
            <a:t>营销思维</a:t>
          </a:r>
          <a:r>
            <a:rPr lang="en-US" altLang="zh-CN" sz="1800" kern="1200" dirty="0" smtClean="0"/>
            <a:t>–</a:t>
          </a:r>
          <a:r>
            <a:rPr lang="zh-CN" altLang="en-US" sz="1800" kern="1200" dirty="0" smtClean="0"/>
            <a:t>（</a:t>
          </a:r>
          <a:r>
            <a:rPr lang="en-US" altLang="zh-CN" sz="1800" kern="1200" dirty="0" smtClean="0"/>
            <a:t>SPIN</a:t>
          </a:r>
          <a:r>
            <a:rPr lang="zh-CN" altLang="en-US" sz="1800" kern="1200" dirty="0" smtClean="0"/>
            <a:t>思维）</a:t>
          </a:r>
          <a:endParaRPr lang="zh-CN" altLang="en-US" sz="1800" kern="1200" dirty="0"/>
        </a:p>
      </dsp:txBody>
      <dsp:txXfrm>
        <a:off x="1947192" y="30840"/>
        <a:ext cx="7109518" cy="563893"/>
      </dsp:txXfrm>
    </dsp:sp>
    <dsp:sp modelId="{E88AC598-FDC5-4090-9836-145A898AFBCC}">
      <dsp:nvSpPr>
        <dsp:cNvPr id="0" name=""/>
        <dsp:cNvSpPr/>
      </dsp:nvSpPr>
      <dsp:spPr>
        <a:xfrm>
          <a:off x="1811342" y="594733"/>
          <a:ext cx="7245368"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0B828E2-E5E1-40F2-B096-655F7257C1D4}">
      <dsp:nvSpPr>
        <dsp:cNvPr id="0" name=""/>
        <dsp:cNvSpPr/>
      </dsp:nvSpPr>
      <dsp:spPr>
        <a:xfrm>
          <a:off x="1947192" y="622928"/>
          <a:ext cx="7109518" cy="56389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altLang="zh-CN" sz="1800" kern="1200" dirty="0" smtClean="0"/>
            <a:t>2 </a:t>
          </a:r>
          <a:r>
            <a:rPr lang="zh-CN" altLang="en-US" sz="1800" kern="1200" dirty="0" smtClean="0"/>
            <a:t>全局思维</a:t>
          </a:r>
          <a:r>
            <a:rPr lang="en-US" altLang="zh-CN" sz="1800" kern="1200" dirty="0" smtClean="0"/>
            <a:t>–</a:t>
          </a:r>
          <a:r>
            <a:rPr lang="zh-CN" altLang="en-US" sz="1800" kern="1200" dirty="0" smtClean="0"/>
            <a:t>（企业战略管理）</a:t>
          </a:r>
          <a:endParaRPr lang="zh-CN" altLang="en-US" sz="1800" kern="1200" dirty="0"/>
        </a:p>
      </dsp:txBody>
      <dsp:txXfrm>
        <a:off x="1947192" y="622928"/>
        <a:ext cx="7109518" cy="563893"/>
      </dsp:txXfrm>
    </dsp:sp>
    <dsp:sp modelId="{2291E304-4D58-40EA-8285-3B1C5FBF4642}">
      <dsp:nvSpPr>
        <dsp:cNvPr id="0" name=""/>
        <dsp:cNvSpPr/>
      </dsp:nvSpPr>
      <dsp:spPr>
        <a:xfrm>
          <a:off x="1811342" y="1186821"/>
          <a:ext cx="7245368"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AB0654F-E920-4EC8-ACCC-0F2E13D2071A}">
      <dsp:nvSpPr>
        <dsp:cNvPr id="0" name=""/>
        <dsp:cNvSpPr/>
      </dsp:nvSpPr>
      <dsp:spPr>
        <a:xfrm>
          <a:off x="1947192" y="1215016"/>
          <a:ext cx="7109518" cy="56389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altLang="zh-CN" sz="1800" kern="1200" dirty="0" smtClean="0"/>
            <a:t>3 </a:t>
          </a:r>
          <a:r>
            <a:rPr lang="zh-CN" altLang="en-US" sz="1800" kern="1200" dirty="0" smtClean="0"/>
            <a:t>咨询思维</a:t>
          </a:r>
          <a:r>
            <a:rPr lang="en-US" altLang="zh-CN" sz="1800" kern="1200" dirty="0" smtClean="0"/>
            <a:t>–</a:t>
          </a:r>
          <a:r>
            <a:rPr lang="zh-CN" altLang="en-US" sz="1800" kern="1200" dirty="0" smtClean="0"/>
            <a:t>（咨询方法论）</a:t>
          </a:r>
          <a:endParaRPr lang="zh-CN" altLang="en-US" sz="1800" kern="1200" dirty="0"/>
        </a:p>
      </dsp:txBody>
      <dsp:txXfrm>
        <a:off x="1947192" y="1215016"/>
        <a:ext cx="7109518" cy="563893"/>
      </dsp:txXfrm>
    </dsp:sp>
    <dsp:sp modelId="{03C04E5D-A5FC-4BD2-A62A-F53259F2C39B}">
      <dsp:nvSpPr>
        <dsp:cNvPr id="0" name=""/>
        <dsp:cNvSpPr/>
      </dsp:nvSpPr>
      <dsp:spPr>
        <a:xfrm>
          <a:off x="1811342" y="1778909"/>
          <a:ext cx="7245368"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1CF1763-F6D8-4E94-88D6-6B44B8636A9B}">
      <dsp:nvSpPr>
        <dsp:cNvPr id="0" name=""/>
        <dsp:cNvSpPr/>
      </dsp:nvSpPr>
      <dsp:spPr>
        <a:xfrm>
          <a:off x="0" y="1807104"/>
          <a:ext cx="9056711" cy="0"/>
        </a:xfrm>
        <a:prstGeom prst="line">
          <a:avLst/>
        </a:prstGeom>
        <a:solidFill>
          <a:schemeClr val="accent1">
            <a:shade val="80000"/>
            <a:hueOff val="135632"/>
            <a:satOff val="2588"/>
            <a:lumOff val="11428"/>
            <a:alphaOff val="0"/>
          </a:schemeClr>
        </a:solidFill>
        <a:ln w="12700" cap="flat" cmpd="sng" algn="ctr">
          <a:solidFill>
            <a:schemeClr val="accent1">
              <a:shade val="80000"/>
              <a:hueOff val="135632"/>
              <a:satOff val="2588"/>
              <a:lumOff val="11428"/>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F089AFB-AC40-4F69-85BC-BF5FD9812C2D}">
      <dsp:nvSpPr>
        <dsp:cNvPr id="0" name=""/>
        <dsp:cNvSpPr/>
      </dsp:nvSpPr>
      <dsp:spPr>
        <a:xfrm>
          <a:off x="0" y="1807104"/>
          <a:ext cx="1811342" cy="180445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7160" tIns="137160" rIns="137160" bIns="137160" numCol="1" spcCol="1270" anchor="t" anchorCtr="0">
          <a:noAutofit/>
        </a:bodyPr>
        <a:lstStyle/>
        <a:p>
          <a:pPr lvl="0" algn="l" defTabSz="1600200">
            <a:lnSpc>
              <a:spcPct val="90000"/>
            </a:lnSpc>
            <a:spcBef>
              <a:spcPct val="0"/>
            </a:spcBef>
            <a:spcAft>
              <a:spcPct val="35000"/>
            </a:spcAft>
          </a:pPr>
          <a:r>
            <a:rPr lang="en-US" altLang="zh-CN" sz="3600" kern="1200" dirty="0" smtClean="0"/>
            <a:t>IT</a:t>
          </a:r>
          <a:r>
            <a:rPr lang="zh-CN" altLang="en-US" sz="3600" kern="1200" dirty="0" smtClean="0"/>
            <a:t>售前能力</a:t>
          </a:r>
          <a:endParaRPr lang="zh-CN" altLang="en-US" sz="3600" kern="1200" dirty="0"/>
        </a:p>
      </dsp:txBody>
      <dsp:txXfrm>
        <a:off x="0" y="1807104"/>
        <a:ext cx="1811342" cy="1804458"/>
      </dsp:txXfrm>
    </dsp:sp>
    <dsp:sp modelId="{822F511F-657A-4EFD-8D8F-D9874EBD01C5}">
      <dsp:nvSpPr>
        <dsp:cNvPr id="0" name=""/>
        <dsp:cNvSpPr/>
      </dsp:nvSpPr>
      <dsp:spPr>
        <a:xfrm>
          <a:off x="1947192" y="1835298"/>
          <a:ext cx="7109518" cy="56389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altLang="zh-CN" sz="1800" kern="1200" dirty="0" smtClean="0"/>
            <a:t>1 </a:t>
          </a:r>
          <a:r>
            <a:rPr lang="zh-CN" altLang="en-US" sz="1800" kern="1200" dirty="0" smtClean="0"/>
            <a:t>方案编写</a:t>
          </a:r>
          <a:r>
            <a:rPr lang="en-US" altLang="zh-CN" sz="1800" kern="1200" dirty="0" smtClean="0"/>
            <a:t>–</a:t>
          </a:r>
          <a:r>
            <a:rPr lang="zh-CN" altLang="en-US" sz="1800" kern="1200" dirty="0" smtClean="0"/>
            <a:t>（金字塔原理）</a:t>
          </a:r>
          <a:endParaRPr lang="zh-CN" altLang="en-US" sz="1800" kern="1200" dirty="0"/>
        </a:p>
      </dsp:txBody>
      <dsp:txXfrm>
        <a:off x="1947192" y="1835298"/>
        <a:ext cx="7109518" cy="563893"/>
      </dsp:txXfrm>
    </dsp:sp>
    <dsp:sp modelId="{8CB009ED-57A2-412D-A336-55DB0250A82A}">
      <dsp:nvSpPr>
        <dsp:cNvPr id="0" name=""/>
        <dsp:cNvSpPr/>
      </dsp:nvSpPr>
      <dsp:spPr>
        <a:xfrm>
          <a:off x="1811342" y="2399192"/>
          <a:ext cx="7245368"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B484410-C944-498D-AB6F-ABD4E9941CF4}">
      <dsp:nvSpPr>
        <dsp:cNvPr id="0" name=""/>
        <dsp:cNvSpPr/>
      </dsp:nvSpPr>
      <dsp:spPr>
        <a:xfrm>
          <a:off x="1947192" y="2427386"/>
          <a:ext cx="7109518" cy="56389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altLang="zh-CN" sz="1800" kern="1200" dirty="0" smtClean="0"/>
            <a:t>2 PPT</a:t>
          </a:r>
          <a:r>
            <a:rPr lang="zh-CN" altLang="en-US" sz="1800" kern="1200" dirty="0" smtClean="0"/>
            <a:t>制作  </a:t>
          </a:r>
          <a:r>
            <a:rPr lang="en-US" altLang="zh-CN" sz="1800" kern="1200" dirty="0" smtClean="0"/>
            <a:t>–</a:t>
          </a:r>
          <a:r>
            <a:rPr lang="zh-CN" altLang="en-US" sz="1800" kern="1200" dirty="0" smtClean="0"/>
            <a:t>（</a:t>
          </a:r>
          <a:r>
            <a:rPr lang="en-US" altLang="zh-CN" sz="1800" kern="1200" dirty="0" smtClean="0"/>
            <a:t>PPT</a:t>
          </a:r>
          <a:r>
            <a:rPr lang="zh-CN" altLang="en-US" sz="1800" kern="1200" dirty="0" smtClean="0"/>
            <a:t>设计及编制）</a:t>
          </a:r>
          <a:endParaRPr lang="zh-CN" altLang="en-US" sz="1800" kern="1200" dirty="0"/>
        </a:p>
      </dsp:txBody>
      <dsp:txXfrm>
        <a:off x="1947192" y="2427386"/>
        <a:ext cx="7109518" cy="563893"/>
      </dsp:txXfrm>
    </dsp:sp>
    <dsp:sp modelId="{E85119E7-83CF-456E-A255-21E8AC7E86B0}">
      <dsp:nvSpPr>
        <dsp:cNvPr id="0" name=""/>
        <dsp:cNvSpPr/>
      </dsp:nvSpPr>
      <dsp:spPr>
        <a:xfrm>
          <a:off x="1811342" y="2991280"/>
          <a:ext cx="7245368"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43535BC-F56D-409D-A79C-85B28E5AD102}">
      <dsp:nvSpPr>
        <dsp:cNvPr id="0" name=""/>
        <dsp:cNvSpPr/>
      </dsp:nvSpPr>
      <dsp:spPr>
        <a:xfrm>
          <a:off x="1947192" y="3019474"/>
          <a:ext cx="7109518" cy="56389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altLang="zh-CN" sz="1800" kern="1200" dirty="0" smtClean="0"/>
            <a:t>3 </a:t>
          </a:r>
          <a:r>
            <a:rPr lang="zh-CN" altLang="en-US" sz="1800" kern="1200" dirty="0" smtClean="0"/>
            <a:t>客户调研</a:t>
          </a:r>
          <a:r>
            <a:rPr lang="en-US" altLang="zh-CN" sz="1800" kern="1200" dirty="0" smtClean="0"/>
            <a:t>–</a:t>
          </a:r>
          <a:r>
            <a:rPr lang="zh-CN" altLang="en-US" sz="1800" kern="1200" dirty="0" smtClean="0"/>
            <a:t>（需求分析八步走）</a:t>
          </a:r>
          <a:endParaRPr lang="zh-CN" altLang="en-US" sz="1800" kern="1200" dirty="0"/>
        </a:p>
      </dsp:txBody>
      <dsp:txXfrm>
        <a:off x="1947192" y="3019474"/>
        <a:ext cx="7109518" cy="563893"/>
      </dsp:txXfrm>
    </dsp:sp>
    <dsp:sp modelId="{9EE74D22-147A-48B8-B1DA-BE7B4C051887}">
      <dsp:nvSpPr>
        <dsp:cNvPr id="0" name=""/>
        <dsp:cNvSpPr/>
      </dsp:nvSpPr>
      <dsp:spPr>
        <a:xfrm>
          <a:off x="1811342" y="3583368"/>
          <a:ext cx="7245368"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EAD251D-C095-4949-90AD-93B43AF115AC}">
      <dsp:nvSpPr>
        <dsp:cNvPr id="0" name=""/>
        <dsp:cNvSpPr/>
      </dsp:nvSpPr>
      <dsp:spPr>
        <a:xfrm>
          <a:off x="0" y="3611562"/>
          <a:ext cx="9056711" cy="0"/>
        </a:xfrm>
        <a:prstGeom prst="line">
          <a:avLst/>
        </a:prstGeom>
        <a:solidFill>
          <a:schemeClr val="accent1">
            <a:shade val="80000"/>
            <a:hueOff val="271263"/>
            <a:satOff val="5175"/>
            <a:lumOff val="22855"/>
            <a:alphaOff val="0"/>
          </a:schemeClr>
        </a:solidFill>
        <a:ln w="12700" cap="flat" cmpd="sng" algn="ctr">
          <a:solidFill>
            <a:schemeClr val="accent1">
              <a:shade val="80000"/>
              <a:hueOff val="271263"/>
              <a:satOff val="5175"/>
              <a:lumOff val="22855"/>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4AC7A7D-A38E-49BB-93A1-381D9432F3BC}">
      <dsp:nvSpPr>
        <dsp:cNvPr id="0" name=""/>
        <dsp:cNvSpPr/>
      </dsp:nvSpPr>
      <dsp:spPr>
        <a:xfrm>
          <a:off x="0" y="3611562"/>
          <a:ext cx="1811342" cy="180445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7160" tIns="137160" rIns="137160" bIns="137160" numCol="1" spcCol="1270" anchor="t" anchorCtr="0">
          <a:noAutofit/>
        </a:bodyPr>
        <a:lstStyle/>
        <a:p>
          <a:pPr lvl="0" algn="l" defTabSz="1600200">
            <a:lnSpc>
              <a:spcPct val="90000"/>
            </a:lnSpc>
            <a:spcBef>
              <a:spcPct val="0"/>
            </a:spcBef>
            <a:spcAft>
              <a:spcPct val="35000"/>
            </a:spcAft>
          </a:pPr>
          <a:r>
            <a:rPr lang="en-US" altLang="zh-CN" sz="3600" kern="1200" dirty="0" smtClean="0"/>
            <a:t>IT</a:t>
          </a:r>
          <a:r>
            <a:rPr lang="zh-CN" altLang="en-US" sz="3600" kern="1200" dirty="0" smtClean="0"/>
            <a:t>售前知识</a:t>
          </a:r>
          <a:endParaRPr lang="zh-CN" altLang="en-US" sz="3600" kern="1200" dirty="0"/>
        </a:p>
      </dsp:txBody>
      <dsp:txXfrm>
        <a:off x="0" y="3611562"/>
        <a:ext cx="1811342" cy="1804458"/>
      </dsp:txXfrm>
    </dsp:sp>
    <dsp:sp modelId="{91F5FB9E-7079-465B-8E97-FC30C2DAA817}">
      <dsp:nvSpPr>
        <dsp:cNvPr id="0" name=""/>
        <dsp:cNvSpPr/>
      </dsp:nvSpPr>
      <dsp:spPr>
        <a:xfrm>
          <a:off x="1947192" y="3639757"/>
          <a:ext cx="7109518" cy="56389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altLang="zh-CN" sz="1800" kern="1200" dirty="0" smtClean="0"/>
            <a:t>1 </a:t>
          </a:r>
          <a:r>
            <a:rPr lang="zh-CN" altLang="en-US" sz="1800" kern="1200" dirty="0" smtClean="0"/>
            <a:t>软件开发</a:t>
          </a:r>
          <a:r>
            <a:rPr lang="en-US" altLang="zh-CN" sz="1800" kern="1200" dirty="0" smtClean="0"/>
            <a:t>–</a:t>
          </a:r>
          <a:r>
            <a:rPr lang="zh-CN" altLang="en-US" sz="1800" kern="1200" dirty="0" smtClean="0"/>
            <a:t>（开发、测试、数据库等）</a:t>
          </a:r>
          <a:endParaRPr lang="zh-CN" altLang="en-US" sz="1800" kern="1200" dirty="0"/>
        </a:p>
      </dsp:txBody>
      <dsp:txXfrm>
        <a:off x="1947192" y="3639757"/>
        <a:ext cx="7109518" cy="563893"/>
      </dsp:txXfrm>
    </dsp:sp>
    <dsp:sp modelId="{1CDBD89A-6A96-4AF2-BF2C-6A0B22212435}">
      <dsp:nvSpPr>
        <dsp:cNvPr id="0" name=""/>
        <dsp:cNvSpPr/>
      </dsp:nvSpPr>
      <dsp:spPr>
        <a:xfrm>
          <a:off x="1811342" y="4203650"/>
          <a:ext cx="7245368"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639B340-970F-45AA-9AFF-2250BD9A281B}">
      <dsp:nvSpPr>
        <dsp:cNvPr id="0" name=""/>
        <dsp:cNvSpPr/>
      </dsp:nvSpPr>
      <dsp:spPr>
        <a:xfrm>
          <a:off x="1947192" y="4231845"/>
          <a:ext cx="7109518" cy="56389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altLang="zh-CN" sz="1800" kern="1200" dirty="0" smtClean="0"/>
            <a:t>2 </a:t>
          </a:r>
          <a:r>
            <a:rPr lang="zh-CN" altLang="en-US" sz="1800" kern="1200" dirty="0" smtClean="0"/>
            <a:t>存储网络</a:t>
          </a:r>
          <a:r>
            <a:rPr lang="en-US" altLang="zh-CN" sz="1800" kern="1200" dirty="0" smtClean="0"/>
            <a:t>–</a:t>
          </a:r>
          <a:r>
            <a:rPr lang="zh-CN" altLang="en-US" sz="1800" kern="1200" dirty="0" smtClean="0"/>
            <a:t>（网络、存储等）</a:t>
          </a:r>
          <a:endParaRPr lang="zh-CN" altLang="en-US" sz="1800" kern="1200" dirty="0"/>
        </a:p>
      </dsp:txBody>
      <dsp:txXfrm>
        <a:off x="1947192" y="4231845"/>
        <a:ext cx="7109518" cy="563893"/>
      </dsp:txXfrm>
    </dsp:sp>
    <dsp:sp modelId="{D1CD6E2C-BF25-4893-A71E-8C7510C9B8DC}">
      <dsp:nvSpPr>
        <dsp:cNvPr id="0" name=""/>
        <dsp:cNvSpPr/>
      </dsp:nvSpPr>
      <dsp:spPr>
        <a:xfrm>
          <a:off x="1811342" y="4795738"/>
          <a:ext cx="7245368"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FC70E4B-0E55-40EA-8714-7472E7639B41}">
      <dsp:nvSpPr>
        <dsp:cNvPr id="0" name=""/>
        <dsp:cNvSpPr/>
      </dsp:nvSpPr>
      <dsp:spPr>
        <a:xfrm>
          <a:off x="1947192" y="4823933"/>
          <a:ext cx="7109518" cy="56389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altLang="zh-CN" sz="1800" kern="1200" dirty="0" smtClean="0"/>
            <a:t>3 </a:t>
          </a:r>
          <a:r>
            <a:rPr lang="zh-CN" altLang="en-US" sz="1800" kern="1200" dirty="0" smtClean="0"/>
            <a:t>行业知识</a:t>
          </a:r>
          <a:r>
            <a:rPr lang="en-US" altLang="zh-CN" sz="1800" kern="1200" dirty="0" smtClean="0"/>
            <a:t>–</a:t>
          </a:r>
          <a:r>
            <a:rPr lang="zh-CN" altLang="en-US" sz="1800" kern="1200" dirty="0" smtClean="0"/>
            <a:t>（政府、金融、电力等）</a:t>
          </a:r>
          <a:endParaRPr lang="zh-CN" altLang="en-US" sz="1800" kern="1200" dirty="0"/>
        </a:p>
      </dsp:txBody>
      <dsp:txXfrm>
        <a:off x="1947192" y="4823933"/>
        <a:ext cx="7109518" cy="563893"/>
      </dsp:txXfrm>
    </dsp:sp>
    <dsp:sp modelId="{46BB7E85-45D2-4D9C-837F-343D436FEF82}">
      <dsp:nvSpPr>
        <dsp:cNvPr id="0" name=""/>
        <dsp:cNvSpPr/>
      </dsp:nvSpPr>
      <dsp:spPr>
        <a:xfrm>
          <a:off x="1811342" y="5387826"/>
          <a:ext cx="7245368"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BCE8117-7D8B-4029-B4E0-84FC51DD242A}">
      <dsp:nvSpPr>
        <dsp:cNvPr id="0" name=""/>
        <dsp:cNvSpPr/>
      </dsp:nvSpPr>
      <dsp:spPr>
        <a:xfrm>
          <a:off x="0" y="3779549"/>
          <a:ext cx="8989454" cy="713713"/>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zh-CN" altLang="en-US" sz="2400" kern="1200" dirty="0" smtClean="0"/>
            <a:t>基础能力</a:t>
          </a:r>
          <a:endParaRPr lang="zh-CN" altLang="en-US" sz="2400" kern="1200" dirty="0"/>
        </a:p>
      </dsp:txBody>
      <dsp:txXfrm>
        <a:off x="0" y="3779549"/>
        <a:ext cx="2696836" cy="713713"/>
      </dsp:txXfrm>
    </dsp:sp>
    <dsp:sp modelId="{4785C20F-4D2A-45C0-AEBA-C90173512D0A}">
      <dsp:nvSpPr>
        <dsp:cNvPr id="0" name=""/>
        <dsp:cNvSpPr/>
      </dsp:nvSpPr>
      <dsp:spPr>
        <a:xfrm>
          <a:off x="0" y="2946883"/>
          <a:ext cx="8989454" cy="713713"/>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zh-CN" altLang="en-US" sz="2400" kern="1200" dirty="0" smtClean="0"/>
            <a:t>针对章节</a:t>
          </a:r>
          <a:endParaRPr lang="zh-CN" altLang="en-US" sz="2400" kern="1200" dirty="0"/>
        </a:p>
      </dsp:txBody>
      <dsp:txXfrm>
        <a:off x="0" y="2946883"/>
        <a:ext cx="2696836" cy="713713"/>
      </dsp:txXfrm>
    </dsp:sp>
    <dsp:sp modelId="{8D36C705-099E-4DE1-A4B3-C9BA583AFE0C}">
      <dsp:nvSpPr>
        <dsp:cNvPr id="0" name=""/>
        <dsp:cNvSpPr/>
      </dsp:nvSpPr>
      <dsp:spPr>
        <a:xfrm>
          <a:off x="0" y="2114217"/>
          <a:ext cx="8989454" cy="713713"/>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zh-CN" altLang="en-US" sz="2400" kern="1200" dirty="0" smtClean="0"/>
            <a:t>具体能力</a:t>
          </a:r>
          <a:endParaRPr lang="zh-CN" altLang="en-US" sz="2400" kern="1200" dirty="0"/>
        </a:p>
      </dsp:txBody>
      <dsp:txXfrm>
        <a:off x="0" y="2114217"/>
        <a:ext cx="2696836" cy="713713"/>
      </dsp:txXfrm>
    </dsp:sp>
    <dsp:sp modelId="{8EC4DA5D-16FD-4097-8B65-2F0CC4A271CE}">
      <dsp:nvSpPr>
        <dsp:cNvPr id="0" name=""/>
        <dsp:cNvSpPr/>
      </dsp:nvSpPr>
      <dsp:spPr>
        <a:xfrm>
          <a:off x="0" y="1281552"/>
          <a:ext cx="8989454" cy="713713"/>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zh-CN" altLang="en-US" sz="2400" kern="1200" dirty="0" smtClean="0"/>
            <a:t>实现路径</a:t>
          </a:r>
          <a:endParaRPr lang="zh-CN" altLang="en-US" sz="2400" kern="1200" dirty="0"/>
        </a:p>
      </dsp:txBody>
      <dsp:txXfrm>
        <a:off x="0" y="1281552"/>
        <a:ext cx="2696836" cy="713713"/>
      </dsp:txXfrm>
    </dsp:sp>
    <dsp:sp modelId="{89BF538D-0193-44A3-BC91-F324565CEE45}">
      <dsp:nvSpPr>
        <dsp:cNvPr id="0" name=""/>
        <dsp:cNvSpPr/>
      </dsp:nvSpPr>
      <dsp:spPr>
        <a:xfrm>
          <a:off x="0" y="448886"/>
          <a:ext cx="8989454" cy="713713"/>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zh-CN" altLang="en-US" sz="2400" kern="1200" dirty="0" smtClean="0"/>
            <a:t>最终目标</a:t>
          </a:r>
          <a:endParaRPr lang="zh-CN" altLang="en-US" sz="2400" kern="1200" dirty="0"/>
        </a:p>
      </dsp:txBody>
      <dsp:txXfrm>
        <a:off x="0" y="448886"/>
        <a:ext cx="2696836" cy="713713"/>
      </dsp:txXfrm>
    </dsp:sp>
    <dsp:sp modelId="{66826697-2529-4F36-983A-83866372E4F7}">
      <dsp:nvSpPr>
        <dsp:cNvPr id="0" name=""/>
        <dsp:cNvSpPr/>
      </dsp:nvSpPr>
      <dsp:spPr>
        <a:xfrm>
          <a:off x="5742098" y="508362"/>
          <a:ext cx="892141" cy="59476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t>如何做好</a:t>
          </a:r>
          <a:r>
            <a:rPr lang="en-US" altLang="zh-CN" sz="1200" kern="1200" dirty="0" smtClean="0"/>
            <a:t>IT</a:t>
          </a:r>
          <a:r>
            <a:rPr lang="zh-CN" altLang="en-US" sz="1200" kern="1200" dirty="0" smtClean="0"/>
            <a:t>售前</a:t>
          </a:r>
          <a:endParaRPr lang="zh-CN" altLang="en-US" sz="1200" kern="1200" dirty="0"/>
        </a:p>
      </dsp:txBody>
      <dsp:txXfrm>
        <a:off x="5759518" y="525782"/>
        <a:ext cx="857301" cy="559921"/>
      </dsp:txXfrm>
    </dsp:sp>
    <dsp:sp modelId="{25C59763-09FE-488D-BBCB-4E2522A8398A}">
      <dsp:nvSpPr>
        <dsp:cNvPr id="0" name=""/>
        <dsp:cNvSpPr/>
      </dsp:nvSpPr>
      <dsp:spPr>
        <a:xfrm>
          <a:off x="4013573" y="1103123"/>
          <a:ext cx="2174595" cy="237904"/>
        </a:xfrm>
        <a:custGeom>
          <a:avLst/>
          <a:gdLst/>
          <a:ahLst/>
          <a:cxnLst/>
          <a:rect l="0" t="0" r="0" b="0"/>
          <a:pathLst>
            <a:path>
              <a:moveTo>
                <a:pt x="2174595" y="0"/>
              </a:moveTo>
              <a:lnTo>
                <a:pt x="2174595" y="118952"/>
              </a:lnTo>
              <a:lnTo>
                <a:pt x="0" y="118952"/>
              </a:lnTo>
              <a:lnTo>
                <a:pt x="0" y="23790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CEC72D2-E9DF-48BB-A315-631816C9FB3C}">
      <dsp:nvSpPr>
        <dsp:cNvPr id="0" name=""/>
        <dsp:cNvSpPr/>
      </dsp:nvSpPr>
      <dsp:spPr>
        <a:xfrm>
          <a:off x="3567503" y="1341028"/>
          <a:ext cx="892141" cy="59476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t>赢得领导支持</a:t>
          </a:r>
          <a:endParaRPr lang="zh-CN" altLang="en-US" sz="1200" kern="1200" dirty="0"/>
        </a:p>
      </dsp:txBody>
      <dsp:txXfrm>
        <a:off x="3584923" y="1358448"/>
        <a:ext cx="857301" cy="559921"/>
      </dsp:txXfrm>
    </dsp:sp>
    <dsp:sp modelId="{6AE5A8E6-3DF8-42F2-BB6F-B96F338B22BB}">
      <dsp:nvSpPr>
        <dsp:cNvPr id="0" name=""/>
        <dsp:cNvSpPr/>
      </dsp:nvSpPr>
      <dsp:spPr>
        <a:xfrm>
          <a:off x="3143735" y="1935789"/>
          <a:ext cx="869838" cy="237904"/>
        </a:xfrm>
        <a:custGeom>
          <a:avLst/>
          <a:gdLst/>
          <a:ahLst/>
          <a:cxnLst/>
          <a:rect l="0" t="0" r="0" b="0"/>
          <a:pathLst>
            <a:path>
              <a:moveTo>
                <a:pt x="869838" y="0"/>
              </a:moveTo>
              <a:lnTo>
                <a:pt x="869838" y="118952"/>
              </a:lnTo>
              <a:lnTo>
                <a:pt x="0" y="118952"/>
              </a:lnTo>
              <a:lnTo>
                <a:pt x="0" y="23790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B48B77-929C-4576-92AC-00314628F290}">
      <dsp:nvSpPr>
        <dsp:cNvPr id="0" name=""/>
        <dsp:cNvSpPr/>
      </dsp:nvSpPr>
      <dsp:spPr>
        <a:xfrm>
          <a:off x="2697664" y="2173693"/>
          <a:ext cx="892141" cy="59476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t>会说</a:t>
          </a:r>
          <a:endParaRPr lang="zh-CN" altLang="en-US" sz="1200" kern="1200" dirty="0"/>
        </a:p>
      </dsp:txBody>
      <dsp:txXfrm>
        <a:off x="2715084" y="2191113"/>
        <a:ext cx="857301" cy="559921"/>
      </dsp:txXfrm>
    </dsp:sp>
    <dsp:sp modelId="{BA29324F-67B0-44BB-901D-12984B8E35AF}">
      <dsp:nvSpPr>
        <dsp:cNvPr id="0" name=""/>
        <dsp:cNvSpPr/>
      </dsp:nvSpPr>
      <dsp:spPr>
        <a:xfrm>
          <a:off x="3098015" y="2768455"/>
          <a:ext cx="91440" cy="237904"/>
        </a:xfrm>
        <a:custGeom>
          <a:avLst/>
          <a:gdLst/>
          <a:ahLst/>
          <a:cxnLst/>
          <a:rect l="0" t="0" r="0" b="0"/>
          <a:pathLst>
            <a:path>
              <a:moveTo>
                <a:pt x="45720" y="0"/>
              </a:moveTo>
              <a:lnTo>
                <a:pt x="45720" y="23790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A33CE2B-D8C7-4B77-9DDB-D2F61D4C3E4C}">
      <dsp:nvSpPr>
        <dsp:cNvPr id="0" name=""/>
        <dsp:cNvSpPr/>
      </dsp:nvSpPr>
      <dsp:spPr>
        <a:xfrm>
          <a:off x="2697664" y="3006359"/>
          <a:ext cx="892141" cy="59476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t>第</a:t>
          </a:r>
          <a:r>
            <a:rPr lang="en-US" altLang="zh-CN" sz="1200" kern="1200" dirty="0" smtClean="0"/>
            <a:t>4</a:t>
          </a:r>
          <a:r>
            <a:rPr lang="zh-CN" altLang="en-US" sz="1200" kern="1200" dirty="0" smtClean="0"/>
            <a:t>章 沟通与呈现</a:t>
          </a:r>
          <a:endParaRPr lang="zh-CN" altLang="en-US" sz="1200" kern="1200" dirty="0"/>
        </a:p>
      </dsp:txBody>
      <dsp:txXfrm>
        <a:off x="2715084" y="3023779"/>
        <a:ext cx="857301" cy="559921"/>
      </dsp:txXfrm>
    </dsp:sp>
    <dsp:sp modelId="{2BC4BAFF-A456-4EC3-99D7-BBD29178E832}">
      <dsp:nvSpPr>
        <dsp:cNvPr id="0" name=""/>
        <dsp:cNvSpPr/>
      </dsp:nvSpPr>
      <dsp:spPr>
        <a:xfrm>
          <a:off x="4013573" y="1935789"/>
          <a:ext cx="666911" cy="237904"/>
        </a:xfrm>
        <a:custGeom>
          <a:avLst/>
          <a:gdLst/>
          <a:ahLst/>
          <a:cxnLst/>
          <a:rect l="0" t="0" r="0" b="0"/>
          <a:pathLst>
            <a:path>
              <a:moveTo>
                <a:pt x="0" y="0"/>
              </a:moveTo>
              <a:lnTo>
                <a:pt x="0" y="118952"/>
              </a:lnTo>
              <a:lnTo>
                <a:pt x="666911" y="118952"/>
              </a:lnTo>
              <a:lnTo>
                <a:pt x="666911" y="23790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8D9E57B-6CF4-41CD-82D7-B783D4708F64}">
      <dsp:nvSpPr>
        <dsp:cNvPr id="0" name=""/>
        <dsp:cNvSpPr/>
      </dsp:nvSpPr>
      <dsp:spPr>
        <a:xfrm>
          <a:off x="4234414" y="2173693"/>
          <a:ext cx="892141" cy="59476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t>会写</a:t>
          </a:r>
          <a:endParaRPr lang="zh-CN" altLang="en-US" sz="1200" kern="1200" dirty="0"/>
        </a:p>
      </dsp:txBody>
      <dsp:txXfrm>
        <a:off x="4251834" y="2191113"/>
        <a:ext cx="857301" cy="559921"/>
      </dsp:txXfrm>
    </dsp:sp>
    <dsp:sp modelId="{1C4D0DB1-EC74-4D0F-A927-96DB2D67B189}">
      <dsp:nvSpPr>
        <dsp:cNvPr id="0" name=""/>
        <dsp:cNvSpPr/>
      </dsp:nvSpPr>
      <dsp:spPr>
        <a:xfrm>
          <a:off x="4634765" y="2768455"/>
          <a:ext cx="91440" cy="237904"/>
        </a:xfrm>
        <a:custGeom>
          <a:avLst/>
          <a:gdLst/>
          <a:ahLst/>
          <a:cxnLst/>
          <a:rect l="0" t="0" r="0" b="0"/>
          <a:pathLst>
            <a:path>
              <a:moveTo>
                <a:pt x="45720" y="0"/>
              </a:moveTo>
              <a:lnTo>
                <a:pt x="45720" y="23790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834F7E-5421-4FCF-90A7-6A03D4283912}">
      <dsp:nvSpPr>
        <dsp:cNvPr id="0" name=""/>
        <dsp:cNvSpPr/>
      </dsp:nvSpPr>
      <dsp:spPr>
        <a:xfrm>
          <a:off x="4234414" y="3006359"/>
          <a:ext cx="892141" cy="59476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t>第</a:t>
          </a:r>
          <a:r>
            <a:rPr lang="en-US" altLang="zh-CN" sz="1200" kern="1200" dirty="0" smtClean="0"/>
            <a:t>2</a:t>
          </a:r>
          <a:r>
            <a:rPr lang="zh-CN" altLang="en-US" sz="1200" kern="1200" dirty="0" smtClean="0"/>
            <a:t>章 金字塔原理</a:t>
          </a:r>
          <a:endParaRPr lang="zh-CN" altLang="en-US" sz="1200" kern="1200" dirty="0"/>
        </a:p>
      </dsp:txBody>
      <dsp:txXfrm>
        <a:off x="4251834" y="3023779"/>
        <a:ext cx="857301" cy="559921"/>
      </dsp:txXfrm>
    </dsp:sp>
    <dsp:sp modelId="{6D3C3C4A-3787-4C11-BDEA-CA87CCEA3D05}">
      <dsp:nvSpPr>
        <dsp:cNvPr id="0" name=""/>
        <dsp:cNvSpPr/>
      </dsp:nvSpPr>
      <dsp:spPr>
        <a:xfrm>
          <a:off x="4112530" y="3601120"/>
          <a:ext cx="567955" cy="237904"/>
        </a:xfrm>
        <a:custGeom>
          <a:avLst/>
          <a:gdLst/>
          <a:ahLst/>
          <a:cxnLst/>
          <a:rect l="0" t="0" r="0" b="0"/>
          <a:pathLst>
            <a:path>
              <a:moveTo>
                <a:pt x="567955" y="0"/>
              </a:moveTo>
              <a:lnTo>
                <a:pt x="567955" y="118952"/>
              </a:lnTo>
              <a:lnTo>
                <a:pt x="0" y="118952"/>
              </a:lnTo>
              <a:lnTo>
                <a:pt x="0" y="23790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840660B-5D56-48BD-A276-98E45F7C7004}">
      <dsp:nvSpPr>
        <dsp:cNvPr id="0" name=""/>
        <dsp:cNvSpPr/>
      </dsp:nvSpPr>
      <dsp:spPr>
        <a:xfrm>
          <a:off x="3666459" y="3839025"/>
          <a:ext cx="892141" cy="59476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t>第</a:t>
          </a:r>
          <a:r>
            <a:rPr lang="en-US" altLang="zh-CN" sz="1200" kern="1200" dirty="0" smtClean="0"/>
            <a:t>7</a:t>
          </a:r>
          <a:r>
            <a:rPr lang="zh-CN" altLang="en-US" sz="1200" kern="1200" dirty="0" smtClean="0"/>
            <a:t>章 软件开发技术</a:t>
          </a:r>
          <a:endParaRPr lang="zh-CN" altLang="en-US" sz="1200" kern="1200" dirty="0"/>
        </a:p>
      </dsp:txBody>
      <dsp:txXfrm>
        <a:off x="3683879" y="3856445"/>
        <a:ext cx="857301" cy="559921"/>
      </dsp:txXfrm>
    </dsp:sp>
    <dsp:sp modelId="{65FEF96A-E2CB-4786-8F1C-543BF7EBFBAC}">
      <dsp:nvSpPr>
        <dsp:cNvPr id="0" name=""/>
        <dsp:cNvSpPr/>
      </dsp:nvSpPr>
      <dsp:spPr>
        <a:xfrm>
          <a:off x="4680485" y="3601120"/>
          <a:ext cx="591829" cy="237904"/>
        </a:xfrm>
        <a:custGeom>
          <a:avLst/>
          <a:gdLst/>
          <a:ahLst/>
          <a:cxnLst/>
          <a:rect l="0" t="0" r="0" b="0"/>
          <a:pathLst>
            <a:path>
              <a:moveTo>
                <a:pt x="0" y="0"/>
              </a:moveTo>
              <a:lnTo>
                <a:pt x="0" y="118952"/>
              </a:lnTo>
              <a:lnTo>
                <a:pt x="591829" y="118952"/>
              </a:lnTo>
              <a:lnTo>
                <a:pt x="591829" y="23790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BE2F726-BBBB-4C16-AD8D-DF8315ADA187}">
      <dsp:nvSpPr>
        <dsp:cNvPr id="0" name=""/>
        <dsp:cNvSpPr/>
      </dsp:nvSpPr>
      <dsp:spPr>
        <a:xfrm>
          <a:off x="4826243" y="3839025"/>
          <a:ext cx="892141" cy="59476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t>第</a:t>
          </a:r>
          <a:r>
            <a:rPr lang="en-US" altLang="zh-CN" sz="1200" kern="1200" dirty="0" smtClean="0"/>
            <a:t>8</a:t>
          </a:r>
          <a:r>
            <a:rPr lang="zh-CN" altLang="en-US" sz="1200" kern="1200" dirty="0" smtClean="0"/>
            <a:t>章 新技术领域</a:t>
          </a:r>
          <a:endParaRPr lang="zh-CN" altLang="en-US" sz="1200" kern="1200" dirty="0"/>
        </a:p>
      </dsp:txBody>
      <dsp:txXfrm>
        <a:off x="4843663" y="3856445"/>
        <a:ext cx="857301" cy="559921"/>
      </dsp:txXfrm>
    </dsp:sp>
    <dsp:sp modelId="{E21C30BB-81A6-45E5-8047-412604643743}">
      <dsp:nvSpPr>
        <dsp:cNvPr id="0" name=""/>
        <dsp:cNvSpPr/>
      </dsp:nvSpPr>
      <dsp:spPr>
        <a:xfrm>
          <a:off x="6188169" y="1103123"/>
          <a:ext cx="434919" cy="237904"/>
        </a:xfrm>
        <a:custGeom>
          <a:avLst/>
          <a:gdLst/>
          <a:ahLst/>
          <a:cxnLst/>
          <a:rect l="0" t="0" r="0" b="0"/>
          <a:pathLst>
            <a:path>
              <a:moveTo>
                <a:pt x="0" y="0"/>
              </a:moveTo>
              <a:lnTo>
                <a:pt x="0" y="118952"/>
              </a:lnTo>
              <a:lnTo>
                <a:pt x="434919" y="118952"/>
              </a:lnTo>
              <a:lnTo>
                <a:pt x="434919" y="23790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77710C2-7E88-4813-B92E-811221A7B6D2}">
      <dsp:nvSpPr>
        <dsp:cNvPr id="0" name=""/>
        <dsp:cNvSpPr/>
      </dsp:nvSpPr>
      <dsp:spPr>
        <a:xfrm>
          <a:off x="6177017" y="1341028"/>
          <a:ext cx="892141" cy="59476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t>赢得客户肯定</a:t>
          </a:r>
          <a:endParaRPr lang="zh-CN" altLang="en-US" sz="1200" kern="1200" dirty="0"/>
        </a:p>
      </dsp:txBody>
      <dsp:txXfrm>
        <a:off x="6194437" y="1358448"/>
        <a:ext cx="857301" cy="559921"/>
      </dsp:txXfrm>
    </dsp:sp>
    <dsp:sp modelId="{44F5F4DC-295F-4E40-8433-11F61F83ECBE}">
      <dsp:nvSpPr>
        <dsp:cNvPr id="0" name=""/>
        <dsp:cNvSpPr/>
      </dsp:nvSpPr>
      <dsp:spPr>
        <a:xfrm>
          <a:off x="6043196" y="1935789"/>
          <a:ext cx="579892" cy="237904"/>
        </a:xfrm>
        <a:custGeom>
          <a:avLst/>
          <a:gdLst/>
          <a:ahLst/>
          <a:cxnLst/>
          <a:rect l="0" t="0" r="0" b="0"/>
          <a:pathLst>
            <a:path>
              <a:moveTo>
                <a:pt x="579892" y="0"/>
              </a:moveTo>
              <a:lnTo>
                <a:pt x="579892" y="118952"/>
              </a:lnTo>
              <a:lnTo>
                <a:pt x="0" y="118952"/>
              </a:lnTo>
              <a:lnTo>
                <a:pt x="0" y="23790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DE92387-581A-44D8-9262-990B06052021}">
      <dsp:nvSpPr>
        <dsp:cNvPr id="0" name=""/>
        <dsp:cNvSpPr/>
      </dsp:nvSpPr>
      <dsp:spPr>
        <a:xfrm>
          <a:off x="5597125" y="2173693"/>
          <a:ext cx="892141" cy="59476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t>了解客户业务</a:t>
          </a:r>
          <a:endParaRPr lang="en-US" altLang="zh-CN" sz="1200" kern="1200" dirty="0" smtClean="0"/>
        </a:p>
      </dsp:txBody>
      <dsp:txXfrm>
        <a:off x="5614545" y="2191113"/>
        <a:ext cx="857301" cy="559921"/>
      </dsp:txXfrm>
    </dsp:sp>
    <dsp:sp modelId="{5ABD5568-54B8-4F23-985C-AA07B1CB510D}">
      <dsp:nvSpPr>
        <dsp:cNvPr id="0" name=""/>
        <dsp:cNvSpPr/>
      </dsp:nvSpPr>
      <dsp:spPr>
        <a:xfrm>
          <a:off x="5997476" y="2768455"/>
          <a:ext cx="91440" cy="237904"/>
        </a:xfrm>
        <a:custGeom>
          <a:avLst/>
          <a:gdLst/>
          <a:ahLst/>
          <a:cxnLst/>
          <a:rect l="0" t="0" r="0" b="0"/>
          <a:pathLst>
            <a:path>
              <a:moveTo>
                <a:pt x="45720" y="0"/>
              </a:moveTo>
              <a:lnTo>
                <a:pt x="45720" y="23790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551B9B6-9DBF-4FFE-81B8-01000DC1B2EC}">
      <dsp:nvSpPr>
        <dsp:cNvPr id="0" name=""/>
        <dsp:cNvSpPr/>
      </dsp:nvSpPr>
      <dsp:spPr>
        <a:xfrm>
          <a:off x="5597125" y="3006359"/>
          <a:ext cx="892141" cy="59476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t>第</a:t>
          </a:r>
          <a:r>
            <a:rPr lang="en-US" altLang="zh-CN" sz="1200" kern="1200" dirty="0" smtClean="0"/>
            <a:t>6</a:t>
          </a:r>
          <a:r>
            <a:rPr lang="zh-CN" altLang="en-US" sz="1200" kern="1200" dirty="0" smtClean="0"/>
            <a:t>章 企业战略管理</a:t>
          </a:r>
          <a:endParaRPr lang="en-US" altLang="zh-CN" sz="1200" kern="1200" dirty="0" smtClean="0"/>
        </a:p>
      </dsp:txBody>
      <dsp:txXfrm>
        <a:off x="5614545" y="3023779"/>
        <a:ext cx="857301" cy="559921"/>
      </dsp:txXfrm>
    </dsp:sp>
    <dsp:sp modelId="{2E8DED03-FB90-4437-B0FA-1540A366634C}">
      <dsp:nvSpPr>
        <dsp:cNvPr id="0" name=""/>
        <dsp:cNvSpPr/>
      </dsp:nvSpPr>
      <dsp:spPr>
        <a:xfrm>
          <a:off x="6623088" y="1935789"/>
          <a:ext cx="579892" cy="237904"/>
        </a:xfrm>
        <a:custGeom>
          <a:avLst/>
          <a:gdLst/>
          <a:ahLst/>
          <a:cxnLst/>
          <a:rect l="0" t="0" r="0" b="0"/>
          <a:pathLst>
            <a:path>
              <a:moveTo>
                <a:pt x="0" y="0"/>
              </a:moveTo>
              <a:lnTo>
                <a:pt x="0" y="118952"/>
              </a:lnTo>
              <a:lnTo>
                <a:pt x="579892" y="118952"/>
              </a:lnTo>
              <a:lnTo>
                <a:pt x="579892" y="23790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6446D93-4C16-46CC-A674-FFFA248AAF05}">
      <dsp:nvSpPr>
        <dsp:cNvPr id="0" name=""/>
        <dsp:cNvSpPr/>
      </dsp:nvSpPr>
      <dsp:spPr>
        <a:xfrm>
          <a:off x="6756910" y="2173693"/>
          <a:ext cx="892141" cy="59476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t>解决实际问题</a:t>
          </a:r>
          <a:endParaRPr lang="en-US" altLang="zh-CN" sz="1200" kern="1200" dirty="0" smtClean="0"/>
        </a:p>
      </dsp:txBody>
      <dsp:txXfrm>
        <a:off x="6774330" y="2191113"/>
        <a:ext cx="857301" cy="559921"/>
      </dsp:txXfrm>
    </dsp:sp>
    <dsp:sp modelId="{AC77990D-29F6-43FE-B50A-BA9027AB8395}">
      <dsp:nvSpPr>
        <dsp:cNvPr id="0" name=""/>
        <dsp:cNvSpPr/>
      </dsp:nvSpPr>
      <dsp:spPr>
        <a:xfrm>
          <a:off x="7157261" y="2768455"/>
          <a:ext cx="91440" cy="237904"/>
        </a:xfrm>
        <a:custGeom>
          <a:avLst/>
          <a:gdLst/>
          <a:ahLst/>
          <a:cxnLst/>
          <a:rect l="0" t="0" r="0" b="0"/>
          <a:pathLst>
            <a:path>
              <a:moveTo>
                <a:pt x="45720" y="0"/>
              </a:moveTo>
              <a:lnTo>
                <a:pt x="45720" y="23790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FC2A08E-3BE9-40A2-888E-A11DE20B8F82}">
      <dsp:nvSpPr>
        <dsp:cNvPr id="0" name=""/>
        <dsp:cNvSpPr/>
      </dsp:nvSpPr>
      <dsp:spPr>
        <a:xfrm>
          <a:off x="6756910" y="3006359"/>
          <a:ext cx="892141" cy="59476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t>第</a:t>
          </a:r>
          <a:r>
            <a:rPr lang="en-US" altLang="zh-CN" sz="1200" kern="1200" dirty="0" smtClean="0"/>
            <a:t>3</a:t>
          </a:r>
          <a:r>
            <a:rPr lang="zh-CN" altLang="en-US" sz="1200" kern="1200" dirty="0" smtClean="0"/>
            <a:t>章 需求分析八步走</a:t>
          </a:r>
          <a:endParaRPr lang="en-US" altLang="zh-CN" sz="1200" kern="1200" dirty="0" smtClean="0"/>
        </a:p>
      </dsp:txBody>
      <dsp:txXfrm>
        <a:off x="6774330" y="3023779"/>
        <a:ext cx="857301" cy="559921"/>
      </dsp:txXfrm>
    </dsp:sp>
    <dsp:sp modelId="{939BE515-B137-417D-9ABA-1457BA174377}">
      <dsp:nvSpPr>
        <dsp:cNvPr id="0" name=""/>
        <dsp:cNvSpPr/>
      </dsp:nvSpPr>
      <dsp:spPr>
        <a:xfrm>
          <a:off x="7157261" y="3601120"/>
          <a:ext cx="91440" cy="237904"/>
        </a:xfrm>
        <a:custGeom>
          <a:avLst/>
          <a:gdLst/>
          <a:ahLst/>
          <a:cxnLst/>
          <a:rect l="0" t="0" r="0" b="0"/>
          <a:pathLst>
            <a:path>
              <a:moveTo>
                <a:pt x="45720" y="0"/>
              </a:moveTo>
              <a:lnTo>
                <a:pt x="45720" y="23790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F64ED13-DDCB-4E61-B090-8B093F4ADB7A}">
      <dsp:nvSpPr>
        <dsp:cNvPr id="0" name=""/>
        <dsp:cNvSpPr/>
      </dsp:nvSpPr>
      <dsp:spPr>
        <a:xfrm>
          <a:off x="6756910" y="3839025"/>
          <a:ext cx="892141" cy="59476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t>第</a:t>
          </a:r>
          <a:r>
            <a:rPr lang="en-US" altLang="zh-CN" sz="1200" kern="1200" dirty="0" smtClean="0"/>
            <a:t>9</a:t>
          </a:r>
          <a:r>
            <a:rPr lang="zh-CN" altLang="en-US" sz="1200" kern="1200" dirty="0" smtClean="0"/>
            <a:t>、</a:t>
          </a:r>
          <a:r>
            <a:rPr lang="en-US" altLang="zh-CN" sz="1200" kern="1200" dirty="0" smtClean="0"/>
            <a:t>10</a:t>
          </a:r>
          <a:r>
            <a:rPr lang="zh-CN" altLang="en-US" sz="1200" kern="1200" dirty="0" smtClean="0"/>
            <a:t>、</a:t>
          </a:r>
          <a:r>
            <a:rPr lang="en-US" altLang="zh-CN" sz="1200" kern="1200" dirty="0" smtClean="0"/>
            <a:t>11</a:t>
          </a:r>
          <a:r>
            <a:rPr lang="zh-CN" altLang="en-US" sz="1200" kern="1200" dirty="0" smtClean="0"/>
            <a:t>章 案例</a:t>
          </a:r>
          <a:endParaRPr lang="en-US" altLang="zh-CN" sz="1200" kern="1200" dirty="0" smtClean="0"/>
        </a:p>
      </dsp:txBody>
      <dsp:txXfrm>
        <a:off x="6774330" y="3856445"/>
        <a:ext cx="857301" cy="559921"/>
      </dsp:txXfrm>
    </dsp:sp>
    <dsp:sp modelId="{501A6AF3-5E38-4CC9-BDEF-BD90D142B774}">
      <dsp:nvSpPr>
        <dsp:cNvPr id="0" name=""/>
        <dsp:cNvSpPr/>
      </dsp:nvSpPr>
      <dsp:spPr>
        <a:xfrm>
          <a:off x="6188169" y="1103123"/>
          <a:ext cx="2174595" cy="237904"/>
        </a:xfrm>
        <a:custGeom>
          <a:avLst/>
          <a:gdLst/>
          <a:ahLst/>
          <a:cxnLst/>
          <a:rect l="0" t="0" r="0" b="0"/>
          <a:pathLst>
            <a:path>
              <a:moveTo>
                <a:pt x="0" y="0"/>
              </a:moveTo>
              <a:lnTo>
                <a:pt x="0" y="118952"/>
              </a:lnTo>
              <a:lnTo>
                <a:pt x="2174595" y="118952"/>
              </a:lnTo>
              <a:lnTo>
                <a:pt x="2174595" y="23790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78A630F-D217-440E-BE6B-718064B69B69}">
      <dsp:nvSpPr>
        <dsp:cNvPr id="0" name=""/>
        <dsp:cNvSpPr/>
      </dsp:nvSpPr>
      <dsp:spPr>
        <a:xfrm>
          <a:off x="7916694" y="1341028"/>
          <a:ext cx="892141" cy="59476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t>营造团队团结</a:t>
          </a:r>
          <a:endParaRPr lang="zh-CN" altLang="en-US" sz="1200" kern="1200" dirty="0"/>
        </a:p>
      </dsp:txBody>
      <dsp:txXfrm>
        <a:off x="7934114" y="1358448"/>
        <a:ext cx="857301" cy="559921"/>
      </dsp:txXfrm>
    </dsp:sp>
    <dsp:sp modelId="{1A9EDB1B-2FA8-4CAD-8824-0D7A802377D7}">
      <dsp:nvSpPr>
        <dsp:cNvPr id="0" name=""/>
        <dsp:cNvSpPr/>
      </dsp:nvSpPr>
      <dsp:spPr>
        <a:xfrm>
          <a:off x="8317045" y="1935789"/>
          <a:ext cx="91440" cy="237904"/>
        </a:xfrm>
        <a:custGeom>
          <a:avLst/>
          <a:gdLst/>
          <a:ahLst/>
          <a:cxnLst/>
          <a:rect l="0" t="0" r="0" b="0"/>
          <a:pathLst>
            <a:path>
              <a:moveTo>
                <a:pt x="45720" y="0"/>
              </a:moveTo>
              <a:lnTo>
                <a:pt x="45720" y="23790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0152D4C-430A-449B-9CDC-F634CFA045CC}">
      <dsp:nvSpPr>
        <dsp:cNvPr id="0" name=""/>
        <dsp:cNvSpPr/>
      </dsp:nvSpPr>
      <dsp:spPr>
        <a:xfrm>
          <a:off x="7916694" y="2173693"/>
          <a:ext cx="892141" cy="59476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t>有效凝聚人心</a:t>
          </a:r>
          <a:endParaRPr lang="zh-CN" altLang="en-US" sz="1200" kern="1200" dirty="0"/>
        </a:p>
      </dsp:txBody>
      <dsp:txXfrm>
        <a:off x="7934114" y="2191113"/>
        <a:ext cx="857301" cy="559921"/>
      </dsp:txXfrm>
    </dsp:sp>
    <dsp:sp modelId="{C03CB9D1-C419-4092-A87B-94DFBAB112B9}">
      <dsp:nvSpPr>
        <dsp:cNvPr id="0" name=""/>
        <dsp:cNvSpPr/>
      </dsp:nvSpPr>
      <dsp:spPr>
        <a:xfrm>
          <a:off x="8317045" y="2768455"/>
          <a:ext cx="91440" cy="237904"/>
        </a:xfrm>
        <a:custGeom>
          <a:avLst/>
          <a:gdLst/>
          <a:ahLst/>
          <a:cxnLst/>
          <a:rect l="0" t="0" r="0" b="0"/>
          <a:pathLst>
            <a:path>
              <a:moveTo>
                <a:pt x="45720" y="0"/>
              </a:moveTo>
              <a:lnTo>
                <a:pt x="45720" y="23790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42689CB-91A7-45C3-B783-4D1BE1DAD511}">
      <dsp:nvSpPr>
        <dsp:cNvPr id="0" name=""/>
        <dsp:cNvSpPr/>
      </dsp:nvSpPr>
      <dsp:spPr>
        <a:xfrm>
          <a:off x="7916694" y="3006359"/>
          <a:ext cx="892141" cy="59476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t>第</a:t>
          </a:r>
          <a:r>
            <a:rPr lang="en-US" altLang="zh-CN" sz="1200" kern="1200" dirty="0" smtClean="0"/>
            <a:t>5</a:t>
          </a:r>
          <a:r>
            <a:rPr lang="zh-CN" altLang="en-US" sz="1200" kern="1200" dirty="0" smtClean="0"/>
            <a:t>章 项目管理</a:t>
          </a:r>
          <a:endParaRPr lang="zh-CN" altLang="en-US" sz="1200" kern="1200" dirty="0"/>
        </a:p>
      </dsp:txBody>
      <dsp:txXfrm>
        <a:off x="7934114" y="3023779"/>
        <a:ext cx="857301" cy="559921"/>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hierarchy5">
  <dgm:title val=""/>
  <dgm:desc val=""/>
  <dgm:catLst>
    <dgm:cat type="hierarchy" pri="6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resOf/>
    <dgm:shape xmlns:r="http://schemas.openxmlformats.org/officeDocument/2006/relationships" r:blip="">
      <dgm:adjLst/>
    </dgm:shape>
    <dgm:choose name="Name0">
      <dgm:if name="Name1" axis="ch" ptType="node" func="cnt" op="gte" val="2">
        <dgm:choose name="Name2">
          <dgm:if name="Name3" func="var" arg="dir" op="equ" val="norm">
            <dgm:constrLst>
              <dgm:constr type="l" for="ch" forName="hierFlow"/>
              <dgm:constr type="t" for="ch" forName="hierFlow" refType="h" fact="0.3"/>
              <dgm:constr type="r" for="ch" forName="hierFlow" refType="w" fact="0.98"/>
              <dgm:constr type="b" for="ch" forName="hierFlow" refType="h" fact="0.96"/>
              <dgm:constr type="l" for="ch" forName="bgShapesFlow"/>
              <dgm:constr type="t" for="ch" forName="bgShapesFlow"/>
              <dgm:constr type="r" for="ch" forName="bgShapesFlow" refType="w"/>
              <dgm:constr type="b" for="ch" forName="bgShapesFlow" refType="h"/>
              <dgm:constr type="h" for="des" forName="level1Shape" refType="h"/>
              <dgm:constr type="w" for="des" forName="level1Shape" refType="h" refFor="des" refForName="level1Shape" fact="2"/>
              <dgm:constr type="w" for="des" forName="level2Shape" refType="w" refFor="des" refForName="level1Shape" op="equ"/>
              <dgm:constr type="h" for="des" forName="level2Shape" refType="h" refFor="des" refForName="level1Shape" op="equ"/>
              <dgm:constr type="sp" for="des" refType="w" refFor="des" refForName="level1Shape" op="equ" fact="0.4"/>
              <dgm:constr type="sibSp" for="des" forName="hierChild1" refType="h" refFor="des" refForName="level1Shape" op="equ" fact="0.15"/>
              <dgm:constr type="sibSp" for="des" forName="hierChild2" refType="sibSp" refFor="des" refForName="hierChild1" op="equ"/>
              <dgm:constr type="sibSp" for="des" forName="hierChild3" refType="sibSp" refFor="des" refForName="hierChild1" op="equ"/>
              <dgm:constr type="userA" for="des" refType="w" refFor="des" refForName="level1Shape" op="equ"/>
              <dgm:constr type="userB" for="des" refType="sp" refFor="des" op="equ"/>
              <dgm:constr type="w" for="des" forName="firstBuf" refType="w" refFor="des" refForName="level1Shape" fact="0.1"/>
            </dgm:constrLst>
          </dgm:if>
          <dgm:else name="Name4">
            <dgm:constrLst>
              <dgm:constr type="l" for="ch" forName="hierFlow" refType="w" fact="0.02"/>
              <dgm:constr type="t" for="ch" forName="hierFlow" refType="h" fact="0.3"/>
              <dgm:constr type="r" for="ch" forName="hierFlow" refType="w"/>
              <dgm:constr type="b" for="ch" forName="hierFlow" refType="h" fact="0.96"/>
              <dgm:constr type="l" for="ch" forName="bgShapesFlow"/>
              <dgm:constr type="t" for="ch" forName="bgShapesFlow"/>
              <dgm:constr type="r" for="ch" forName="bgShapesFlow" refType="w"/>
              <dgm:constr type="b" for="ch" forName="bgShapesFlow" refType="h"/>
              <dgm:constr type="h" for="des" forName="level1Shape" refType="h"/>
              <dgm:constr type="w" for="des" forName="level1Shape" refType="h" refFor="des" refForName="level1Shape" fact="2"/>
              <dgm:constr type="w" for="des" forName="level2Shape" refType="w" refFor="des" refForName="level1Shape" op="equ"/>
              <dgm:constr type="h" for="des" forName="level2Shape" refType="h" refFor="des" refForName="level1Shape" op="equ"/>
              <dgm:constr type="sp" for="des" refType="w" refFor="des" refForName="level1Shape" op="equ" fact="0.4"/>
              <dgm:constr type="sibSp" for="des" forName="hierChild1" refType="h" refFor="des" refForName="level1Shape" op="equ" fact="0.15"/>
              <dgm:constr type="sibSp" for="des" forName="hierChild2" refType="sibSp" refFor="des" refForName="hierChild1" op="equ"/>
              <dgm:constr type="sibSp" for="des" forName="hierChild3" refType="sibSp" refFor="des" refForName="hierChild1" op="equ"/>
              <dgm:constr type="userA" for="des" refType="w" refFor="des" refForName="level1Shape" op="equ"/>
              <dgm:constr type="userB" for="des" refType="sp" refFor="des" op="equ"/>
              <dgm:constr type="w" for="des" forName="firstBuf" refType="w"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h" for="des" forName="level1Shape" refType="h"/>
          <dgm:constr type="w" for="des" forName="level1Shape" refType="h" refFor="des" refForName="level1Shape" fact="2"/>
          <dgm:constr type="w" for="des" forName="level2Shape" refType="w" refFor="des" refForName="level1Shape" op="equ"/>
          <dgm:constr type="h" for="des" forName="level2Shape" refType="h" refFor="des" refForName="level1Shape" op="equ"/>
          <dgm:constr type="sp" for="des" refType="w" refFor="des" refForName="level1Shape" op="equ" fact="0.4"/>
          <dgm:constr type="sibSp" for="des" forName="hierChild1" refType="h" refFor="des" refForName="level1Shape" op="equ" fact="0.15"/>
          <dgm:constr type="sibSp" for="des" forName="hierChild2" refType="sibSp" refFor="des" refForName="hierChild1" op="equ"/>
          <dgm:constr type="sibSp" for="des" forName="hierChild3" refType="sibSp" refFor="des" refForName="hierChild1" op="equ"/>
          <dgm:constr type="userA" for="des" refType="w" refFor="des" refForName="level1Shape" op="equ"/>
          <dgm:constr type="userB" for="des" refType="sp" refFor="des" op="equ"/>
          <dgm:constr type="w" for="des" forName="firstBuf" refType="w" refFor="des" refForName="level1Shape" fact="0.1"/>
        </dgm:constrLst>
      </dgm:else>
    </dgm:choose>
    <dgm:ruleLst/>
    <dgm:layoutNode name="hierFlow">
      <dgm:choose name="Name6">
        <dgm:if name="Name7" func="var" arg="dir" op="equ" val="norm">
          <dgm:alg type="lin">
            <dgm:param type="linDir" val="fromL"/>
            <dgm:param type="nodeVertAlign" val="mid"/>
            <dgm:param type="vertAlign" val="mid"/>
            <dgm:param type="nodeHorzAlign" val="l"/>
            <dgm:param type="horzAlign" val="l"/>
            <dgm:param type="fallback" val="2D"/>
          </dgm:alg>
        </dgm:if>
        <dgm:else name="Name8">
          <dgm:alg type="lin">
            <dgm:param type="linDir" val="fromR"/>
            <dgm:param type="nodeVertAlign" val="mid"/>
            <dgm:param type="vertAlign" val="mid"/>
            <dgm:param type="nodeHorzAlign" val="r"/>
            <dgm:param type="horzAlign" val="r"/>
            <dgm:param type="fallback" val="2D"/>
          </dgm:alg>
        </dgm:else>
      </dgm:choose>
      <dgm:shape xmlns:r="http://schemas.openxmlformats.org/officeDocument/2006/relationships" r:blip="">
        <dgm:adjLst/>
      </dgm:shape>
      <dgm:presOf/>
      <dgm:constrLst>
        <dgm:constr type="primFontSz" for="des" ptType="node" op="equ" val="65"/>
        <dgm:constr type="primFontSz" for="des" forName="connTx" op="equ" val="55"/>
        <dgm:constr type="primFontSz" for="des" forName="connTx" refType="primFontSz" refFor="des" refPtType="node" op="lte" fact="0.8"/>
      </dgm:constrLst>
      <dgm:ruleLst/>
      <dgm:choose name="Name9">
        <dgm:if name="Name10" axis="ch" ptType="node" func="cnt" op="gte" val="2">
          <dgm:layoutNode name="firstBuf">
            <dgm:alg type="sp"/>
            <dgm:shape xmlns:r="http://schemas.openxmlformats.org/officeDocument/2006/relationships" r:blip="">
              <dgm:adjLst/>
            </dgm:shape>
            <dgm:presOf/>
            <dgm:constrLst/>
            <dgm:ruleLst/>
          </dgm:layoutNode>
        </dgm:if>
        <dgm:else name="Name11"/>
      </dgm:choose>
      <dgm:layoutNode name="hierChild1">
        <dgm:varLst>
          <dgm:chPref val="1"/>
          <dgm:animOne val="branch"/>
          <dgm:animLvl val="lvl"/>
        </dgm:varLst>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constrLst/>
        <dgm:ruleLst/>
        <dgm:forEach name="Name15" axis="ch" cnt="3">
          <dgm:forEach name="Name16" axis="self" ptType="node">
            <dgm:layoutNode name="Name17">
              <dgm:choose name="Name18">
                <dgm:if name="Name19" func="var" arg="dir" op="equ" val="norm">
                  <dgm:alg type="hierRoot">
                    <dgm:param type="hierAlign" val="lCtrCh"/>
                  </dgm:alg>
                </dgm:if>
                <dgm:else name="Name20">
                  <dgm:alg type="hierRoot">
                    <dgm:param type="hierAlign" val="rCtrCh"/>
                  </dgm:alg>
                </dgm:else>
              </dgm:choose>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hierChild2">
                <dgm:choose name="Name21">
                  <dgm:if name="Name22" func="var" arg="dir" op="equ" val="norm">
                    <dgm:alg type="hierChild">
                      <dgm:param type="linDir" val="fromT"/>
                      <dgm:param type="chAlign" val="l"/>
                    </dgm:alg>
                  </dgm:if>
                  <dgm:else name="Name23">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24" axis="self" ptType="parTrans" cnt="1">
                    <dgm:layoutNode name="Name25">
                      <dgm:choose name="Name26">
                        <dgm:if name="Name27" func="var" arg="dir" op="equ" val="norm">
                          <dgm:alg type="conn">
                            <dgm:param type="dim" val="1D"/>
                            <dgm:param type="begPts" val="midR"/>
                            <dgm:param type="endPts" val="midL"/>
                            <dgm:param type="endSty" val="noArr"/>
                          </dgm:alg>
                        </dgm:if>
                        <dgm:else name="Name28">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29" axis="self" ptType="node">
                    <dgm:layoutNode name="Name30">
                      <dgm:choose name="Name31">
                        <dgm:if name="Name32" func="var" arg="dir" op="equ" val="norm">
                          <dgm:alg type="hierRoot">
                            <dgm:param type="hierAlign" val="lCtrCh"/>
                          </dgm:alg>
                        </dgm:if>
                        <dgm:else name="Name33">
                          <dgm:alg type="hierRoot">
                            <dgm:param type="hierAlign" val="rCtrCh"/>
                          </dgm:alg>
                        </dgm:else>
                      </dgm:choose>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hierChild3">
                        <dgm:choose name="Name34">
                          <dgm:if name="Name35" func="var" arg="dir" op="equ" val="norm">
                            <dgm:alg type="hierChild">
                              <dgm:param type="linDir" val="fromT"/>
                              <dgm:param type="chAlign" val="l"/>
                            </dgm:alg>
                          </dgm:if>
                          <dgm:else name="Name36">
                            <dgm:alg type="hierChild">
                              <dgm:param type="linDir" val="fromT"/>
                              <dgm:param type="chAlign" val="r"/>
                            </dgm:alg>
                          </dgm:else>
                        </dgm:choose>
                        <dgm:shape xmlns:r="http://schemas.openxmlformats.org/officeDocument/2006/relationships" r:blip="">
                          <dgm:adjLst/>
                        </dgm:shape>
                        <dgm:presOf/>
                        <dgm:constrLst/>
                        <dgm:ruleLst/>
                        <dgm:forEach name="Name37" ref="repeat"/>
                      </dgm:layoutNode>
                    </dgm:layoutNode>
                  </dgm:forEach>
                </dgm:forEach>
              </dgm:layoutNode>
            </dgm:layoutNode>
          </dgm:forEach>
        </dgm:forEach>
      </dgm:layoutNode>
    </dgm:layoutNode>
    <dgm:layoutNode name="bgShapesFlow">
      <dgm:choose name="Name38">
        <dgm:if name="Name39" func="var" arg="dir" op="equ" val="norm">
          <dgm:alg type="lin">
            <dgm:param type="linDir" val="fromL"/>
            <dgm:param type="nodeVertAlign" val="mid"/>
            <dgm:param type="vertAlign" val="mid"/>
            <dgm:param type="nodeHorzAlign" val="l"/>
            <dgm:param type="horzAlign" val="l"/>
          </dgm:alg>
        </dgm:if>
        <dgm:else name="Name40">
          <dgm:alg type="lin">
            <dgm:param type="linDir" val="fromR"/>
            <dgm:param type="nodeVertAlign" val="mid"/>
            <dgm:param type="vertAlign" val="mid"/>
            <dgm:param type="nodeHorzAlign" val="r"/>
            <dgm:param type="horzAlign" val="r"/>
          </dgm:alg>
        </dgm:else>
      </dgm:choose>
      <dgm:shape xmlns:r="http://schemas.openxmlformats.org/officeDocument/2006/relationships" r:blip="">
        <dgm:adjLst/>
      </dgm:shape>
      <dgm:presOf/>
      <dgm:constrLst>
        <dgm:constr type="w" for="ch" forName="rectComp" refType="w"/>
        <dgm:constr type="h" for="ch" forName="rectComp" refType="h"/>
        <dgm:constr type="h" for="des" forName="bgRect" refType="h"/>
        <dgm:constr type="primFontSz" for="des" forName="bgRectTx" op="equ" val="65"/>
      </dgm:constrLst>
      <dgm:ruleLst/>
      <dgm:forEach name="Name41" axis="ch" ptType="node" st="2">
        <dgm:layoutNode name="rectComp">
          <dgm:alg type="composite"/>
          <dgm:shape xmlns:r="http://schemas.openxmlformats.org/officeDocument/2006/relationships" r:blip="">
            <dgm:adjLst/>
          </dgm:shape>
          <dgm:presOf/>
          <dgm:constrLst>
            <dgm:constr type="userA"/>
            <dgm:constr type="l" for="ch" forName="bgRect"/>
            <dgm:constr type="t" for="ch" forName="bgRect"/>
            <dgm:constr type="w" for="ch" forName="bgRect" refType="userA" fact="1.2"/>
            <dgm:constr type="l" for="ch" forName="bgRectTx"/>
            <dgm:constr type="t" for="ch" forName="bgRectTx"/>
            <dgm:constr type="h" for="ch" forName="bgRectTx" refType="h" refFor="ch" refForName="bgRect" fact="0.3"/>
            <dgm:constr type="w" for="ch" forName="bgRectTx" refType="w" refFor="ch" refForName="bgRect" op="equ"/>
          </dgm:constrLst>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shape xmlns:r="http://schemas.openxmlformats.org/officeDocument/2006/relationships" type="rect" r:blip="" zOrderOff="-999" hideGeom="1">
              <dgm:adjLst/>
            </dgm:shape>
            <dgm:presOf axis="desOrSelf" ptType="node"/>
            <dgm:constrLst/>
            <dgm:ruleLst>
              <dgm:rule type="primFontSz" val="5" fact="NaN" max="NaN"/>
            </dgm:ruleLst>
          </dgm:layoutNode>
        </dgm:layoutNode>
        <dgm:choose name="Name42">
          <dgm:if name="Name43" axis="self" ptType="node" func="revPos" op="gte" val="2">
            <dgm:layoutNode name="spComp">
              <dgm:alg type="composite"/>
              <dgm:shape xmlns:r="http://schemas.openxmlformats.org/officeDocument/2006/relationships" r:blip="">
                <dgm:adjLst/>
              </dgm:shape>
              <dgm:presOf/>
              <dgm:constrLst>
                <dgm:constr type="userA"/>
                <dgm:constr type="userB"/>
                <dgm:constr type="l" for="ch" forName="hSp"/>
                <dgm:constr type="t" for="ch" forName="hSp"/>
                <dgm:constr type="w" for="ch" forName="hSp" refType="userB"/>
                <dgm:constr type="wOff" for="ch" forName="hSp" refType="userA" fact="-0.2"/>
              </dgm:constrLst>
              <dgm:ruleLst/>
              <dgm:layoutNode name="hSp">
                <dgm:alg type="sp"/>
                <dgm:shape xmlns:r="http://schemas.openxmlformats.org/officeDocument/2006/relationships" r:blip="">
                  <dgm:adjLst/>
                </dgm:shape>
                <dgm:presOf/>
                <dgm:constrLst/>
                <dgm:ruleLst/>
              </dgm:layoutNode>
            </dgm:layoutNode>
          </dgm:if>
          <dgm:else name="Name44"/>
        </dgm:choose>
      </dgm:forEach>
    </dgm:layoutNode>
  </dgm:layoutNode>
</dgm:layoutDef>
</file>

<file path=ppt/diagrams/layout10.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12.xml><?xml version="1.0" encoding="utf-8"?>
<dgm:layoutDef xmlns:dgm="http://schemas.openxmlformats.org/drawingml/2006/diagram" xmlns:a="http://schemas.openxmlformats.org/drawingml/2006/main" uniqueId="urn:microsoft.com/office/officeart/2009/3/layout/CircleRelationship">
  <dgm:title val=""/>
  <dgm:desc val=""/>
  <dgm:catLst>
    <dgm:cat type="relationship" pri="1500"/>
  </dgm:catLst>
  <dgm:samp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ampData>
  <dgm:style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tyleData>
  <dgm:clr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clrData>
  <dgm:layoutNode name="Name0">
    <dgm:varLst>
      <dgm:chMax val="1"/>
      <dgm:chPref val="1"/>
    </dgm:varLst>
    <dgm:shape xmlns:r="http://schemas.openxmlformats.org/officeDocument/2006/relationships" r:blip="">
      <dgm:adjLst/>
    </dgm:shape>
    <dgm:choose name="Name1">
      <dgm:if name="Name2" axis="ch ch" ptType="node node" func="cnt" op="equ" val="0">
        <dgm:alg type="composite">
          <dgm:param type="ar" val="0.98"/>
        </dgm:alg>
        <dgm:constrLst>
          <dgm:constr type="primFontSz" for="des" ptType="node" op="equ" val="65"/>
          <dgm:constr type="l" for="ch" forName="Parent" refType="w" fact="0"/>
          <dgm:constr type="t" for="ch" forName="Parent" refType="h" fact="0.039"/>
          <dgm:constr type="w" for="ch" forName="Parent" refType="w" fact="0.8734"/>
          <dgm:constr type="h" for="ch" forName="Parent" refType="h" fact="0.856"/>
          <dgm:constr type="l" for="ch" forName="Accent1" refType="w" fact="0.4984"/>
          <dgm:constr type="t" for="ch" forName="Accent1" refType="h" fact="0"/>
          <dgm:constr type="w" for="ch" forName="Accent1" refType="w" fact="0.0972"/>
          <dgm:constr type="h" for="ch" forName="Accent1" refType="h" fact="0.0952"/>
          <dgm:constr type="l" for="ch" forName="Accent2" refType="w" fact="0.2684"/>
          <dgm:constr type="t" for="ch" forName="Accent2" refType="h" fact="0.8314"/>
          <dgm:constr type="w" for="ch" forName="Accent2" refType="w" fact="0.0704"/>
          <dgm:constr type="h" for="ch" forName="Accent2" refType="h" fact="0.069"/>
          <dgm:constr type="l" for="ch" forName="Accent3" refType="w" fact="0.9296"/>
          <dgm:constr type="t" for="ch" forName="Accent3" refType="h" fact="0.3864"/>
          <dgm:constr type="w" for="ch" forName="Accent3" refType="w" fact="0.0704"/>
          <dgm:constr type="h" for="ch" forName="Accent3" refType="h" fact="0.069"/>
          <dgm:constr type="l" for="ch" forName="Accent4" refType="w" fact="0.5931"/>
          <dgm:constr type="t" for="ch" forName="Accent4" refType="h" fact="0.9048"/>
          <dgm:constr type="w" for="ch" forName="Accent4" refType="w" fact="0.0972"/>
          <dgm:constr type="h" for="ch" forName="Accent4" refType="h" fact="0.0952"/>
          <dgm:constr type="l" for="ch" forName="Accent5" refType="w" fact="0.2883"/>
          <dgm:constr type="t" for="ch" forName="Accent5" refType="h" fact="0.1353"/>
          <dgm:constr type="w" for="ch" forName="Accent5" refType="w" fact="0.0704"/>
          <dgm:constr type="h" for="ch" forName="Accent5" refType="h" fact="0.069"/>
          <dgm:constr type="l" for="ch" forName="Accent6" refType="w" fact="0.0666"/>
          <dgm:constr type="t" for="ch" forName="Accent6" refType="h" fact="0.53"/>
          <dgm:constr type="w" for="ch" forName="Accent6" refType="w" fact="0.0704"/>
          <dgm:constr type="h" for="ch" forName="Accent6" refType="h" fact="0.069"/>
        </dgm:constrLst>
      </dgm:if>
      <dgm:if name="Name3" axis="ch ch" ptType="node node" func="cnt" op="equ" val="1">
        <dgm:alg type="composite">
          <dgm:param type="ar" val="1.2476"/>
        </dgm:alg>
        <dgm:constrLst>
          <dgm:constr type="primFontSz" for="des" ptType="node" op="equ" val="65"/>
          <dgm:constr type="l" for="ch" forName="Parent" refType="w" fact="0.2145"/>
          <dgm:constr type="t" for="ch" forName="Parent" refType="h" fact="0.039"/>
          <dgm:constr type="w" for="ch" forName="Parent" refType="w" fact="0.6861"/>
          <dgm:constr type="h" for="ch" forName="Parent" refType="h" fact="0.856"/>
          <dgm:constr type="l" for="ch" forName="Accent8" refType="w" fact="0.0262"/>
          <dgm:constr type="t" for="ch" forName="Accent8" refType="h" fact="0.6434"/>
          <dgm:constr type="w" for="ch" forName="Accent8" refType="w" fact="0.138"/>
          <dgm:constr type="h" for="ch" forName="Accent8" refType="h" fact="0.1721"/>
          <dgm:constr type="l" for="ch" forName="Accent1" refType="w" fact="0.6059"/>
          <dgm:constr type="t" for="ch" forName="Accent1" refType="h" fact="0"/>
          <dgm:constr type="w" for="ch" forName="Accent1" refType="w" fact="0.0763"/>
          <dgm:constr type="h" for="ch" forName="Accent1" refType="h" fact="0.0952"/>
          <dgm:constr type="l" for="ch" forName="Accent2" refType="w" fact="0.4253"/>
          <dgm:constr type="t" for="ch" forName="Accent2" refType="h" fact="0.8314"/>
          <dgm:constr type="w" for="ch" forName="Accent2" refType="w" fact="0.0553"/>
          <dgm:constr type="h" for="ch" forName="Accent2" refType="h" fact="0.069"/>
          <dgm:constr type="l" for="ch" forName="Accent3" refType="w" fact="0.9447"/>
          <dgm:constr type="t" for="ch" forName="Accent3" refType="h" fact="0.3864"/>
          <dgm:constr type="w" for="ch" forName="Accent3" refType="w" fact="0.0553"/>
          <dgm:constr type="h" for="ch" forName="Accent3" refType="h" fact="0.069"/>
          <dgm:constr type="l" for="ch" forName="Child1" refType="w" fact="0"/>
          <dgm:constr type="t" for="ch" forName="Child1" refType="h" fact="0.1935"/>
          <dgm:constr type="w" for="ch" forName="Child1" refType="w" fact="0.2789"/>
          <dgm:constr type="h" for="ch" forName="Child1" refType="h" fact="0.3479"/>
          <dgm:constr type="l" for="ch" forName="Accent4" refType="w" fact="0.6803"/>
          <dgm:constr type="t" for="ch" forName="Accent4" refType="h" fact="0.9048"/>
          <dgm:constr type="w" for="ch" forName="Accent4" refType="w" fact="0.0763"/>
          <dgm:constr type="h" for="ch" forName="Accent4" refType="h" fact="0.0952"/>
          <dgm:constr type="l" for="ch" forName="Accent7" refType="w" fact="0.5287"/>
          <dgm:constr type="t" for="ch" forName="Accent7" refType="h" fact="0.1383"/>
          <dgm:constr type="w" for="ch" forName="Accent7" refType="w" fact="0.0763"/>
          <dgm:constr type="h" for="ch" forName="Accent7" refType="h" fact="0.0952"/>
          <dgm:constr type="l" for="ch" forName="Accent5" refType="w" fact="0.4409"/>
          <dgm:constr type="t" for="ch" forName="Accent5" refType="h" fact="0.1353"/>
          <dgm:constr type="w" for="ch" forName="Accent5" refType="w" fact="0.0553"/>
          <dgm:constr type="h" for="ch" forName="Accent5" refType="h" fact="0.069"/>
          <dgm:constr type="l" for="ch" forName="Accent6" refType="w" fact="0.2668"/>
          <dgm:constr type="t" for="ch" forName="Accent6" refType="h" fact="0.53"/>
          <dgm:constr type="w" for="ch" forName="Accent6" refType="w" fact="0.0553"/>
          <dgm:constr type="h" for="ch" forName="Accent6" refType="h" fact="0.069"/>
        </dgm:constrLst>
      </dgm:if>
      <dgm:if name="Name4" axis="ch ch" ptType="node node" func="cnt" op="equ" val="2">
        <dgm:alg type="composite">
          <dgm:param type="ar" val="1.592"/>
        </dgm:alg>
        <dgm:constrLst>
          <dgm:constr type="primFontSz" for="des" ptType="node" op="equ" val="65"/>
          <dgm:constr type="l" for="ch" forName="Parent" refType="w" fact="0.1886"/>
          <dgm:constr type="t" for="ch" forName="Parent" refType="h" fact="0.039"/>
          <dgm:constr type="w" for="ch" forName="Parent" refType="w" fact="0.5377"/>
          <dgm:constr type="h" for="ch" forName="Parent" refType="h" fact="0.856"/>
          <dgm:constr type="l" for="ch" forName="Accent8" refType="w" fact="0.0411"/>
          <dgm:constr type="t" for="ch" forName="Accent8" refType="h" fact="0.6434"/>
          <dgm:constr type="w" for="ch" forName="Accent8" refType="w" fact="0.1081"/>
          <dgm:constr type="h" for="ch" forName="Accent8" refType="h" fact="0.1721"/>
          <dgm:constr type="l" for="ch" forName="Accent1" refType="w" fact="0.4954"/>
          <dgm:constr type="t" for="ch" forName="Accent1" refType="h" fact="0"/>
          <dgm:constr type="w" for="ch" forName="Accent1" refType="w" fact="0.0598"/>
          <dgm:constr type="h" for="ch" forName="Accent1" refType="h" fact="0.0952"/>
          <dgm:constr type="l" for="ch" forName="Accent2" refType="w" fact="0.3538"/>
          <dgm:constr type="t" for="ch" forName="Accent2" refType="h" fact="0.8314"/>
          <dgm:constr type="w" for="ch" forName="Accent2" refType="w" fact="0.0433"/>
          <dgm:constr type="h" for="ch" forName="Accent2" refType="h" fact="0.069"/>
          <dgm:constr type="l" for="ch" forName="Accent3" refType="w" fact="0.7609"/>
          <dgm:constr type="t" for="ch" forName="Accent3" refType="h" fact="0.3864"/>
          <dgm:constr type="w" for="ch" forName="Accent3" refType="w" fact="0.0433"/>
          <dgm:constr type="h" for="ch" forName="Accent3" refType="h" fact="0.069"/>
          <dgm:constr type="l" for="ch" forName="Accent9" refType="w" fact="0.6839"/>
          <dgm:constr type="t" for="ch" forName="Accent9" refType="h" fact="0.27"/>
          <dgm:constr type="w" for="ch" forName="Accent9" refType="w" fact="0.0598"/>
          <dgm:constr type="h" for="ch" forName="Accent9" refType="h" fact="0.0952"/>
          <dgm:constr type="l" for="ch" forName="Child1" refType="w" fact="0.0206"/>
          <dgm:constr type="t" for="ch" forName="Child1" refType="h" fact="0.1935"/>
          <dgm:constr type="w" for="ch" forName="Child1" refType="w" fact="0.2186"/>
          <dgm:constr type="h" for="ch" forName="Child1" refType="h" fact="0.3479"/>
          <dgm:constr type="l" for="ch" forName="Child2" refType="w" fact="0.7814"/>
          <dgm:constr type="t" for="ch" forName="Child2" refType="h" fact="0.0298"/>
          <dgm:constr type="w" for="ch" forName="Child2" refType="w" fact="0.2186"/>
          <dgm:constr type="h" for="ch" forName="Child2" refType="h" fact="0.3479"/>
          <dgm:constr type="l" for="ch" forName="Accent10" refType="w" fact="0"/>
          <dgm:constr type="t" for="ch" forName="Accent10" refType="h" fact="0.8482"/>
          <dgm:constr type="w" for="ch" forName="Accent10" refType="w" fact="0.0433"/>
          <dgm:constr type="h" for="ch" forName="Accent10" refType="h" fact="0.069"/>
          <dgm:constr type="l" for="ch" forName="Accent11" refType="w" fact="0.4318"/>
          <dgm:constr type="t" for="ch" forName="Accent11" refType="h" fact="0.75"/>
          <dgm:constr type="w" for="ch" forName="Accent11" refType="w" fact="0.0433"/>
          <dgm:constr type="h" for="ch" forName="Accent11" refType="h" fact="0.069"/>
          <dgm:constr type="l" for="ch" forName="Accent7" refType="w" fact="0.4349"/>
          <dgm:constr type="t" for="ch" forName="Accent7" refType="h" fact="0.1383"/>
          <dgm:constr type="w" for="ch" forName="Accent7" refType="w" fact="0.0598"/>
          <dgm:constr type="h" for="ch" forName="Accent7" refType="h" fact="0.0952"/>
          <dgm:constr type="l" for="ch" forName="Accent5" refType="w" fact="0.3661"/>
          <dgm:constr type="t" for="ch" forName="Accent5" refType="h" fact="0.1353"/>
          <dgm:constr type="w" for="ch" forName="Accent5" refType="w" fact="0.0433"/>
          <dgm:constr type="h" for="ch" forName="Accent5" refType="h" fact="0.069"/>
          <dgm:constr type="l" for="ch" forName="Accent6" refType="w" fact="0.2296"/>
          <dgm:constr type="t" for="ch" forName="Accent6" refType="h" fact="0.53"/>
          <dgm:constr type="w" for="ch" forName="Accent6" refType="w" fact="0.0433"/>
          <dgm:constr type="h" for="ch" forName="Accent6" refType="h" fact="0.069"/>
          <dgm:constr type="l" for="ch" forName="Accent4" refType="w" fact="0.5537"/>
          <dgm:constr type="t" for="ch" forName="Accent4" refType="h" fact="0.9048"/>
          <dgm:constr type="w" for="ch" forName="Accent4" refType="w" fact="0.0598"/>
          <dgm:constr type="h" for="ch" forName="Accent4" refType="h" fact="0.0952"/>
        </dgm:constrLst>
      </dgm:if>
      <dgm:if name="Name5" axis="ch ch" ptType="node node" func="cnt" op="equ" val="3">
        <dgm:alg type="composite">
          <dgm:param type="ar" val="1.7557"/>
        </dgm:alg>
        <dgm:constrLst>
          <dgm:constr type="primFontSz" for="des" ptType="node" op="equ" val="65"/>
          <dgm:constr type="l" for="ch" forName="Parent" refType="w" fact="0.171"/>
          <dgm:constr type="t" for="ch" forName="Parent" refType="h" fact="0.039"/>
          <dgm:constr type="w" for="ch" forName="Parent" refType="w" fact="0.4875"/>
          <dgm:constr type="h" for="ch" forName="Parent" refType="h" fact="0.856"/>
          <dgm:constr type="l" for="ch" forName="Accent8" refType="w" fact="0.0373"/>
          <dgm:constr type="t" for="ch" forName="Accent8" refType="h" fact="0.6434"/>
          <dgm:constr type="w" for="ch" forName="Accent8" refType="w" fact="0.098"/>
          <dgm:constr type="h" for="ch" forName="Accent8" refType="h" fact="0.1721"/>
          <dgm:constr type="l" for="ch" forName="Accent1" refType="w" fact="0.4492"/>
          <dgm:constr type="t" for="ch" forName="Accent1" refType="h" fact="0"/>
          <dgm:constr type="w" for="ch" forName="Accent1" refType="w" fact="0.0542"/>
          <dgm:constr type="h" for="ch" forName="Accent1" refType="h" fact="0.0952"/>
          <dgm:constr type="l" for="ch" forName="Accent2" refType="w" fact="0.3209"/>
          <dgm:constr type="t" for="ch" forName="Accent2" refType="h" fact="0.8314"/>
          <dgm:constr type="w" for="ch" forName="Accent2" refType="w" fact="0.0393"/>
          <dgm:constr type="h" for="ch" forName="Accent2" refType="h" fact="0.069"/>
          <dgm:constr type="l" for="ch" forName="Accent3" refType="w" fact="0.6899"/>
          <dgm:constr type="t" for="ch" forName="Accent3" refType="h" fact="0.3864"/>
          <dgm:constr type="w" for="ch" forName="Accent3" refType="w" fact="0.0393"/>
          <dgm:constr type="h" for="ch" forName="Accent3" refType="h" fact="0.069"/>
          <dgm:constr type="l" for="ch" forName="Accent9" refType="w" fact="0.6201"/>
          <dgm:constr type="t" for="ch" forName="Accent9" refType="h" fact="0.27"/>
          <dgm:constr type="w" for="ch" forName="Accent9" refType="w" fact="0.0542"/>
          <dgm:constr type="h" for="ch" forName="Accent9" refType="h" fact="0.0952"/>
          <dgm:constr type="l" for="ch" forName="Child1" refType="w" fact="0.0186"/>
          <dgm:constr type="t" for="ch" forName="Child1" refType="h" fact="0.1935"/>
          <dgm:constr type="w" for="ch" forName="Child1" refType="w" fact="0.1982"/>
          <dgm:constr type="h" for="ch" forName="Child1" refType="h" fact="0.3479"/>
          <dgm:constr type="l" for="ch" forName="Child2" refType="w" fact="0.7086"/>
          <dgm:constr type="t" for="ch" forName="Child2" refType="h" fact="0.0298"/>
          <dgm:constr type="w" for="ch" forName="Child2" refType="w" fact="0.1982"/>
          <dgm:constr type="h" for="ch" forName="Child2" refType="h" fact="0.3479"/>
          <dgm:constr type="l" for="ch" forName="Child3" refType="w" fact="0.8018"/>
          <dgm:constr type="t" for="ch" forName="Child3" refType="h" fact="0.6312"/>
          <dgm:constr type="w" for="ch" forName="Child3" refType="w" fact="0.1982"/>
          <dgm:constr type="h" for="ch" forName="Child3" refType="h" fact="0.3479"/>
          <dgm:constr type="l" for="ch" forName="Accent12" refType="w" fact="0.7459"/>
          <dgm:constr type="t" for="ch" forName="Accent12" refType="h" fact="0.619"/>
          <dgm:constr type="w" for="ch" forName="Accent12" refType="w" fact="0.0393"/>
          <dgm:constr type="h" for="ch" forName="Accent12" refType="h" fact="0.069"/>
          <dgm:constr type="l" for="ch" forName="Accent4" refType="w" fact="0.5021"/>
          <dgm:constr type="t" for="ch" forName="Accent4" refType="h" fact="0.9048"/>
          <dgm:constr type="w" for="ch" forName="Accent4" refType="w" fact="0.0542"/>
          <dgm:constr type="h" for="ch" forName="Accent4" refType="h" fact="0.0952"/>
          <dgm:constr type="l" for="ch" forName="Accent10" refType="w" fact="0"/>
          <dgm:constr type="t" for="ch" forName="Accent10" refType="h" fact="0.8482"/>
          <dgm:constr type="w" for="ch" forName="Accent10" refType="w" fact="0.0393"/>
          <dgm:constr type="h" for="ch" forName="Accent10" refType="h" fact="0.069"/>
          <dgm:constr type="l" for="ch" forName="Accent11" refType="w" fact="0.3916"/>
          <dgm:constr type="t" for="ch" forName="Accent11" refType="h" fact="0.75"/>
          <dgm:constr type="w" for="ch" forName="Accent11" refType="w" fact="0.0393"/>
          <dgm:constr type="h" for="ch" forName="Accent11" refType="h" fact="0.069"/>
          <dgm:constr type="l" for="ch" forName="Accent7" refType="w" fact="0.3944"/>
          <dgm:constr type="t" for="ch" forName="Accent7" refType="h" fact="0.1383"/>
          <dgm:constr type="w" for="ch" forName="Accent7" refType="w" fact="0.0542"/>
          <dgm:constr type="h" for="ch" forName="Accent7" refType="h" fact="0.0952"/>
          <dgm:constr type="l" for="ch" forName="Accent5" refType="w" fact="0.3319"/>
          <dgm:constr type="t" for="ch" forName="Accent5" refType="h" fact="0.1353"/>
          <dgm:constr type="w" for="ch" forName="Accent5" refType="w" fact="0.0393"/>
          <dgm:constr type="h" for="ch" forName="Accent5" refType="h" fact="0.069"/>
          <dgm:constr type="l" for="ch" forName="Accent6" refType="w" fact="0.2082"/>
          <dgm:constr type="t" for="ch" forName="Accent6" refType="h" fact="0.53"/>
          <dgm:constr type="w" for="ch" forName="Accent6" refType="w" fact="0.0393"/>
          <dgm:constr type="h" for="ch" forName="Accent6" refType="h" fact="0.069"/>
        </dgm:constrLst>
      </dgm:if>
      <dgm:if name="Name6" axis="ch ch" ptType="node node" func="cnt" op="equ" val="4">
        <dgm:alg type="composite">
          <dgm:param type="ar" val="1.3749"/>
        </dgm:alg>
        <dgm:constrLst>
          <dgm:constr type="primFontSz" for="des" ptType="node" op="equ" val="65"/>
          <dgm:constr type="l" for="ch" forName="Parent" refType="w" fact="0.171"/>
          <dgm:constr type="t" for="ch" forName="Parent" refType="h" fact="0.0306"/>
          <dgm:constr type="w" for="ch" forName="Parent" refType="w" fact="0.4875"/>
          <dgm:constr type="h" for="ch" forName="Parent" refType="h" fact="0.6703"/>
          <dgm:constr type="l" for="ch" forName="Accent8" refType="w" fact="0.0373"/>
          <dgm:constr type="t" for="ch" forName="Accent8" refType="h" fact="0.5038"/>
          <dgm:constr type="w" for="ch" forName="Accent8" refType="w" fact="0.098"/>
          <dgm:constr type="h" for="ch" forName="Accent8" refType="h" fact="0.1348"/>
          <dgm:constr type="l" for="ch" forName="Accent1" refType="w" fact="0.4492"/>
          <dgm:constr type="t" for="ch" forName="Accent1" refType="h" fact="0"/>
          <dgm:constr type="w" for="ch" forName="Accent1" refType="w" fact="0.0542"/>
          <dgm:constr type="h" for="ch" forName="Accent1" refType="h" fact="0.0746"/>
          <dgm:constr type="l" for="ch" forName="Accent2" refType="w" fact="0.3209"/>
          <dgm:constr type="t" for="ch" forName="Accent2" refType="h" fact="0.6511"/>
          <dgm:constr type="w" for="ch" forName="Accent2" refType="w" fact="0.0393"/>
          <dgm:constr type="h" for="ch" forName="Accent2" refType="h" fact="0.054"/>
          <dgm:constr type="l" for="ch" forName="Accent3" refType="w" fact="0.6899"/>
          <dgm:constr type="t" for="ch" forName="Accent3" refType="h" fact="0.3026"/>
          <dgm:constr type="w" for="ch" forName="Accent3" refType="w" fact="0.0393"/>
          <dgm:constr type="h" for="ch" forName="Accent3" refType="h" fact="0.054"/>
          <dgm:constr type="l" for="ch" forName="Accent9" refType="w" fact="0.6201"/>
          <dgm:constr type="t" for="ch" forName="Accent9" refType="h" fact="0.2115"/>
          <dgm:constr type="w" for="ch" forName="Accent9" refType="w" fact="0.0542"/>
          <dgm:constr type="h" for="ch" forName="Accent9" refType="h" fact="0.0746"/>
          <dgm:constr type="l" for="ch" forName="Child1" refType="w" fact="0.0186"/>
          <dgm:constr type="t" for="ch" forName="Child1" refType="h" fact="0.1515"/>
          <dgm:constr type="w" for="ch" forName="Child1" refType="w" fact="0.1982"/>
          <dgm:constr type="h" for="ch" forName="Child1" refType="h" fact="0.2725"/>
          <dgm:constr type="l" for="ch" forName="Child2" refType="w" fact="0.7086"/>
          <dgm:constr type="t" for="ch" forName="Child2" refType="h" fact="0.0233"/>
          <dgm:constr type="w" for="ch" forName="Child2" refType="w" fact="0.1982"/>
          <dgm:constr type="h" for="ch" forName="Child2" refType="h" fact="0.2725"/>
          <dgm:constr type="l" for="ch" forName="Child3" refType="w" fact="0.8018"/>
          <dgm:constr type="t" for="ch" forName="Child3" refType="h" fact="0.4943"/>
          <dgm:constr type="w" for="ch" forName="Child3" refType="w" fact="0.1982"/>
          <dgm:constr type="h" for="ch" forName="Child3" refType="h" fact="0.2725"/>
          <dgm:constr type="l" for="ch" forName="Accent12" refType="w" fact="0.7459"/>
          <dgm:constr type="t" for="ch" forName="Accent12" refType="h" fact="0.4848"/>
          <dgm:constr type="w" for="ch" forName="Accent12" refType="w" fact="0.0393"/>
          <dgm:constr type="h" for="ch" forName="Accent12" refType="h" fact="0.054"/>
          <dgm:constr type="l" for="ch" forName="Accent4" refType="w" fact="0.5021"/>
          <dgm:constr type="t" for="ch" forName="Accent4" refType="h" fact="0.7085"/>
          <dgm:constr type="w" for="ch" forName="Accent4" refType="w" fact="0.0542"/>
          <dgm:constr type="h" for="ch" forName="Accent4" refType="h" fact="0.0746"/>
          <dgm:constr type="l" for="ch" forName="Accent10" refType="w" fact="0"/>
          <dgm:constr type="t" for="ch" forName="Accent10" refType="h" fact="0.6642"/>
          <dgm:constr type="w" for="ch" forName="Accent10" refType="w" fact="0.0393"/>
          <dgm:constr type="h" for="ch" forName="Accent10" refType="h" fact="0.054"/>
          <dgm:constr type="l" for="ch" forName="Accent11" refType="w" fact="0.3916"/>
          <dgm:constr type="t" for="ch" forName="Accent11" refType="h" fact="0.5873"/>
          <dgm:constr type="w" for="ch" forName="Accent11" refType="w" fact="0.0393"/>
          <dgm:constr type="h" for="ch" forName="Accent11" refType="h" fact="0.054"/>
          <dgm:constr type="l" for="ch" forName="Accent7" refType="w" fact="0.3944"/>
          <dgm:constr type="t" for="ch" forName="Accent7" refType="h" fact="0.1083"/>
          <dgm:constr type="w" for="ch" forName="Accent7" refType="w" fact="0.0542"/>
          <dgm:constr type="h" for="ch" forName="Accent7" refType="h" fact="0.0746"/>
          <dgm:constr type="l" for="ch" forName="Accent5" refType="w" fact="0.3319"/>
          <dgm:constr type="t" for="ch" forName="Accent5" refType="h" fact="0.1059"/>
          <dgm:constr type="w" for="ch" forName="Accent5" refType="w" fact="0.0393"/>
          <dgm:constr type="h" for="ch" forName="Accent5" refType="h" fact="0.054"/>
          <dgm:constr type="l" for="ch" forName="Accent6" refType="w" fact="0.2082"/>
          <dgm:constr type="t" for="ch" forName="Accent6" refType="h" fact="0.4151"/>
          <dgm:constr type="w" for="ch" forName="Accent6" refType="w" fact="0.0393"/>
          <dgm:constr type="h" for="ch" forName="Accent6" refType="h" fact="0.054"/>
          <dgm:constr type="l" for="ch" forName="Child4" refType="w" fact="0.2329"/>
          <dgm:constr type="t" for="ch" forName="Child4" refType="h" fact="0.7275"/>
          <dgm:constr type="w" for="ch" forName="Child4" refType="w" fact="0.1982"/>
          <dgm:constr type="h" for="ch" forName="Child4" refType="h" fact="0.2725"/>
          <dgm:constr type="l" for="ch" forName="Accent13" refType="w" fact="0.4099"/>
          <dgm:constr type="t" for="ch" forName="Accent13" refType="h" fact="0.7183"/>
          <dgm:constr type="w" for="ch" forName="Accent13" refType="w" fact="0.0393"/>
          <dgm:constr type="h" for="ch" forName="Accent13" refType="h" fact="0.054"/>
        </dgm:constrLst>
      </dgm:if>
      <dgm:else name="Name7">
        <dgm:alg type="composite">
          <dgm:param type="ar" val="1.1477"/>
        </dgm:alg>
        <dgm:constrLst>
          <dgm:constr type="primFontSz" for="des" ptType="node" op="equ" val="65"/>
          <dgm:constr type="l" for="ch" forName="Parent" refType="w" fact="0.171"/>
          <dgm:constr type="t" for="ch" forName="Parent" refType="h" fact="0.1907"/>
          <dgm:constr type="w" for="ch" forName="Parent" refType="w" fact="0.4875"/>
          <dgm:constr type="h" for="ch" forName="Parent" refType="h" fact="0.5596"/>
          <dgm:constr type="l" for="ch" forName="Accent8" refType="w" fact="0.0373"/>
          <dgm:constr type="t" for="ch" forName="Accent8" refType="h" fact="0.5858"/>
          <dgm:constr type="w" for="ch" forName="Accent8" refType="w" fact="0.098"/>
          <dgm:constr type="h" for="ch" forName="Accent8" refType="h" fact="0.1125"/>
          <dgm:constr type="l" for="ch" forName="Accent1" refType="w" fact="0.4492"/>
          <dgm:constr type="t" for="ch" forName="Accent1" refType="h" fact="0.1652"/>
          <dgm:constr type="w" for="ch" forName="Accent1" refType="w" fact="0.0542"/>
          <dgm:constr type="h" for="ch" forName="Accent1" refType="h" fact="0.0623"/>
          <dgm:constr type="l" for="ch" forName="Accent2" refType="w" fact="0.3209"/>
          <dgm:constr type="t" for="ch" forName="Accent2" refType="h" fact="0.7087"/>
          <dgm:constr type="w" for="ch" forName="Accent2" refType="w" fact="0.0393"/>
          <dgm:constr type="h" for="ch" forName="Accent2" refType="h" fact="0.0451"/>
          <dgm:constr type="l" for="ch" forName="Accent3" refType="w" fact="0.6899"/>
          <dgm:constr type="t" for="ch" forName="Accent3" refType="h" fact="0.4178"/>
          <dgm:constr type="w" for="ch" forName="Accent3" refType="w" fact="0.0393"/>
          <dgm:constr type="h" for="ch" forName="Accent3" refType="h" fact="0.0451"/>
          <dgm:constr type="l" for="ch" forName="Accent9" refType="w" fact="0.6201"/>
          <dgm:constr type="t" for="ch" forName="Accent9" refType="h" fact="0.3417"/>
          <dgm:constr type="w" for="ch" forName="Accent9" refType="w" fact="0.0542"/>
          <dgm:constr type="h" for="ch" forName="Accent9" refType="h" fact="0.0623"/>
          <dgm:constr type="l" for="ch" forName="Child1" refType="w" fact="0.0186"/>
          <dgm:constr type="t" for="ch" forName="Child1" refType="h" fact="0.2917"/>
          <dgm:constr type="w" for="ch" forName="Child1" refType="w" fact="0.1982"/>
          <dgm:constr type="h" for="ch" forName="Child1" refType="h" fact="0.2275"/>
          <dgm:constr type="l" for="ch" forName="Child2" refType="w" fact="0.7086"/>
          <dgm:constr type="t" for="ch" forName="Child2" refType="h" fact="0.1847"/>
          <dgm:constr type="w" for="ch" forName="Child2" refType="w" fact="0.1982"/>
          <dgm:constr type="h" for="ch" forName="Child2" refType="h" fact="0.2275"/>
          <dgm:constr type="l" for="ch" forName="Child3" refType="w" fact="0.8018"/>
          <dgm:constr type="t" for="ch" forName="Child3" refType="h" fact="0.5778"/>
          <dgm:constr type="w" for="ch" forName="Child3" refType="w" fact="0.1982"/>
          <dgm:constr type="h" for="ch" forName="Child3" refType="h" fact="0.2275"/>
          <dgm:constr type="l" for="ch" forName="Accent12" refType="w" fact="0.7459"/>
          <dgm:constr type="t" for="ch" forName="Accent12" refType="h" fact="0.5699"/>
          <dgm:constr type="w" for="ch" forName="Accent12" refType="w" fact="0.0393"/>
          <dgm:constr type="h" for="ch" forName="Accent12" refType="h" fact="0.0451"/>
          <dgm:constr type="l" for="ch" forName="Accent4" refType="w" fact="0.5021"/>
          <dgm:constr type="t" for="ch" forName="Accent4" refType="h" fact="0.7567"/>
          <dgm:constr type="w" for="ch" forName="Accent4" refType="w" fact="0.0542"/>
          <dgm:constr type="h" for="ch" forName="Accent4" refType="h" fact="0.0623"/>
          <dgm:constr type="l" for="ch" forName="Accent10" refType="w" fact="0"/>
          <dgm:constr type="t" for="ch" forName="Accent10" refType="h" fact="0.7197"/>
          <dgm:constr type="w" for="ch" forName="Accent10" refType="w" fact="0.0393"/>
          <dgm:constr type="h" for="ch" forName="Accent10" refType="h" fact="0.0451"/>
          <dgm:constr type="l" for="ch" forName="Accent11" refType="w" fact="0.3916"/>
          <dgm:constr type="t" for="ch" forName="Accent11" refType="h" fact="0.6555"/>
          <dgm:constr type="w" for="ch" forName="Accent11" refType="w" fact="0.0393"/>
          <dgm:constr type="h" for="ch" forName="Accent11" refType="h" fact="0.0451"/>
          <dgm:constr type="l" for="ch" forName="Accent7" refType="w" fact="0.3944"/>
          <dgm:constr type="t" for="ch" forName="Accent7" refType="h" fact="0.2556"/>
          <dgm:constr type="w" for="ch" forName="Accent7" refType="w" fact="0.0542"/>
          <dgm:constr type="h" for="ch" forName="Accent7" refType="h" fact="0.0623"/>
          <dgm:constr type="l" for="ch" forName="Accent5" refType="w" fact="0.3319"/>
          <dgm:constr type="t" for="ch" forName="Accent5" refType="h" fact="0.2536"/>
          <dgm:constr type="w" for="ch" forName="Accent5" refType="w" fact="0.0393"/>
          <dgm:constr type="h" for="ch" forName="Accent5" refType="h" fact="0.0451"/>
          <dgm:constr type="l" for="ch" forName="Accent6" refType="w" fact="0.2082"/>
          <dgm:constr type="t" for="ch" forName="Accent6" refType="h" fact="0.5117"/>
          <dgm:constr type="w" for="ch" forName="Accent6" refType="w" fact="0.0393"/>
          <dgm:constr type="h" for="ch" forName="Accent6" refType="h" fact="0.0451"/>
          <dgm:constr type="l" for="ch" forName="Child5" refType="w" fact="0.4219"/>
          <dgm:constr type="t" for="ch" forName="Child5" refType="h" fact="0"/>
          <dgm:constr type="w" for="ch" forName="Child5" refType="w" fact="0.1982"/>
          <dgm:constr type="h" for="ch" forName="Child5" refType="h" fact="0.2275"/>
          <dgm:constr type="l" for="ch" forName="Child4" refType="w" fact="0.2329"/>
          <dgm:constr type="t" for="ch" forName="Child4" refType="h" fact="0.7725"/>
          <dgm:constr type="w" for="ch" forName="Child4" refType="w" fact="0.1982"/>
          <dgm:constr type="h" for="ch" forName="Child4" refType="h" fact="0.2275"/>
          <dgm:constr type="l" for="ch" forName="Accent15" refType="w" fact="0.1775"/>
          <dgm:constr type="t" for="ch" forName="Accent15" refType="h" fact="0.2466"/>
          <dgm:constr type="w" for="ch" forName="Accent15" refType="w" fact="0.0393"/>
          <dgm:constr type="h" for="ch" forName="Accent15" refType="h" fact="0.0451"/>
          <dgm:constr type="l" for="ch" forName="Accent16" refType="w" fact="0.6351"/>
          <dgm:constr type="t" for="ch" forName="Accent16" refType="h" fact="0.056"/>
          <dgm:constr type="w" for="ch" forName="Accent16" refType="w" fact="0.0393"/>
          <dgm:constr type="h" for="ch" forName="Accent16" refType="h" fact="0.0451"/>
          <dgm:constr type="l" for="ch" forName="Accent13" refType="w" fact="0.4099"/>
          <dgm:constr type="t" for="ch" forName="Accent13" refType="h" fact="0.7648"/>
          <dgm:constr type="w" for="ch" forName="Accent13" refType="w" fact="0.0393"/>
          <dgm:constr type="h" for="ch" forName="Accent13" refType="h" fact="0.0451"/>
        </dgm:constrLst>
      </dgm:else>
    </dgm:choose>
    <dgm:forEach name="wrapper" axis="self" ptType="parTrans">
      <dgm:forEach name="accentRepeat1" axis="self">
        <dgm:layoutNode name="AccentHold1" styleLbl="node1">
          <dgm:alg type="sp"/>
          <dgm:shape xmlns:r="http://schemas.openxmlformats.org/officeDocument/2006/relationships" type="ellipse" r:blip="">
            <dgm:adjLst/>
          </dgm:shape>
          <dgm:presOf/>
        </dgm:layoutNode>
      </dgm:forEach>
      <dgm:forEach name="accentRepeat2" axis="self">
        <dgm:layoutNode name="AccentHold2" styleLbl="node1">
          <dgm:alg type="sp"/>
          <dgm:shape xmlns:r="http://schemas.openxmlformats.org/officeDocument/2006/relationships" type="ellipse" r:blip="">
            <dgm:adjLst/>
          </dgm:shape>
          <dgm:presOf/>
        </dgm:layoutNode>
      </dgm:forEach>
      <dgm:forEach name="accentRepeat3" axis="self">
        <dgm:layoutNode name="AccentHold3" styleLbl="node1">
          <dgm:alg type="sp"/>
          <dgm:shape xmlns:r="http://schemas.openxmlformats.org/officeDocument/2006/relationships" type="ellipse" r:blip="">
            <dgm:adjLst/>
          </dgm:shape>
          <dgm:presOf/>
        </dgm:layoutNode>
      </dgm:forEach>
    </dgm:forEach>
    <dgm:forEach name="Name8" axis="ch" ptType="node" cnt="1">
      <dgm:layoutNode name="Parent" styleLbl="node0">
        <dgm:varLst>
          <dgm:chMax val="5"/>
          <dgm:chPref val="5"/>
        </dgm:varLst>
        <dgm:alg type="tx"/>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ch" ptType="node" func="cnt" op="lte" val="4">
          <dgm:layoutNode name="Accent1" styleLbl="node1">
            <dgm:alg type="sp"/>
            <dgm:shape xmlns:r="http://schemas.openxmlformats.org/officeDocument/2006/relationships" type="ellipse" r:blip="">
              <dgm:adjLst/>
            </dgm:shape>
            <dgm:presOf/>
            <dgm:constrLst/>
          </dgm:layoutNode>
        </dgm:if>
        <dgm:else name="Name11"/>
      </dgm:choose>
      <dgm:layoutNode name="Accent2" styleLbl="node1">
        <dgm:alg type="sp"/>
        <dgm:shape xmlns:r="http://schemas.openxmlformats.org/officeDocument/2006/relationships" type="ellipse" r:blip="">
          <dgm:adjLst/>
        </dgm:shape>
        <dgm:presOf/>
        <dgm:constrLst/>
      </dgm:layoutNode>
      <dgm:layoutNode name="Accent3" styleLbl="node1">
        <dgm:alg type="sp"/>
        <dgm:shape xmlns:r="http://schemas.openxmlformats.org/officeDocument/2006/relationships" type="ellipse" r:blip="">
          <dgm:adjLst/>
        </dgm:shape>
        <dgm:presOf/>
        <dgm:constrLst/>
      </dgm:layoutNode>
      <dgm:layoutNode name="Accent4" styleLbl="node1">
        <dgm:alg type="sp"/>
        <dgm:shape xmlns:r="http://schemas.openxmlformats.org/officeDocument/2006/relationships" type="ellipse" r:blip="">
          <dgm:adjLst/>
        </dgm:shape>
        <dgm:presOf/>
        <dgm:constrLst/>
      </dgm:layoutNode>
      <dgm:layoutNode name="Accent5" styleLbl="node1">
        <dgm:alg type="sp"/>
        <dgm:shape xmlns:r="http://schemas.openxmlformats.org/officeDocument/2006/relationships" type="ellipse" r:blip="">
          <dgm:adjLst/>
        </dgm:shape>
        <dgm:presOf/>
        <dgm:constrLst/>
      </dgm:layoutNode>
      <dgm:layoutNode name="Accent6" styleLbl="node1">
        <dgm:alg type="sp"/>
        <dgm:shape xmlns:r="http://schemas.openxmlformats.org/officeDocument/2006/relationships" type="ellipse" r:blip="">
          <dgm:adjLst/>
        </dgm:shape>
        <dgm:presOf/>
        <dgm:constrLst/>
      </dgm:layoutNode>
    </dgm:forEach>
    <dgm:forEach name="Name12" axis="ch ch" ptType="node node" st="1 1" cnt="1 1">
      <dgm:layoutNode name="Child1"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7">
        <dgm:alg type="sp"/>
        <dgm:shape xmlns:r="http://schemas.openxmlformats.org/officeDocument/2006/relationships" r:blip="">
          <dgm:adjLst/>
        </dgm:shape>
        <dgm:presOf/>
        <dgm:constrLst/>
        <dgm:forEach name="Name13" ref="accentRepeat1"/>
      </dgm:layoutNode>
      <dgm:layoutNode name="Accent8">
        <dgm:alg type="sp"/>
        <dgm:shape xmlns:r="http://schemas.openxmlformats.org/officeDocument/2006/relationships" r:blip="">
          <dgm:adjLst/>
        </dgm:shape>
        <dgm:presOf/>
        <dgm:constrLst/>
        <dgm:forEach name="Name14" ref="accentRepeat2"/>
      </dgm:layoutNode>
    </dgm:forEach>
    <dgm:forEach name="Name15" axis="ch ch" ptType="node node" st="1 2" cnt="1 1">
      <dgm:layoutNode name="Child2"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9">
        <dgm:alg type="sp"/>
        <dgm:shape xmlns:r="http://schemas.openxmlformats.org/officeDocument/2006/relationships" r:blip="">
          <dgm:adjLst/>
        </dgm:shape>
        <dgm:presOf/>
        <dgm:constrLst/>
        <dgm:forEach name="Name16" ref="accentRepeat1"/>
      </dgm:layoutNode>
      <dgm:layoutNode name="Accent10">
        <dgm:alg type="sp"/>
        <dgm:shape xmlns:r="http://schemas.openxmlformats.org/officeDocument/2006/relationships" r:blip="">
          <dgm:adjLst/>
        </dgm:shape>
        <dgm:presOf/>
        <dgm:constrLst/>
        <dgm:forEach name="Name17" ref="accentRepeat2"/>
      </dgm:layoutNode>
      <dgm:layoutNode name="Accent11">
        <dgm:alg type="sp"/>
        <dgm:shape xmlns:r="http://schemas.openxmlformats.org/officeDocument/2006/relationships" r:blip="">
          <dgm:adjLst/>
        </dgm:shape>
        <dgm:presOf/>
        <dgm:constrLst/>
        <dgm:forEach name="Name18" ref="accentRepeat3"/>
      </dgm:layoutNode>
    </dgm:forEach>
    <dgm:forEach name="Name19" axis="ch ch" ptType="node node" st="1 3" cnt="1 1">
      <dgm:layoutNode name="Child3"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2">
        <dgm:alg type="sp"/>
        <dgm:shape xmlns:r="http://schemas.openxmlformats.org/officeDocument/2006/relationships" r:blip="">
          <dgm:adjLst/>
        </dgm:shape>
        <dgm:presOf/>
        <dgm:constrLst/>
        <dgm:forEach name="Name20" ref="accentRepeat1"/>
      </dgm:layoutNode>
    </dgm:forEach>
    <dgm:forEach name="Name21" axis="ch ch" ptType="node node" st="1 4" cnt="1 1">
      <dgm:layoutNode name="Child4"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3">
        <dgm:alg type="sp"/>
        <dgm:shape xmlns:r="http://schemas.openxmlformats.org/officeDocument/2006/relationships" r:blip="">
          <dgm:adjLst/>
        </dgm:shape>
        <dgm:presOf/>
        <dgm:constrLst/>
        <dgm:forEach name="Name22" ref="accentRepeat1"/>
      </dgm:layoutNode>
    </dgm:forEach>
    <dgm:forEach name="Name23" axis="ch ch" ptType="node node" st="1 5" cnt="1 1">
      <dgm:layoutNode name="Child5"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5">
        <dgm:alg type="sp"/>
        <dgm:shape xmlns:r="http://schemas.openxmlformats.org/officeDocument/2006/relationships" r:blip="">
          <dgm:adjLst/>
        </dgm:shape>
        <dgm:presOf/>
        <dgm:constrLst/>
        <dgm:forEach name="Name24" ref="accentRepeat2"/>
      </dgm:layoutNode>
      <dgm:layoutNode name="Accent16">
        <dgm:alg type="sp"/>
        <dgm:shape xmlns:r="http://schemas.openxmlformats.org/officeDocument/2006/relationships" r:blip="">
          <dgm:adjLst/>
        </dgm:shape>
        <dgm:presOf/>
        <dgm:constrLst/>
        <dgm:forEach name="Name25" ref="accentRepeat3"/>
      </dgm:layoutNode>
    </dgm:forEach>
  </dgm:layoutNode>
</dgm:layoutDef>
</file>

<file path=ppt/diagrams/layout13.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14.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8/layout/RadialCluster">
  <dgm:title val=""/>
  <dgm:desc val=""/>
  <dgm:catLst>
    <dgm:cat type="relationship" pri="19500"/>
    <dgm:cat type="cycle" pri="15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useDef="1">
    <dgm:dataModel>
      <dgm:ptLst/>
      <dgm:bg/>
      <dgm:whole/>
    </dgm:dataModel>
  </dgm:styleData>
  <dgm:clrData useDef="1">
    <dgm:dataModel>
      <dgm:ptLst/>
      <dgm:bg/>
      <dgm:whole/>
    </dgm:dataModel>
  </dgm:clrData>
  <dgm:layoutNode name="Name0">
    <dgm:varLst>
      <dgm:chMax val="1"/>
      <dgm:chPref val="1"/>
      <dgm:dir/>
      <dgm:animOne val="branch"/>
      <dgm:animLvl val="lvl"/>
    </dgm:varLst>
    <dgm:alg type="composite">
      <dgm:param type="ar" val="1.00"/>
    </dgm:alg>
    <dgm:shape xmlns:r="http://schemas.openxmlformats.org/officeDocument/2006/relationships" r:blip="">
      <dgm:adjLst/>
    </dgm:shape>
    <dgm:choose name="Name1">
      <dgm:if name="Name2" func="var" arg="dir" op="equ" val="norm">
        <dgm:choose name="Name3">
          <dgm:if name="Name4" axis="ch ch" ptType="node node" cnt="1 0" func="cnt" op="equ" val="1">
            <dgm:constrLst>
              <dgm:constr type="l" for="ch" forName="textCenter"/>
              <dgm:constr type="ctrY" for="ch" forName="textCenter" refType="h" fact="0.5"/>
              <dgm:constr type="w" for="ch" forName="textCenter" refType="w" fact="0.32"/>
              <dgm:constr type="h" for="ch" forName="textCenter" refType="w" refFor="ch" refForName="textCenter"/>
              <dgm:constr type="r" for="ch" forName="cycle_1" refType="w"/>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5" axis="ch ch" ptType="node node" cnt="1 0"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6" axis="ch ch" ptType="node node" cnt="1 0" func="cnt" op="equ" val="3">
            <dgm:choose name="Name7">
              <dgm:if name="Name8" axis="ch ch ch" ptType="node node node" st="1 2 0" cnt="1 1 0" func="cnt" op="equ" val="1">
                <dgm:choose name="Name9">
                  <dgm:if name="Name10"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12">
                <dgm:choose name="Name13">
                  <dgm:if name="Name14"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5">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16" axis="ch ch" ptType="node node" cnt="1 0"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r" for="ch" forName="cycle_2" refType="w"/>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l" for="ch" forName="cycle_4"/>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17" axis="ch ch" ptType="node node" cnt="1 0"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24"/>
              <dgm:constr type="w" for="ch" forName="cycle_2" refType="w" fact="0.33"/>
              <dgm:constr type="h" for="ch" forName="cycle_2" refType="w" refFor="ch" refForName="cycle_2"/>
              <dgm:constr type="r" for="ch" forName="cycle_3" refType="w" fact="0.89"/>
              <dgm:constr type="b" for="ch" forName="cycle_3" refType="h"/>
              <dgm:constr type="w" for="ch" forName="cycle_3" refType="w" fact="0.33"/>
              <dgm:constr type="h" for="ch" forName="cycle_3" refType="w" refFor="ch" refForName="cycle_3"/>
              <dgm:constr type="l" for="ch" forName="cycle_4" refType="w" fact="0.11"/>
              <dgm:constr type="b" for="ch" forName="cycle_4" refType="h"/>
              <dgm:constr type="w" for="ch" forName="cycle_4" refType="w" fact="0.33"/>
              <dgm:constr type="h" for="ch" forName="cycle_4" refType="w" refFor="ch" refForName="cycle_4"/>
              <dgm:constr type="l" for="ch" forName="cycle_5"/>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18" axis="ch ch" ptType="node node" cnt="1 0"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17"/>
              <dgm:constr type="w" for="ch" forName="cycle_2" refType="w" fact="0.33"/>
              <dgm:constr type="h" for="ch" forName="cycle_2" refType="w" refFor="ch" refForName="cycle_2"/>
              <dgm:constr type="r" for="ch" forName="cycle_3" refType="w"/>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l" for="ch" forName="cycle_5"/>
              <dgm:constr type="b" for="ch" forName="cycle_5" refType="h" fact="0.83"/>
              <dgm:constr type="w" for="ch" forName="cycle_5" refType="w" fact="0.33"/>
              <dgm:constr type="h" for="ch" forName="cycle_5" refType="w" refFor="ch" refForName="cycle_5"/>
              <dgm:constr type="l" for="ch" forName="cycle_6"/>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19">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r" for="ch" forName="cycle_2" refType="w" fact="0.938"/>
              <dgm:constr type="t" for="ch" forName="cycle_2" refType="h" fact="0.141"/>
              <dgm:constr type="w" for="ch" forName="cycle_2" refType="w" fact="0.263"/>
              <dgm:constr type="h" for="ch" forName="cycle_2" refType="w" refFor="ch" refForName="cycle_2"/>
              <dgm:constr type="r" for="ch" forName="cycle_3" refType="w"/>
              <dgm:constr type="b" for="ch" forName="cycle_3" refType="h" fact="0.74"/>
              <dgm:constr type="w" for="ch" forName="cycle_3" refType="w" fact="0.263"/>
              <dgm:constr type="h" for="ch" forName="cycle_3" refType="w" refFor="ch" refForName="cycle_3"/>
              <dgm:constr type="r" for="ch" forName="cycle_4" refType="w" fact="0.8"/>
              <dgm:constr type="b" for="ch" forName="cycle_4" refType="h"/>
              <dgm:constr type="w" for="ch" forName="cycle_4" refType="w" fact="0.263"/>
              <dgm:constr type="h" for="ch" forName="cycle_4" refType="w" refFor="ch" refForName="cycle_4"/>
              <dgm:constr type="l" for="ch" forName="cycle_5" refType="w" fact="0.2"/>
              <dgm:constr type="b" for="ch" forName="cycle_5" refType="h"/>
              <dgm:constr type="w" for="ch" forName="cycle_5" refType="w" fact="0.263"/>
              <dgm:constr type="h" for="ch" forName="cycle_5" refType="w" refFor="ch" refForName="cycle_5"/>
              <dgm:constr type="l" for="ch" forName="cycle_6"/>
              <dgm:constr type="b" for="ch" forName="cycle_6" refType="h" fact="0.74"/>
              <dgm:constr type="w" for="ch" forName="cycle_6" refType="w" fact="0.263"/>
              <dgm:constr type="h" for="ch" forName="cycle_6" refType="w" refFor="ch" refForName="cycle_6"/>
              <dgm:constr type="l" for="ch" forName="cycle_7" refType="w" fact="0.062"/>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if>
      <dgm:else name="Name20">
        <dgm:choose name="Name21">
          <dgm:if name="Name22" axis="ch ch" ptType="node node" func="cnt" op="equ" val="1">
            <dgm:constrLst>
              <dgm:constr type="r" for="ch" forName="textCenter" refType="w"/>
              <dgm:constr type="ctrY" for="ch" forName="textCenter" refType="h" fact="0.5"/>
              <dgm:constr type="w" for="ch" forName="textCenter" refType="w" fact="0.32"/>
              <dgm:constr type="h" for="ch" forName="textCenter" refType="w" refFor="ch" refForName="textCenter"/>
              <dgm:constr type="l" for="ch" forName="cycle_1"/>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23" axis="ch ch" ptType="node node"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24" axis="ch ch" ptType="node node" func="cnt" op="equ" val="3">
            <dgm:choose name="Name25">
              <dgm:if name="Name26" axis="ch ch ch" ptType="node node node" st="1 2 0" cnt="1 1 0" func="cnt" op="equ" val="1">
                <dgm:choose name="Name27">
                  <dgm:if name="Name28"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29">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30">
                <dgm:choose name="Name31">
                  <dgm:if name="Name32"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33">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34" axis="ch ch" ptType="node node"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l" for="ch" forName="cycle_2"/>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r" for="ch" forName="cycle_4" refType="w"/>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35" axis="ch ch" ptType="node node"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24"/>
              <dgm:constr type="w" for="ch" forName="cycle_2" refType="w" fact="0.33"/>
              <dgm:constr type="h" for="ch" forName="cycle_2" refType="w" refFor="ch" refForName="cycle_2"/>
              <dgm:constr type="l" for="ch" forName="cycle_3" refType="w" fact="0.11"/>
              <dgm:constr type="b" for="ch" forName="cycle_3" refType="h"/>
              <dgm:constr type="w" for="ch" forName="cycle_3" refType="w" fact="0.33"/>
              <dgm:constr type="h" for="ch" forName="cycle_3" refType="w" refFor="ch" refForName="cycle_3"/>
              <dgm:constr type="r" for="ch" forName="cycle_4" refType="w" fact="0.89"/>
              <dgm:constr type="b" for="ch" forName="cycle_4" refType="h"/>
              <dgm:constr type="w" for="ch" forName="cycle_4" refType="w" fact="0.33"/>
              <dgm:constr type="h" for="ch" forName="cycle_4" refType="w" refFor="ch" refForName="cycle_4"/>
              <dgm:constr type="r" for="ch" forName="cycle_5" refType="w"/>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36" axis="ch ch" ptType="node node"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17"/>
              <dgm:constr type="w" for="ch" forName="cycle_2" refType="w" fact="0.33"/>
              <dgm:constr type="h" for="ch" forName="cycle_2" refType="w" refFor="ch" refForName="cycle_2"/>
              <dgm:constr type="l" for="ch" forName="cycle_3"/>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r" for="ch" forName="cycle_5" refType="w"/>
              <dgm:constr type="b" for="ch" forName="cycle_5" refType="h" fact="0.83"/>
              <dgm:constr type="w" for="ch" forName="cycle_5" refType="w" fact="0.33"/>
              <dgm:constr type="h" for="ch" forName="cycle_5" refType="w" refFor="ch" refForName="cycle_5"/>
              <dgm:constr type="r" for="ch" forName="cycle_6" refType="w"/>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37">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l" for="ch" forName="cycle_2" refType="w" fact="0.062"/>
              <dgm:constr type="t" for="ch" forName="cycle_2" refType="h" fact="0.141"/>
              <dgm:constr type="w" for="ch" forName="cycle_2" refType="w" fact="0.263"/>
              <dgm:constr type="h" for="ch" forName="cycle_2" refType="w" refFor="ch" refForName="cycle_2"/>
              <dgm:constr type="l" for="ch" forName="cycle_3"/>
              <dgm:constr type="b" for="ch" forName="cycle_3" refType="h" fact="0.74"/>
              <dgm:constr type="w" for="ch" forName="cycle_3" refType="w" fact="0.263"/>
              <dgm:constr type="h" for="ch" forName="cycle_3" refType="w" refFor="ch" refForName="cycle_3"/>
              <dgm:constr type="l" for="ch" forName="cycle_4" refType="w" fact="0.2"/>
              <dgm:constr type="b" for="ch" forName="cycle_4" refType="h"/>
              <dgm:constr type="w" for="ch" forName="cycle_4" refType="w" fact="0.263"/>
              <dgm:constr type="h" for="ch" forName="cycle_4" refType="w" refFor="ch" refForName="cycle_4"/>
              <dgm:constr type="r" for="ch" forName="cycle_5" refType="w" fact="0.8"/>
              <dgm:constr type="b" for="ch" forName="cycle_5" refType="h"/>
              <dgm:constr type="w" for="ch" forName="cycle_5" refType="w" fact="0.263"/>
              <dgm:constr type="h" for="ch" forName="cycle_5" refType="w" refFor="ch" refForName="cycle_5"/>
              <dgm:constr type="r" for="ch" forName="cycle_6" refType="w"/>
              <dgm:constr type="b" for="ch" forName="cycle_6" refType="h" fact="0.74"/>
              <dgm:constr type="w" for="ch" forName="cycle_6" refType="w" fact="0.263"/>
              <dgm:constr type="h" for="ch" forName="cycle_6" refType="w" refFor="ch" refForName="cycle_6"/>
              <dgm:constr type="r" for="ch" forName="cycle_7" refType="w" fact="0.938"/>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else>
    </dgm:choose>
    <dgm:forEach name="Name38" axis="ch" ptType="node" cnt="1">
      <dgm:choose name="Name39">
        <dgm:if name="Name40" axis="des" func="maxDepth" op="lte" val="1">
          <dgm:layoutNode name="singleCycle">
            <dgm:choose name="Name41">
              <dgm:if name="Name42" axis="ch" ptType="node" func="cnt" op="equ" val="1">
                <dgm:choose name="Name43">
                  <dgm:if name="Name44" func="var" arg="dir" op="equ" val="norm">
                    <dgm:alg type="cycle">
                      <dgm:param type="stAng" val="90"/>
                      <dgm:param type="ctrShpMap" val="fNode"/>
                    </dgm:alg>
                  </dgm:if>
                  <dgm:else name="Name45">
                    <dgm:alg type="cycle">
                      <dgm:param type="stAng" val="-90"/>
                      <dgm:param type="spanAng" val="-360"/>
                      <dgm:param type="ctrShpMap" val="fNode"/>
                    </dgm:alg>
                  </dgm:else>
                </dgm:choose>
              </dgm:if>
              <dgm:else name="Name46">
                <dgm:choose name="Name47">
                  <dgm:if name="Name48" func="var" arg="dir" op="equ" val="norm">
                    <dgm:alg type="cycle">
                      <dgm:param type="ctrShpMap" val="fNode"/>
                    </dgm:alg>
                  </dgm:if>
                  <dgm:else name="Name49">
                    <dgm:alg type="cycle">
                      <dgm:param type="spanAng" val="-360"/>
                      <dgm:param type="ctrShpMap" val="fNode"/>
                    </dgm:alg>
                  </dgm:else>
                </dgm:choose>
              </dgm:else>
            </dgm:choose>
            <dgm:shape xmlns:r="http://schemas.openxmlformats.org/officeDocument/2006/relationships" r:blip="">
              <dgm:adjLst/>
            </dgm:shape>
            <dgm:presOf/>
            <dgm:choose name="Name50">
              <dgm:if name="Name51" axis="ch" ptType="node" func="cnt" op="equ" val="0">
                <dgm:constrLst>
                  <dgm:constr type="w" for="ch" forName="singleCenter" refType="w"/>
                  <dgm:constr type="h" for="ch" forName="singleCenter" refType="w" refFor="ch" refForName="singleCenter"/>
                </dgm:constrLst>
              </dgm:if>
              <dgm:if name="Name52" axis="ch" ptType="node" func="cnt" op="equ" val="1">
                <dgm:constrLst>
                  <dgm:constr type="w" for="ch" forName="singleCenter" refType="w" fact="0.5"/>
                  <dgm:constr type="h" for="ch" forName="singleCenter" refType="w" refFor="ch" refForName="singleCenter"/>
                  <dgm:constr type="userS" for="ch" ptType="node" refType="w" refFor="ch" refForName="singleCenter" fact="0.67"/>
                </dgm:constrLst>
              </dgm:if>
              <dgm:else name="Name53">
                <dgm:constrLst>
                  <dgm:constr type="w" for="ch" forName="singleCenter" refType="w" fact="0.3"/>
                  <dgm:constr type="h" for="ch" forName="singleCenter" refType="w" refFor="ch" refForName="singleCenter"/>
                  <dgm:constr type="userS" for="ch" ptType="node" refType="w" refFor="ch" refForName="singleCenter" fact="0.67"/>
                </dgm:constrLst>
              </dgm:else>
            </dgm:choose>
            <dgm:layoutNode name="singleCenter" styleLbl="node1">
              <dgm:varLst>
                <dgm:chMax val="7"/>
                <dgm:chPref val="7"/>
              </dgm:varLst>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54" axis="ch" cnt="21">
              <dgm:forEach name="Name55" axis="self" ptType="parTrans">
                <dgm:layoutNode name="Name5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57" axis="self" ptType="node">
                <dgm:layoutNode name="text0"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layoutNode>
        </dgm:if>
        <dgm:else name="Name58">
          <dgm:layoutNode name="textCenter" styleLbl="node1">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choose name="Name59">
            <dgm:if name="Name60" axis="ch" ptType="node" func="cnt" op="gte" val="1">
              <dgm:layoutNode name="cycle_1">
                <dgm:choose name="Name61">
                  <dgm:if name="Name62" func="var" arg="dir" op="equ" val="norm">
                    <dgm:choose name="Name63">
                      <dgm:if name="Name64" axis="ch" ptType="node" func="cnt" op="equ" val="1">
                        <dgm:choose name="Name65">
                          <dgm:if name="Name66" axis="ch ch" ptType="node node" st="1 1" cnt="1 0" func="cnt" op="equ" val="1">
                            <dgm:alg type="cycle">
                              <dgm:param type="ctrShpMap" val="fNode"/>
                              <dgm:param type="stAng" val="90"/>
                            </dgm:alg>
                          </dgm:if>
                          <dgm:if name="Name67" axis="ch ch" ptType="node node" st="1 1" cnt="1 0" func="cnt" op="equ" val="2">
                            <dgm:alg type="cycle">
                              <dgm:param type="ctrShpMap" val="fNode"/>
                              <dgm:param type="stAng" val="45"/>
                              <dgm:param type="spanAng" val="90"/>
                            </dgm:alg>
                          </dgm:if>
                          <dgm:else name="Name68">
                            <dgm:alg type="cycle">
                              <dgm:param type="ctrShpMap" val="fNode"/>
                              <dgm:param type="stAng" val="0"/>
                              <dgm:param type="spanAng" val="180"/>
                            </dgm:alg>
                          </dgm:else>
                        </dgm:choose>
                      </dgm:if>
                      <dgm:if name="Name69" axis="ch" ptType="node" func="cnt" op="equ" val="2">
                        <dgm:choose name="Name70">
                          <dgm:if name="Name71" axis="ch ch" ptType="node node" st="1 1" cnt="1 0" func="cnt" op="equ" val="1">
                            <dgm:alg type="cycle">
                              <dgm:param type="ctrShpMap" val="fNode"/>
                              <dgm:param type="stAng" val="0"/>
                            </dgm:alg>
                          </dgm:if>
                          <dgm:if name="Name72" axis="ch ch" ptType="node node" st="1 1" cnt="1 0" func="cnt" op="equ" val="2">
                            <dgm:alg type="cycle">
                              <dgm:param type="ctrShpMap" val="fNode"/>
                              <dgm:param type="stAng" val="315"/>
                              <dgm:param type="spanAng" val="90"/>
                            </dgm:alg>
                          </dgm:if>
                          <dgm:else name="Name73">
                            <dgm:alg type="cycle">
                              <dgm:param type="ctrShpMap" val="fNode"/>
                              <dgm:param type="stAng" val="270"/>
                              <dgm:param type="spanAng" val="180"/>
                            </dgm:alg>
                          </dgm:else>
                        </dgm:choose>
                      </dgm:if>
                      <dgm:if name="Name74" axis="ch" ptType="node" func="cnt" op="equ" val="3">
                        <dgm:choose name="Name75">
                          <dgm:if name="Name76" axis="ch ch" ptType="node node" st="1 1" cnt="1 0" func="cnt" op="equ" val="1">
                            <dgm:alg type="cycle">
                              <dgm:param type="ctrShpMap" val="fNode"/>
                              <dgm:param type="stAng" val="0"/>
                            </dgm:alg>
                          </dgm:if>
                          <dgm:if name="Name77" axis="ch ch" ptType="node node" st="1 1" cnt="1 0" func="cnt" op="equ" val="2">
                            <dgm:alg type="cycle">
                              <dgm:param type="ctrShpMap" val="fNode"/>
                              <dgm:param type="stAng" val="315"/>
                              <dgm:param type="spanAng" val="90"/>
                            </dgm:alg>
                          </dgm:if>
                          <dgm:else name="Name78">
                            <dgm:alg type="cycle">
                              <dgm:param type="ctrShpMap" val="fNode"/>
                              <dgm:param type="stAng" val="270"/>
                              <dgm:param type="spanAng" val="180"/>
                            </dgm:alg>
                          </dgm:else>
                        </dgm:choose>
                      </dgm:if>
                      <dgm:if name="Name79" axis="ch" ptType="node" func="cnt" op="equ" val="4">
                        <dgm:choose name="Name80">
                          <dgm:if name="Name81" axis="ch ch" ptType="node node" st="1 1" cnt="1 0" func="cnt" op="equ" val="1">
                            <dgm:alg type="cycle">
                              <dgm:param type="ctrShpMap" val="fNode"/>
                              <dgm:param type="stAng" val="0"/>
                            </dgm:alg>
                          </dgm:if>
                          <dgm:if name="Name82" axis="ch ch" ptType="node node" st="1 1" cnt="1 0" func="cnt" op="equ" val="2">
                            <dgm:alg type="cycle">
                              <dgm:param type="ctrShpMap" val="fNode"/>
                              <dgm:param type="stAng" val="315"/>
                              <dgm:param type="spanAng" val="90"/>
                            </dgm:alg>
                          </dgm:if>
                          <dgm:else name="Name83">
                            <dgm:alg type="cycle">
                              <dgm:param type="ctrShpMap" val="fNode"/>
                              <dgm:param type="stAng" val="292.5"/>
                              <dgm:param type="spanAng" val="135"/>
                            </dgm:alg>
                          </dgm:else>
                        </dgm:choose>
                      </dgm:if>
                      <dgm:if name="Name84" axis="ch" ptType="node" func="cnt" op="equ" val="5">
                        <dgm:choose name="Name85">
                          <dgm:if name="Name86" axis="ch ch" ptType="node node" st="1 1" cnt="1 0" func="cnt" op="equ" val="1">
                            <dgm:alg type="cycle">
                              <dgm:param type="ctrShpMap" val="fNode"/>
                              <dgm:param type="stAng" val="0"/>
                            </dgm:alg>
                          </dgm:if>
                          <dgm:if name="Name87" axis="ch ch" ptType="node node" st="1 1" cnt="1 0" func="cnt" op="equ" val="2">
                            <dgm:alg type="cycle">
                              <dgm:param type="ctrShpMap" val="fNode"/>
                              <dgm:param type="stAng" val="315"/>
                              <dgm:param type="spanAng" val="90"/>
                            </dgm:alg>
                          </dgm:if>
                          <dgm:else name="Name88">
                            <dgm:alg type="cycle">
                              <dgm:param type="ctrShpMap" val="fNode"/>
                              <dgm:param type="stAng" val="0"/>
                              <dgm:param type="spanAng" val="360"/>
                            </dgm:alg>
                          </dgm:else>
                        </dgm:choose>
                      </dgm:if>
                      <dgm:if name="Name89" axis="ch" ptType="node" func="cnt" op="equ" val="6">
                        <dgm:choose name="Name90">
                          <dgm:if name="Name91" axis="ch ch" ptType="node node" st="1 1" cnt="1 0" func="cnt" op="equ" val="1">
                            <dgm:alg type="cycle">
                              <dgm:param type="ctrShpMap" val="fNode"/>
                              <dgm:param type="stAng" val="0"/>
                            </dgm:alg>
                          </dgm:if>
                          <dgm:if name="Name92" axis="ch ch" ptType="node node" st="1 1" cnt="1 0" func="cnt" op="equ" val="2">
                            <dgm:alg type="cycle">
                              <dgm:param type="ctrShpMap" val="fNode"/>
                              <dgm:param type="stAng" val="315"/>
                              <dgm:param type="spanAng" val="90"/>
                            </dgm:alg>
                          </dgm:if>
                          <dgm:else name="Name93">
                            <dgm:alg type="cycle">
                              <dgm:param type="ctrShpMap" val="fNode"/>
                              <dgm:param type="stAng" val="0"/>
                              <dgm:param type="spanAng" val="360"/>
                            </dgm:alg>
                          </dgm:else>
                        </dgm:choose>
                      </dgm:if>
                      <dgm:if name="Name94" axis="ch" ptType="node" func="cnt" op="gte" val="7">
                        <dgm:choose name="Name95">
                          <dgm:if name="Name96" axis="ch ch" ptType="node node" st="1 1" cnt="1 0" func="cnt" op="equ" val="1">
                            <dgm:alg type="cycle">
                              <dgm:param type="ctrShpMap" val="fNode"/>
                              <dgm:param type="stAng" val="0"/>
                            </dgm:alg>
                          </dgm:if>
                          <dgm:if name="Name97" axis="ch ch" ptType="node node" st="1 1" cnt="1 0" func="cnt" op="equ" val="2">
                            <dgm:alg type="cycle">
                              <dgm:param type="ctrShpMap" val="fNode"/>
                              <dgm:param type="stAng" val="315"/>
                              <dgm:param type="spanAng" val="90"/>
                            </dgm:alg>
                          </dgm:if>
                          <dgm:else name="Name98">
                            <dgm:alg type="cycle">
                              <dgm:param type="ctrShpMap" val="fNode"/>
                              <dgm:param type="stAng" val="0"/>
                              <dgm:param type="spanAng" val="360"/>
                            </dgm:alg>
                          </dgm:else>
                        </dgm:choose>
                      </dgm:if>
                      <dgm:else name="Name99"/>
                    </dgm:choose>
                  </dgm:if>
                  <dgm:else name="Name100">
                    <dgm:choose name="Name101">
                      <dgm:if name="Name102" axis="ch" ptType="node" func="cnt" op="equ" val="1">
                        <dgm:choose name="Name103">
                          <dgm:if name="Name104" axis="ch ch" ptType="node node" st="1 1" cnt="1 0" func="cnt" op="equ" val="1">
                            <dgm:alg type="cycle">
                              <dgm:param type="ctrShpMap" val="fNode"/>
                              <dgm:param type="stAng" val="270"/>
                            </dgm:alg>
                          </dgm:if>
                          <dgm:if name="Name105" axis="ch ch" ptType="node node" st="1 1" cnt="1 0" func="cnt" op="equ" val="2">
                            <dgm:alg type="cycle">
                              <dgm:param type="ctrShpMap" val="fNode"/>
                              <dgm:param type="stAng" val="315"/>
                              <dgm:param type="spanAng" val="-90"/>
                            </dgm:alg>
                          </dgm:if>
                          <dgm:else name="Name106">
                            <dgm:alg type="cycle">
                              <dgm:param type="ctrShpMap" val="fNode"/>
                              <dgm:param type="stAng" val="0"/>
                              <dgm:param type="spanAng" val="-180"/>
                            </dgm:alg>
                          </dgm:else>
                        </dgm:choose>
                      </dgm:if>
                      <dgm:if name="Name107" axis="ch" ptType="node" func="cnt" op="equ" val="2">
                        <dgm:choose name="Name108">
                          <dgm:if name="Name109" axis="ch ch" ptType="node node" st="1 1" cnt="1 0" func="cnt" op="equ" val="1">
                            <dgm:alg type="cycle">
                              <dgm:param type="ctrShpMap" val="fNode"/>
                              <dgm:param type="stAng" val="0"/>
                            </dgm:alg>
                          </dgm:if>
                          <dgm:if name="Name110" axis="ch ch" ptType="node node" st="1 1" cnt="1 0" func="cnt" op="equ" val="2">
                            <dgm:alg type="cycle">
                              <dgm:param type="ctrShpMap" val="fNode"/>
                              <dgm:param type="stAng" val="45"/>
                              <dgm:param type="spanAng" val="-90"/>
                            </dgm:alg>
                          </dgm:if>
                          <dgm:else name="Name111">
                            <dgm:alg type="cycle">
                              <dgm:param type="ctrShpMap" val="fNode"/>
                              <dgm:param type="stAng" val="90"/>
                              <dgm:param type="spanAng" val="-180"/>
                            </dgm:alg>
                          </dgm:else>
                        </dgm:choose>
                      </dgm:if>
                      <dgm:if name="Name112" axis="ch" ptType="node" func="cnt" op="equ" val="3">
                        <dgm:choose name="Name113">
                          <dgm:if name="Name114" axis="ch ch" ptType="node node" st="1 1" cnt="1 0" func="cnt" op="equ" val="1">
                            <dgm:alg type="cycle">
                              <dgm:param type="ctrShpMap" val="fNode"/>
                              <dgm:param type="stAng" val="0"/>
                            </dgm:alg>
                          </dgm:if>
                          <dgm:if name="Name115" axis="ch ch" ptType="node node" st="1 1" cnt="1 0" func="cnt" op="equ" val="2">
                            <dgm:alg type="cycle">
                              <dgm:param type="ctrShpMap" val="fNode"/>
                              <dgm:param type="stAng" val="45"/>
                              <dgm:param type="spanAng" val="-90"/>
                            </dgm:alg>
                          </dgm:if>
                          <dgm:else name="Name116">
                            <dgm:alg type="cycle">
                              <dgm:param type="ctrShpMap" val="fNode"/>
                              <dgm:param type="stAng" val="90"/>
                              <dgm:param type="spanAng" val="-180"/>
                            </dgm:alg>
                          </dgm:else>
                        </dgm:choose>
                      </dgm:if>
                      <dgm:if name="Name117" axis="ch" ptType="node" func="cnt" op="equ" val="4">
                        <dgm:choose name="Name118">
                          <dgm:if name="Name119" axis="ch ch" ptType="node node" st="1 1" cnt="1 0" func="cnt" op="equ" val="1">
                            <dgm:alg type="cycle">
                              <dgm:param type="ctrShpMap" val="fNode"/>
                              <dgm:param type="stAng" val="0"/>
                            </dgm:alg>
                          </dgm:if>
                          <dgm:if name="Name120" axis="ch ch" ptType="node node" st="1 1" cnt="1 0" func="cnt" op="equ" val="2">
                            <dgm:alg type="cycle">
                              <dgm:param type="ctrShpMap" val="fNode"/>
                              <dgm:param type="stAng" val="45"/>
                              <dgm:param type="spanAng" val="-90"/>
                            </dgm:alg>
                          </dgm:if>
                          <dgm:else name="Name121">
                            <dgm:alg type="cycle">
                              <dgm:param type="ctrShpMap" val="fNode"/>
                              <dgm:param type="stAng" val="67.5"/>
                              <dgm:param type="spanAng" val="-135"/>
                            </dgm:alg>
                          </dgm:else>
                        </dgm:choose>
                      </dgm:if>
                      <dgm:if name="Name122" axis="ch" ptType="node" func="cnt" op="equ" val="5">
                        <dgm:choose name="Name123">
                          <dgm:if name="Name124" axis="ch ch" ptType="node node" st="1 1" cnt="1 0" func="cnt" op="equ" val="1">
                            <dgm:alg type="cycle">
                              <dgm:param type="ctrShpMap" val="fNode"/>
                              <dgm:param type="stAng" val="0"/>
                            </dgm:alg>
                          </dgm:if>
                          <dgm:if name="Name125" axis="ch ch" ptType="node node" st="1 1" cnt="1 0" func="cnt" op="equ" val="2">
                            <dgm:alg type="cycle">
                              <dgm:param type="ctrShpMap" val="fNode"/>
                              <dgm:param type="stAng" val="45"/>
                              <dgm:param type="spanAng" val="-90"/>
                            </dgm:alg>
                          </dgm:if>
                          <dgm:else name="Name126">
                            <dgm:alg type="cycle">
                              <dgm:param type="ctrShpMap" val="fNode"/>
                              <dgm:param type="stAng" val="0"/>
                              <dgm:param type="spanAng" val="-360"/>
                            </dgm:alg>
                          </dgm:else>
                        </dgm:choose>
                      </dgm:if>
                      <dgm:if name="Name127" axis="ch" ptType="node" func="cnt" op="equ" val="6">
                        <dgm:choose name="Name128">
                          <dgm:if name="Name129" axis="ch ch" ptType="node node" st="1 1" cnt="1 0" func="cnt" op="equ" val="1">
                            <dgm:alg type="cycle">
                              <dgm:param type="ctrShpMap" val="fNode"/>
                              <dgm:param type="stAng" val="0"/>
                            </dgm:alg>
                          </dgm:if>
                          <dgm:if name="Name130" axis="ch ch" ptType="node node" st="1 1" cnt="1 0" func="cnt" op="equ" val="2">
                            <dgm:alg type="cycle">
                              <dgm:param type="ctrShpMap" val="fNode"/>
                              <dgm:param type="stAng" val="45"/>
                              <dgm:param type="spanAng" val="-90"/>
                            </dgm:alg>
                          </dgm:if>
                          <dgm:else name="Name131">
                            <dgm:alg type="cycle">
                              <dgm:param type="ctrShpMap" val="fNode"/>
                              <dgm:param type="stAng" val="0"/>
                              <dgm:param type="spanAng" val="-360"/>
                            </dgm:alg>
                          </dgm:else>
                        </dgm:choose>
                      </dgm:if>
                      <dgm:if name="Name132" axis="ch" ptType="node" func="cnt" op="gte" val="7">
                        <dgm:choose name="Name133">
                          <dgm:if name="Name134" axis="ch ch" ptType="node node" st="1 1" cnt="1 0" func="cnt" op="equ" val="1">
                            <dgm:alg type="cycle">
                              <dgm:param type="ctrShpMap" val="fNode"/>
                              <dgm:param type="stAng" val="0"/>
                            </dgm:alg>
                          </dgm:if>
                          <dgm:if name="Name135" axis="ch ch" ptType="node node" st="1 1" cnt="1 0" func="cnt" op="equ" val="2">
                            <dgm:alg type="cycle">
                              <dgm:param type="ctrShpMap" val="fNode"/>
                              <dgm:param type="stAng" val="45"/>
                              <dgm:param type="spanAng" val="-90"/>
                            </dgm:alg>
                          </dgm:if>
                          <dgm:else name="Name136">
                            <dgm:alg type="cycle">
                              <dgm:param type="ctrShpMap" val="fNode"/>
                              <dgm:param type="stAng" val="0"/>
                              <dgm:param type="spanAng" val="-360"/>
                            </dgm:alg>
                          </dgm:else>
                        </dgm:choose>
                      </dgm:if>
                      <dgm:else name="Name137"/>
                    </dgm:choose>
                  </dgm:else>
                </dgm:choose>
                <dgm:shape xmlns:r="http://schemas.openxmlformats.org/officeDocument/2006/relationships" r:blip="">
                  <dgm:adjLst/>
                </dgm:shape>
                <dgm:presOf/>
                <dgm:constrLst>
                  <dgm:constr type="sp" refType="w" fact="0.1"/>
                  <dgm:constr type="sibSp" refType="w" fact="0.1"/>
                </dgm:constrLst>
                <dgm:forEach name="Name138" axis="ch" ptType="node" cnt="1">
                  <dgm:layoutNode name="childCenter1"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139" axis="ch">
                    <dgm:forEach name="Name140" axis="self" ptType="parTrans">
                      <dgm:layoutNode name="Name141">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142" axis="self" ptType="node">
                      <dgm:layoutNode name="text1"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143" axis="ch" ptType="parTrans" cnt="1">
                <dgm:layoutNode name="Name144">
                  <dgm:alg type="conn">
                    <dgm:param type="dim" val="1D"/>
                    <dgm:param type="begPts" val="auto"/>
                    <dgm:param type="endPts" val="auto"/>
                    <dgm:param type="endSty" val="noArr"/>
                    <dgm:param type="srcNode" val="textCenter"/>
                    <dgm:param type="dstNode" val="childCenter1"/>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145"/>
          </dgm:choose>
          <dgm:choose name="Name146">
            <dgm:if name="Name147" axis="ch" ptType="node" func="cnt" op="gte" val="2">
              <dgm:layoutNode name="cycle_2">
                <dgm:choose name="Name148">
                  <dgm:if name="Name149" func="var" arg="dir" op="equ" val="norm">
                    <dgm:choose name="Name150">
                      <dgm:if name="Name151" axis="ch" ptType="node" func="cnt" op="equ" val="2">
                        <dgm:choose name="Name152">
                          <dgm:if name="Name153" axis="ch ch" ptType="node node" st="2 1" cnt="1 0" func="cnt" op="equ" val="1">
                            <dgm:alg type="cycle">
                              <dgm:param type="ctrShpMap" val="fNode"/>
                              <dgm:param type="stAng" val="180"/>
                            </dgm:alg>
                          </dgm:if>
                          <dgm:if name="Name154" axis="ch ch" ptType="node node" st="2 1" cnt="1 0" func="cnt" op="equ" val="2">
                            <dgm:alg type="cycle">
                              <dgm:param type="ctrShpMap" val="fNode"/>
                              <dgm:param type="stAng" val="135"/>
                              <dgm:param type="spanAng" val="90"/>
                            </dgm:alg>
                          </dgm:if>
                          <dgm:else name="Name155">
                            <dgm:alg type="cycle">
                              <dgm:param type="ctrShpMap" val="fNode"/>
                              <dgm:param type="stAng" val="90"/>
                              <dgm:param type="spanAng" val="180"/>
                            </dgm:alg>
                          </dgm:else>
                        </dgm:choose>
                      </dgm:if>
                      <dgm:if name="Name156" axis="ch" ptType="node" func="cnt" op="equ" val="3">
                        <dgm:choose name="Name157">
                          <dgm:if name="Name158" axis="ch ch" ptType="node node" st="2 1" cnt="1 0" func="cnt" op="equ" val="1">
                            <dgm:alg type="cycle">
                              <dgm:param type="ctrShpMap" val="fNode"/>
                              <dgm:param type="stAng" val="120"/>
                              <dgm:param type="horzAlign" val="r"/>
                              <dgm:param type="vertAlign" val="b"/>
                            </dgm:alg>
                          </dgm:if>
                          <dgm:if name="Name159" axis="ch ch" ptType="node node" st="2 1" cnt="1 0" func="cnt" op="equ" val="2">
                            <dgm:alg type="cycle">
                              <dgm:param type="ctrShpMap" val="fNode"/>
                              <dgm:param type="stAng" val="75"/>
                              <dgm:param type="spanAng" val="90"/>
                              <dgm:param type="horzAlign" val="r"/>
                              <dgm:param type="vertAlign" val="b"/>
                            </dgm:alg>
                          </dgm:if>
                          <dgm:else name="Name160">
                            <dgm:alg type="cycle">
                              <dgm:param type="ctrShpMap" val="fNode"/>
                              <dgm:param type="stAng" val="30"/>
                              <dgm:param type="spanAng" val="180"/>
                            </dgm:alg>
                          </dgm:else>
                        </dgm:choose>
                      </dgm:if>
                      <dgm:if name="Name161" axis="ch" ptType="node" func="cnt" op="equ" val="4">
                        <dgm:choose name="Name162">
                          <dgm:if name="Name163" axis="ch ch" ptType="node node" st="2 1" cnt="1 0" func="cnt" op="equ" val="1">
                            <dgm:alg type="cycle">
                              <dgm:param type="ctrShpMap" val="fNode"/>
                              <dgm:param type="stAng" val="90"/>
                            </dgm:alg>
                          </dgm:if>
                          <dgm:if name="Name164" axis="ch ch" ptType="node node" st="2 1" cnt="1 0" func="cnt" op="equ" val="2">
                            <dgm:alg type="cycle">
                              <dgm:param type="ctrShpMap" val="fNode"/>
                              <dgm:param type="stAng" val="45"/>
                              <dgm:param type="spanAng" val="90"/>
                            </dgm:alg>
                          </dgm:if>
                          <dgm:else name="Name165">
                            <dgm:alg type="cycle">
                              <dgm:param type="ctrShpMap" val="fNode"/>
                              <dgm:param type="stAng" val="22.5"/>
                              <dgm:param type="spanAng" val="135"/>
                            </dgm:alg>
                          </dgm:else>
                        </dgm:choose>
                      </dgm:if>
                      <dgm:if name="Name166" axis="ch" ptType="node" func="cnt" op="equ" val="5">
                        <dgm:choose name="Name167">
                          <dgm:if name="Name168" axis="ch ch" ptType="node node" st="2 1" cnt="1 0" func="cnt" op="equ" val="1">
                            <dgm:alg type="cycle">
                              <dgm:param type="ctrShpMap" val="fNode"/>
                              <dgm:param type="stAng" val="72"/>
                            </dgm:alg>
                          </dgm:if>
                          <dgm:if name="Name169" axis="ch ch" ptType="node node" st="2 1" cnt="1 0" func="cnt" op="equ" val="2">
                            <dgm:alg type="cycle">
                              <dgm:param type="ctrShpMap" val="fNode"/>
                              <dgm:param type="stAng" val="27"/>
                              <dgm:param type="spanAng" val="90"/>
                            </dgm:alg>
                          </dgm:if>
                          <dgm:else name="Name170">
                            <dgm:alg type="cycle">
                              <dgm:param type="ctrShpMap" val="fNode"/>
                              <dgm:param type="stAng" val="0"/>
                              <dgm:param type="spanAng" val="360"/>
                            </dgm:alg>
                          </dgm:else>
                        </dgm:choose>
                      </dgm:if>
                      <dgm:if name="Name171" axis="ch" ptType="node" func="cnt" op="equ" val="6">
                        <dgm:choose name="Name172">
                          <dgm:if name="Name173" axis="ch ch" ptType="node node" st="2 1" cnt="1 0" func="cnt" op="equ" val="1">
                            <dgm:alg type="cycle">
                              <dgm:param type="ctrShpMap" val="fNode"/>
                              <dgm:param type="stAng" val="60"/>
                            </dgm:alg>
                          </dgm:if>
                          <dgm:if name="Name174" axis="ch ch" ptType="node node" st="2 1" cnt="1 0" func="cnt" op="equ" val="2">
                            <dgm:alg type="cycle">
                              <dgm:param type="ctrShpMap" val="fNode"/>
                              <dgm:param type="stAng" val="15"/>
                              <dgm:param type="spanAng" val="90"/>
                            </dgm:alg>
                          </dgm:if>
                          <dgm:else name="Name175">
                            <dgm:alg type="cycle">
                              <dgm:param type="ctrShpMap" val="fNode"/>
                              <dgm:param type="stAng" val="0"/>
                              <dgm:param type="spanAng" val="360"/>
                            </dgm:alg>
                          </dgm:else>
                        </dgm:choose>
                      </dgm:if>
                      <dgm:if name="Name176" axis="ch" ptType="node" func="cnt" op="gte" val="7">
                        <dgm:choose name="Name177">
                          <dgm:if name="Name178" axis="ch ch" ptType="node node" st="2 1" cnt="1 0" func="cnt" op="equ" val="1">
                            <dgm:alg type="cycle">
                              <dgm:param type="ctrShpMap" val="fNode"/>
                              <dgm:param type="stAng" val="51"/>
                            </dgm:alg>
                          </dgm:if>
                          <dgm:if name="Name179" axis="ch ch" ptType="node node" st="2 1" cnt="1 0" func="cnt" op="equ" val="2">
                            <dgm:alg type="cycle">
                              <dgm:param type="ctrShpMap" val="fNode"/>
                              <dgm:param type="stAng" val="6"/>
                              <dgm:param type="spanAng" val="90"/>
                            </dgm:alg>
                          </dgm:if>
                          <dgm:else name="Name180">
                            <dgm:alg type="cycle">
                              <dgm:param type="ctrShpMap" val="fNode"/>
                              <dgm:param type="stAng" val="0"/>
                              <dgm:param type="spanAng" val="360"/>
                            </dgm:alg>
                          </dgm:else>
                        </dgm:choose>
                      </dgm:if>
                      <dgm:else name="Name181"/>
                    </dgm:choose>
                  </dgm:if>
                  <dgm:else name="Name182">
                    <dgm:choose name="Name183">
                      <dgm:if name="Name184" axis="ch" ptType="node" func="cnt" op="equ" val="2">
                        <dgm:choose name="Name185">
                          <dgm:if name="Name186" axis="ch ch" ptType="node node" st="2 1" cnt="1 0" func="cnt" op="equ" val="1">
                            <dgm:alg type="cycle">
                              <dgm:param type="ctrShpMap" val="fNode"/>
                              <dgm:param type="stAng" val="180"/>
                            </dgm:alg>
                          </dgm:if>
                          <dgm:if name="Name187" axis="ch ch" ptType="node node" st="2 1" cnt="1 0" func="cnt" op="equ" val="2">
                            <dgm:alg type="cycle">
                              <dgm:param type="ctrShpMap" val="fNode"/>
                              <dgm:param type="stAng" val="225"/>
                              <dgm:param type="spanAng" val="-90"/>
                            </dgm:alg>
                          </dgm:if>
                          <dgm:else name="Name188">
                            <dgm:alg type="cycle">
                              <dgm:param type="ctrShpMap" val="fNode"/>
                              <dgm:param type="stAng" val="270"/>
                              <dgm:param type="spanAng" val="-180"/>
                            </dgm:alg>
                          </dgm:else>
                        </dgm:choose>
                      </dgm:if>
                      <dgm:if name="Name189" axis="ch" ptType="node" func="cnt" op="equ" val="3">
                        <dgm:choose name="Name190">
                          <dgm:if name="Name191" axis="ch ch" ptType="node node" st="2 1" cnt="1 0" func="cnt" op="equ" val="1">
                            <dgm:alg type="cycle">
                              <dgm:param type="ctrShpMap" val="fNode"/>
                              <dgm:param type="stAng" val="240"/>
                              <dgm:param type="horzAlign" val="l"/>
                              <dgm:param type="vertAlign" val="b"/>
                            </dgm:alg>
                          </dgm:if>
                          <dgm:if name="Name192" axis="ch ch" ptType="node node" st="2 1" cnt="1 0" func="cnt" op="equ" val="2">
                            <dgm:alg type="cycle">
                              <dgm:param type="ctrShpMap" val="fNode"/>
                              <dgm:param type="stAng" val="285"/>
                              <dgm:param type="spanAng" val="-90"/>
                              <dgm:param type="horzAlign" val="l"/>
                              <dgm:param type="vertAlign" val="b"/>
                            </dgm:alg>
                          </dgm:if>
                          <dgm:else name="Name193">
                            <dgm:alg type="cycle">
                              <dgm:param type="ctrShpMap" val="fNode"/>
                              <dgm:param type="stAng" val="330"/>
                              <dgm:param type="spanAng" val="-180"/>
                            </dgm:alg>
                          </dgm:else>
                        </dgm:choose>
                      </dgm:if>
                      <dgm:if name="Name194" axis="ch" ptType="node" func="cnt" op="equ" val="4">
                        <dgm:choose name="Name195">
                          <dgm:if name="Name196" axis="ch ch" ptType="node node" st="2 1" cnt="1 0" func="cnt" op="equ" val="1">
                            <dgm:alg type="cycle">
                              <dgm:param type="ctrShpMap" val="fNode"/>
                              <dgm:param type="stAng" val="270"/>
                            </dgm:alg>
                          </dgm:if>
                          <dgm:if name="Name197" axis="ch ch" ptType="node node" st="2 1" cnt="1 0" func="cnt" op="equ" val="2">
                            <dgm:alg type="cycle">
                              <dgm:param type="ctrShpMap" val="fNode"/>
                              <dgm:param type="stAng" val="315"/>
                              <dgm:param type="spanAng" val="-90"/>
                            </dgm:alg>
                          </dgm:if>
                          <dgm:else name="Name198">
                            <dgm:alg type="cycle">
                              <dgm:param type="ctrShpMap" val="fNode"/>
                              <dgm:param type="stAng" val="337.5"/>
                              <dgm:param type="spanAng" val="-135"/>
                            </dgm:alg>
                          </dgm:else>
                        </dgm:choose>
                      </dgm:if>
                      <dgm:if name="Name199" axis="ch" ptType="node" func="cnt" op="equ" val="5">
                        <dgm:choose name="Name200">
                          <dgm:if name="Name201" axis="ch ch" ptType="node node" st="2 1" cnt="1 0" func="cnt" op="equ" val="1">
                            <dgm:alg type="cycle">
                              <dgm:param type="ctrShpMap" val="fNode"/>
                              <dgm:param type="stAng" val="288"/>
                            </dgm:alg>
                          </dgm:if>
                          <dgm:if name="Name202" axis="ch ch" ptType="node node" st="2 1" cnt="1 0" func="cnt" op="equ" val="2">
                            <dgm:alg type="cycle">
                              <dgm:param type="ctrShpMap" val="fNode"/>
                              <dgm:param type="stAng" val="333"/>
                              <dgm:param type="spanAng" val="-90"/>
                            </dgm:alg>
                          </dgm:if>
                          <dgm:else name="Name203">
                            <dgm:alg type="cycle">
                              <dgm:param type="ctrShpMap" val="fNode"/>
                              <dgm:param type="stAng" val="0"/>
                              <dgm:param type="spanAng" val="-360"/>
                            </dgm:alg>
                          </dgm:else>
                        </dgm:choose>
                      </dgm:if>
                      <dgm:if name="Name204" axis="ch" ptType="node" func="cnt" op="equ" val="6">
                        <dgm:choose name="Name205">
                          <dgm:if name="Name206" axis="ch ch" ptType="node node" st="2 1" cnt="1 0" func="cnt" op="equ" val="1">
                            <dgm:alg type="cycle">
                              <dgm:param type="ctrShpMap" val="fNode"/>
                              <dgm:param type="stAng" val="300"/>
                            </dgm:alg>
                          </dgm:if>
                          <dgm:if name="Name207" axis="ch ch" ptType="node node" st="2 1" cnt="1 0" func="cnt" op="equ" val="2">
                            <dgm:alg type="cycle">
                              <dgm:param type="ctrShpMap" val="fNode"/>
                              <dgm:param type="stAng" val="345"/>
                              <dgm:param type="spanAng" val="-90"/>
                            </dgm:alg>
                          </dgm:if>
                          <dgm:else name="Name208">
                            <dgm:alg type="cycle">
                              <dgm:param type="ctrShpMap" val="fNode"/>
                              <dgm:param type="stAng" val="0"/>
                              <dgm:param type="spanAng" val="-360"/>
                            </dgm:alg>
                          </dgm:else>
                        </dgm:choose>
                      </dgm:if>
                      <dgm:if name="Name209" axis="ch" ptType="node" func="cnt" op="gte" val="7">
                        <dgm:choose name="Name210">
                          <dgm:if name="Name211" axis="ch ch" ptType="node node" st="2 1" cnt="1 0" func="cnt" op="equ" val="1">
                            <dgm:alg type="cycle">
                              <dgm:param type="ctrShpMap" val="fNode"/>
                              <dgm:param type="stAng" val="308"/>
                            </dgm:alg>
                          </dgm:if>
                          <dgm:if name="Name212" axis="ch ch" ptType="node node" st="2 1" cnt="1 0" func="cnt" op="equ" val="2">
                            <dgm:alg type="cycle">
                              <dgm:param type="ctrShpMap" val="fNode"/>
                              <dgm:param type="stAng" val="353"/>
                              <dgm:param type="spanAng" val="-90"/>
                            </dgm:alg>
                          </dgm:if>
                          <dgm:else name="Name213">
                            <dgm:alg type="cycle">
                              <dgm:param type="ctrShpMap" val="fNode"/>
                              <dgm:param type="stAng" val="0"/>
                              <dgm:param type="spanAng" val="-360"/>
                            </dgm:alg>
                          </dgm:else>
                        </dgm:choose>
                      </dgm:if>
                      <dgm:else name="Name214"/>
                    </dgm:choose>
                  </dgm:else>
                </dgm:choose>
                <dgm:shape xmlns:r="http://schemas.openxmlformats.org/officeDocument/2006/relationships" r:blip="">
                  <dgm:adjLst/>
                </dgm:shape>
                <dgm:presOf/>
                <dgm:constrLst>
                  <dgm:constr type="sp" refType="w" fact="0.1"/>
                  <dgm:constr type="sibSp" refType="w" fact="0.1"/>
                </dgm:constrLst>
                <dgm:forEach name="Name215" axis="ch" ptType="node" st="2" cnt="1">
                  <dgm:layoutNode name="childCenter2"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16" axis="ch">
                    <dgm:forEach name="Name217" axis="self" ptType="parTrans">
                      <dgm:layoutNode name="Name218">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19" axis="self" ptType="node">
                      <dgm:layoutNode name="text2"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20" axis="ch" ptType="parTrans" st="2" cnt="1">
                <dgm:layoutNode name="Name221">
                  <dgm:alg type="conn">
                    <dgm:param type="dim" val="1D"/>
                    <dgm:param type="begPts" val="auto"/>
                    <dgm:param type="endPts" val="auto"/>
                    <dgm:param type="endSty" val="noArr"/>
                    <dgm:param type="srcNode" val="textCenter"/>
                    <dgm:param type="dstNode" val="childCenter2"/>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22"/>
          </dgm:choose>
          <dgm:choose name="Name223">
            <dgm:if name="Name224" axis="ch" ptType="node" func="cnt" op="gte" val="3">
              <dgm:layoutNode name="cycle_3">
                <dgm:choose name="Name225">
                  <dgm:if name="Name226" func="var" arg="dir" op="equ" val="norm">
                    <dgm:choose name="Name227">
                      <dgm:if name="Name228" axis="ch" ptType="node" func="cnt" op="equ" val="3">
                        <dgm:choose name="Name229">
                          <dgm:if name="Name230" axis="ch ch" ptType="node node" st="3 1" cnt="1 0" func="cnt" op="equ" val="1">
                            <dgm:alg type="cycle">
                              <dgm:param type="ctrShpMap" val="fNode"/>
                              <dgm:param type="stAng" val="240"/>
                              <dgm:param type="horzAlign" val="l"/>
                              <dgm:param type="vertAlign" val="b"/>
                            </dgm:alg>
                          </dgm:if>
                          <dgm:if name="Name231" axis="ch ch" ptType="node node" st="3 1" cnt="1 0" func="cnt" op="equ" val="2">
                            <dgm:alg type="cycle">
                              <dgm:param type="ctrShpMap" val="fNode"/>
                              <dgm:param type="stAng" val="195"/>
                              <dgm:param type="spanAng" val="90"/>
                              <dgm:param type="horzAlign" val="l"/>
                              <dgm:param type="vertAlign" val="b"/>
                            </dgm:alg>
                          </dgm:if>
                          <dgm:else name="Name232">
                            <dgm:alg type="cycle">
                              <dgm:param type="ctrShpMap" val="fNode"/>
                              <dgm:param type="stAng" val="150"/>
                              <dgm:param type="spanAng" val="180"/>
                            </dgm:alg>
                          </dgm:else>
                        </dgm:choose>
                      </dgm:if>
                      <dgm:if name="Name233" axis="ch" ptType="node" func="cnt" op="equ" val="4">
                        <dgm:choose name="Name234">
                          <dgm:if name="Name235" axis="ch ch" ptType="node node" st="3 1" cnt="1 0" func="cnt" op="equ" val="1">
                            <dgm:alg type="cycle">
                              <dgm:param type="ctrShpMap" val="fNode"/>
                              <dgm:param type="stAng" val="180"/>
                            </dgm:alg>
                          </dgm:if>
                          <dgm:if name="Name236" axis="ch ch" ptType="node node" st="3 1" cnt="1 0" func="cnt" op="equ" val="2">
                            <dgm:alg type="cycle">
                              <dgm:param type="ctrShpMap" val="fNode"/>
                              <dgm:param type="stAng" val="135"/>
                              <dgm:param type="spanAng" val="90"/>
                            </dgm:alg>
                          </dgm:if>
                          <dgm:else name="Name237">
                            <dgm:alg type="cycle">
                              <dgm:param type="ctrShpMap" val="fNode"/>
                              <dgm:param type="stAng" val="112.5"/>
                              <dgm:param type="spanAng" val="135"/>
                            </dgm:alg>
                          </dgm:else>
                        </dgm:choose>
                      </dgm:if>
                      <dgm:if name="Name238" axis="ch" ptType="node" func="cnt" op="equ" val="5">
                        <dgm:choose name="Name239">
                          <dgm:if name="Name240" axis="ch ch" ptType="node node" st="3 1" cnt="1 0" func="cnt" op="equ" val="1">
                            <dgm:alg type="cycle">
                              <dgm:param type="ctrShpMap" val="fNode"/>
                              <dgm:param type="stAng" val="144"/>
                            </dgm:alg>
                          </dgm:if>
                          <dgm:if name="Name241" axis="ch ch" ptType="node node" st="3 1" cnt="1 0" func="cnt" op="equ" val="2">
                            <dgm:alg type="cycle">
                              <dgm:param type="ctrShpMap" val="fNode"/>
                              <dgm:param type="stAng" val="99"/>
                              <dgm:param type="spanAng" val="90"/>
                            </dgm:alg>
                          </dgm:if>
                          <dgm:else name="Name242">
                            <dgm:alg type="cycle">
                              <dgm:param type="ctrShpMap" val="fNode"/>
                              <dgm:param type="stAng" val="0"/>
                              <dgm:param type="spanAng" val="360"/>
                            </dgm:alg>
                          </dgm:else>
                        </dgm:choose>
                      </dgm:if>
                      <dgm:if name="Name243" axis="ch" ptType="node" func="cnt" op="equ" val="6">
                        <dgm:choose name="Name244">
                          <dgm:if name="Name245" axis="ch ch" ptType="node node" st="3 1" cnt="1 0" func="cnt" op="equ" val="1">
                            <dgm:alg type="cycle">
                              <dgm:param type="ctrShpMap" val="fNode"/>
                              <dgm:param type="stAng" val="120"/>
                            </dgm:alg>
                          </dgm:if>
                          <dgm:if name="Name246" axis="ch ch" ptType="node node" st="3 1" cnt="1 0" func="cnt" op="equ" val="2">
                            <dgm:alg type="cycle">
                              <dgm:param type="ctrShpMap" val="fNode"/>
                              <dgm:param type="stAng" val="75"/>
                              <dgm:param type="spanAng" val="90"/>
                            </dgm:alg>
                          </dgm:if>
                          <dgm:else name="Name247">
                            <dgm:alg type="cycle">
                              <dgm:param type="ctrShpMap" val="fNode"/>
                              <dgm:param type="stAng" val="0"/>
                              <dgm:param type="spanAng" val="360"/>
                            </dgm:alg>
                          </dgm:else>
                        </dgm:choose>
                      </dgm:if>
                      <dgm:if name="Name248" axis="ch" ptType="node" func="cnt" op="gte" val="7">
                        <dgm:choose name="Name249">
                          <dgm:if name="Name250" axis="ch ch" ptType="node node" st="3 1" cnt="1 0" func="cnt" op="equ" val="1">
                            <dgm:alg type="cycle">
                              <dgm:param type="ctrShpMap" val="fNode"/>
                              <dgm:param type="stAng" val="102"/>
                            </dgm:alg>
                          </dgm:if>
                          <dgm:if name="Name251" axis="ch ch" ptType="node node" st="3 1" cnt="1 0" func="cnt" op="equ" val="2">
                            <dgm:alg type="cycle">
                              <dgm:param type="ctrShpMap" val="fNode"/>
                              <dgm:param type="stAng" val="57"/>
                              <dgm:param type="spanAng" val="90"/>
                            </dgm:alg>
                          </dgm:if>
                          <dgm:else name="Name252">
                            <dgm:alg type="cycle">
                              <dgm:param type="ctrShpMap" val="fNode"/>
                              <dgm:param type="stAng" val="0"/>
                              <dgm:param type="spanAng" val="360"/>
                            </dgm:alg>
                          </dgm:else>
                        </dgm:choose>
                      </dgm:if>
                      <dgm:else name="Name253"/>
                    </dgm:choose>
                  </dgm:if>
                  <dgm:else name="Name254">
                    <dgm:choose name="Name255">
                      <dgm:if name="Name256" axis="ch" ptType="node" func="cnt" op="equ" val="3">
                        <dgm:choose name="Name257">
                          <dgm:if name="Name258" axis="ch ch" ptType="node node" st="3 1" cnt="1 0" func="cnt" op="equ" val="1">
                            <dgm:alg type="cycle">
                              <dgm:param type="ctrShpMap" val="fNode"/>
                              <dgm:param type="stAng" val="120"/>
                              <dgm:param type="horzAlign" val="r"/>
                              <dgm:param type="vertAlign" val="b"/>
                            </dgm:alg>
                          </dgm:if>
                          <dgm:if name="Name259" axis="ch ch" ptType="node node" st="3 1" cnt="1 0" func="cnt" op="equ" val="2">
                            <dgm:alg type="cycle">
                              <dgm:param type="ctrShpMap" val="fNode"/>
                              <dgm:param type="stAng" val="165"/>
                              <dgm:param type="spanAng" val="-90"/>
                              <dgm:param type="horzAlign" val="r"/>
                              <dgm:param type="vertAlign" val="b"/>
                            </dgm:alg>
                          </dgm:if>
                          <dgm:else name="Name260">
                            <dgm:alg type="cycle">
                              <dgm:param type="ctrShpMap" val="fNode"/>
                              <dgm:param type="stAng" val="210"/>
                              <dgm:param type="spanAng" val="-180"/>
                            </dgm:alg>
                          </dgm:else>
                        </dgm:choose>
                      </dgm:if>
                      <dgm:if name="Name261" axis="ch" ptType="node" func="cnt" op="equ" val="4">
                        <dgm:choose name="Name262">
                          <dgm:if name="Name263" axis="ch ch" ptType="node node" st="3 1" cnt="1 0" func="cnt" op="equ" val="1">
                            <dgm:alg type="cycle">
                              <dgm:param type="ctrShpMap" val="fNode"/>
                              <dgm:param type="stAng" val="180"/>
                            </dgm:alg>
                          </dgm:if>
                          <dgm:if name="Name264" axis="ch ch" ptType="node node" st="3 1" cnt="1 0" func="cnt" op="equ" val="2">
                            <dgm:alg type="cycle">
                              <dgm:param type="ctrShpMap" val="fNode"/>
                              <dgm:param type="stAng" val="225"/>
                              <dgm:param type="spanAng" val="-90"/>
                            </dgm:alg>
                          </dgm:if>
                          <dgm:else name="Name265">
                            <dgm:alg type="cycle">
                              <dgm:param type="ctrShpMap" val="fNode"/>
                              <dgm:param type="stAng" val="247.5"/>
                              <dgm:param type="spanAng" val="-135"/>
                            </dgm:alg>
                          </dgm:else>
                        </dgm:choose>
                      </dgm:if>
                      <dgm:if name="Name266" axis="ch" ptType="node" func="cnt" op="equ" val="5">
                        <dgm:choose name="Name267">
                          <dgm:if name="Name268" axis="ch ch" ptType="node node" st="3 1" cnt="1 0" func="cnt" op="equ" val="1">
                            <dgm:alg type="cycle">
                              <dgm:param type="ctrShpMap" val="fNode"/>
                              <dgm:param type="stAng" val="216"/>
                            </dgm:alg>
                          </dgm:if>
                          <dgm:if name="Name269" axis="ch ch" ptType="node node" st="3 1" cnt="1 0" func="cnt" op="equ" val="2">
                            <dgm:alg type="cycle">
                              <dgm:param type="ctrShpMap" val="fNode"/>
                              <dgm:param type="stAng" val="261"/>
                              <dgm:param type="spanAng" val="-90"/>
                            </dgm:alg>
                          </dgm:if>
                          <dgm:else name="Name270">
                            <dgm:alg type="cycle">
                              <dgm:param type="ctrShpMap" val="fNode"/>
                              <dgm:param type="stAng" val="0"/>
                              <dgm:param type="spanAng" val="-360"/>
                            </dgm:alg>
                          </dgm:else>
                        </dgm:choose>
                      </dgm:if>
                      <dgm:if name="Name271" axis="ch" ptType="node" func="cnt" op="equ" val="6">
                        <dgm:choose name="Name272">
                          <dgm:if name="Name273" axis="ch ch" ptType="node node" st="3 1" cnt="1 0" func="cnt" op="equ" val="1">
                            <dgm:alg type="cycle">
                              <dgm:param type="ctrShpMap" val="fNode"/>
                              <dgm:param type="stAng" val="240"/>
                            </dgm:alg>
                          </dgm:if>
                          <dgm:if name="Name274" axis="ch ch" ptType="node node" st="3 1" cnt="1 0" func="cnt" op="equ" val="2">
                            <dgm:alg type="cycle">
                              <dgm:param type="ctrShpMap" val="fNode"/>
                              <dgm:param type="stAng" val="285"/>
                              <dgm:param type="spanAng" val="-90"/>
                            </dgm:alg>
                          </dgm:if>
                          <dgm:else name="Name275">
                            <dgm:alg type="cycle">
                              <dgm:param type="ctrShpMap" val="fNode"/>
                              <dgm:param type="stAng" val="0"/>
                              <dgm:param type="spanAng" val="-360"/>
                            </dgm:alg>
                          </dgm:else>
                        </dgm:choose>
                      </dgm:if>
                      <dgm:if name="Name276" axis="ch" ptType="node" func="cnt" op="gte" val="7">
                        <dgm:choose name="Name277">
                          <dgm:if name="Name278" axis="ch ch" ptType="node node" st="3 1" cnt="1 0" func="cnt" op="equ" val="1">
                            <dgm:alg type="cycle">
                              <dgm:param type="ctrShpMap" val="fNode"/>
                              <dgm:param type="stAng" val="257"/>
                            </dgm:alg>
                          </dgm:if>
                          <dgm:if name="Name279" axis="ch ch" ptType="node node" st="3 1" cnt="1 0" func="cnt" op="equ" val="2">
                            <dgm:alg type="cycle">
                              <dgm:param type="ctrShpMap" val="fNode"/>
                              <dgm:param type="stAng" val="302"/>
                              <dgm:param type="spanAng" val="-90"/>
                            </dgm:alg>
                          </dgm:if>
                          <dgm:else name="Name280">
                            <dgm:alg type="cycle">
                              <dgm:param type="ctrShpMap" val="fNode"/>
                              <dgm:param type="stAng" val="0"/>
                              <dgm:param type="spanAng" val="-360"/>
                            </dgm:alg>
                          </dgm:else>
                        </dgm:choose>
                      </dgm:if>
                      <dgm:else name="Name281"/>
                    </dgm:choose>
                  </dgm:else>
                </dgm:choose>
                <dgm:shape xmlns:r="http://schemas.openxmlformats.org/officeDocument/2006/relationships" r:blip="">
                  <dgm:adjLst/>
                </dgm:shape>
                <dgm:presOf/>
                <dgm:constrLst>
                  <dgm:constr type="sp" refType="w" fact="0.1"/>
                  <dgm:constr type="sibSp" refType="w" fact="0.1"/>
                </dgm:constrLst>
                <dgm:forEach name="Name282" axis="ch" ptType="node" st="3" cnt="1">
                  <dgm:layoutNode name="childCenter3"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83" axis="ch">
                    <dgm:forEach name="Name284" axis="self" ptType="parTrans">
                      <dgm:layoutNode name="Name285">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86" axis="self" ptType="node">
                      <dgm:layoutNode name="text3"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87" axis="ch" ptType="parTrans" st="3" cnt="1">
                <dgm:layoutNode name="Name288">
                  <dgm:alg type="conn">
                    <dgm:param type="dim" val="1D"/>
                    <dgm:param type="begPts" val="auto"/>
                    <dgm:param type="endPts" val="auto"/>
                    <dgm:param type="endSty" val="noArr"/>
                    <dgm:param type="srcNode" val="textCenter"/>
                    <dgm:param type="dstNode" val="childCenter3"/>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89"/>
          </dgm:choose>
          <dgm:choose name="Name290">
            <dgm:if name="Name291" axis="ch" ptType="node" func="cnt" op="gte" val="4">
              <dgm:layoutNode name="cycle_4">
                <dgm:choose name="Name292">
                  <dgm:if name="Name293" func="var" arg="dir" op="equ" val="norm">
                    <dgm:choose name="Name294">
                      <dgm:if name="Name295" axis="ch" ptType="node" func="cnt" op="equ" val="4">
                        <dgm:choose name="Name296">
                          <dgm:if name="Name297" axis="ch ch" ptType="node node" st="4 1" cnt="1 0" func="cnt" op="equ" val="1">
                            <dgm:alg type="cycle">
                              <dgm:param type="ctrShpMap" val="fNode"/>
                              <dgm:param type="stAng" val="270"/>
                            </dgm:alg>
                          </dgm:if>
                          <dgm:if name="Name298" axis="ch ch" ptType="node node" st="4 1" cnt="1 0" func="cnt" op="equ" val="2">
                            <dgm:alg type="cycle">
                              <dgm:param type="ctrShpMap" val="fNode"/>
                              <dgm:param type="stAng" val="225"/>
                              <dgm:param type="spanAng" val="90"/>
                            </dgm:alg>
                          </dgm:if>
                          <dgm:else name="Name299">
                            <dgm:alg type="cycle">
                              <dgm:param type="ctrShpMap" val="fNode"/>
                              <dgm:param type="stAng" val="202.5"/>
                              <dgm:param type="spanAng" val="135"/>
                            </dgm:alg>
                          </dgm:else>
                        </dgm:choose>
                      </dgm:if>
                      <dgm:if name="Name300" axis="ch" ptType="node" func="cnt" op="equ" val="5">
                        <dgm:choose name="Name301">
                          <dgm:if name="Name302" axis="ch ch" ptType="node node" st="4 1" cnt="1 0" func="cnt" op="equ" val="1">
                            <dgm:alg type="cycle">
                              <dgm:param type="ctrShpMap" val="fNode"/>
                              <dgm:param type="stAng" val="216"/>
                            </dgm:alg>
                          </dgm:if>
                          <dgm:if name="Name303" axis="ch ch" ptType="node node" st="4 1" cnt="1 0" func="cnt" op="equ" val="2">
                            <dgm:alg type="cycle">
                              <dgm:param type="ctrShpMap" val="fNode"/>
                              <dgm:param type="stAng" val="171"/>
                              <dgm:param type="spanAng" val="90"/>
                            </dgm:alg>
                          </dgm:if>
                          <dgm:else name="Name304">
                            <dgm:alg type="cycle">
                              <dgm:param type="ctrShpMap" val="fNode"/>
                              <dgm:param type="stAng" val="0"/>
                              <dgm:param type="spanAng" val="360"/>
                            </dgm:alg>
                          </dgm:else>
                        </dgm:choose>
                      </dgm:if>
                      <dgm:if name="Name305" axis="ch" ptType="node" func="cnt" op="equ" val="6">
                        <dgm:choose name="Name306">
                          <dgm:if name="Name307" axis="ch ch" ptType="node node" st="4 1" cnt="1 0" func="cnt" op="equ" val="1">
                            <dgm:alg type="cycle">
                              <dgm:param type="ctrShpMap" val="fNode"/>
                              <dgm:param type="stAng" val="180"/>
                            </dgm:alg>
                          </dgm:if>
                          <dgm:if name="Name308" axis="ch ch" ptType="node node" st="4 1" cnt="1 0" func="cnt" op="equ" val="2">
                            <dgm:alg type="cycle">
                              <dgm:param type="ctrShpMap" val="fNode"/>
                              <dgm:param type="stAng" val="135"/>
                              <dgm:param type="spanAng" val="90"/>
                            </dgm:alg>
                          </dgm:if>
                          <dgm:else name="Name309">
                            <dgm:alg type="cycle">
                              <dgm:param type="ctrShpMap" val="fNode"/>
                              <dgm:param type="stAng" val="0"/>
                              <dgm:param type="spanAng" val="360"/>
                            </dgm:alg>
                          </dgm:else>
                        </dgm:choose>
                      </dgm:if>
                      <dgm:if name="Name310" axis="ch" ptType="node" func="cnt" op="gte" val="7">
                        <dgm:choose name="Name311">
                          <dgm:if name="Name312" axis="ch ch" ptType="node node" st="4 1" cnt="1 0" func="cnt" op="equ" val="1">
                            <dgm:alg type="cycle">
                              <dgm:param type="ctrShpMap" val="fNode"/>
                              <dgm:param type="stAng" val="154"/>
                            </dgm:alg>
                          </dgm:if>
                          <dgm:if name="Name313" axis="ch ch" ptType="node node" st="4 1" cnt="1 0" func="cnt" op="equ" val="2">
                            <dgm:alg type="cycle">
                              <dgm:param type="ctrShpMap" val="fNode"/>
                              <dgm:param type="stAng" val="109"/>
                              <dgm:param type="spanAng" val="90"/>
                            </dgm:alg>
                          </dgm:if>
                          <dgm:else name="Name314">
                            <dgm:alg type="cycle">
                              <dgm:param type="ctrShpMap" val="fNode"/>
                              <dgm:param type="stAng" val="0"/>
                              <dgm:param type="spanAng" val="360"/>
                            </dgm:alg>
                          </dgm:else>
                        </dgm:choose>
                      </dgm:if>
                      <dgm:else name="Name315"/>
                    </dgm:choose>
                  </dgm:if>
                  <dgm:else name="Name316">
                    <dgm:choose name="Name317">
                      <dgm:if name="Name318" axis="ch" ptType="node" func="cnt" op="equ" val="4">
                        <dgm:choose name="Name319">
                          <dgm:if name="Name320" axis="ch ch" ptType="node node" st="4 1" cnt="1 0" func="cnt" op="equ" val="1">
                            <dgm:alg type="cycle">
                              <dgm:param type="ctrShpMap" val="fNode"/>
                              <dgm:param type="stAng" val="90"/>
                            </dgm:alg>
                          </dgm:if>
                          <dgm:if name="Name321" axis="ch ch" ptType="node node" st="4 1" cnt="1 0" func="cnt" op="equ" val="2">
                            <dgm:alg type="cycle">
                              <dgm:param type="ctrShpMap" val="fNode"/>
                              <dgm:param type="stAng" val="135"/>
                              <dgm:param type="spanAng" val="-90"/>
                            </dgm:alg>
                          </dgm:if>
                          <dgm:else name="Name322">
                            <dgm:alg type="cycle">
                              <dgm:param type="ctrShpMap" val="fNode"/>
                              <dgm:param type="stAng" val="157.5"/>
                              <dgm:param type="spanAng" val="-135"/>
                            </dgm:alg>
                          </dgm:else>
                        </dgm:choose>
                      </dgm:if>
                      <dgm:if name="Name323" axis="ch" ptType="node" func="cnt" op="equ" val="5">
                        <dgm:choose name="Name324">
                          <dgm:if name="Name325" axis="ch ch" ptType="node node" st="4 1" cnt="1 0" func="cnt" op="equ" val="1">
                            <dgm:alg type="cycle">
                              <dgm:param type="ctrShpMap" val="fNode"/>
                              <dgm:param type="stAng" val="144"/>
                            </dgm:alg>
                          </dgm:if>
                          <dgm:if name="Name326" axis="ch ch" ptType="node node" st="4 1" cnt="1 0" func="cnt" op="equ" val="2">
                            <dgm:alg type="cycle">
                              <dgm:param type="ctrShpMap" val="fNode"/>
                              <dgm:param type="stAng" val="189"/>
                              <dgm:param type="spanAng" val="-90"/>
                            </dgm:alg>
                          </dgm:if>
                          <dgm:else name="Name327">
                            <dgm:alg type="cycle">
                              <dgm:param type="ctrShpMap" val="fNode"/>
                              <dgm:param type="stAng" val="0"/>
                              <dgm:param type="spanAng" val="-360"/>
                            </dgm:alg>
                          </dgm:else>
                        </dgm:choose>
                      </dgm:if>
                      <dgm:if name="Name328" axis="ch" ptType="node" func="cnt" op="equ" val="6">
                        <dgm:choose name="Name329">
                          <dgm:if name="Name330" axis="ch ch" ptType="node node" st="4 1" cnt="1 0" func="cnt" op="equ" val="1">
                            <dgm:alg type="cycle">
                              <dgm:param type="ctrShpMap" val="fNode"/>
                              <dgm:param type="stAng" val="180"/>
                            </dgm:alg>
                          </dgm:if>
                          <dgm:if name="Name331" axis="ch ch" ptType="node node" st="4 1" cnt="1 0" func="cnt" op="equ" val="2">
                            <dgm:alg type="cycle">
                              <dgm:param type="ctrShpMap" val="fNode"/>
                              <dgm:param type="stAng" val="225"/>
                              <dgm:param type="spanAng" val="-90"/>
                            </dgm:alg>
                          </dgm:if>
                          <dgm:else name="Name332">
                            <dgm:alg type="cycle">
                              <dgm:param type="ctrShpMap" val="fNode"/>
                              <dgm:param type="stAng" val="0"/>
                              <dgm:param type="spanAng" val="-360"/>
                            </dgm:alg>
                          </dgm:else>
                        </dgm:choose>
                      </dgm:if>
                      <dgm:if name="Name333" axis="ch" ptType="node" func="cnt" op="gte" val="7">
                        <dgm:choose name="Name334">
                          <dgm:if name="Name335" axis="ch ch" ptType="node node" st="4 1" cnt="1 0" func="cnt" op="equ" val="1">
                            <dgm:alg type="cycle">
                              <dgm:param type="ctrShpMap" val="fNode"/>
                              <dgm:param type="stAng" val="205"/>
                            </dgm:alg>
                          </dgm:if>
                          <dgm:if name="Name336" axis="ch ch" ptType="node node" st="4 1" cnt="1 0" func="cnt" op="equ" val="2">
                            <dgm:alg type="cycle">
                              <dgm:param type="ctrShpMap" val="fNode"/>
                              <dgm:param type="stAng" val="250"/>
                              <dgm:param type="spanAng" val="-90"/>
                            </dgm:alg>
                          </dgm:if>
                          <dgm:else name="Name337">
                            <dgm:alg type="cycle">
                              <dgm:param type="ctrShpMap" val="fNode"/>
                              <dgm:param type="stAng" val="0"/>
                              <dgm:param type="spanAng" val="-360"/>
                            </dgm:alg>
                          </dgm:else>
                        </dgm:choose>
                      </dgm:if>
                      <dgm:else name="Name338"/>
                    </dgm:choose>
                  </dgm:else>
                </dgm:choose>
                <dgm:shape xmlns:r="http://schemas.openxmlformats.org/officeDocument/2006/relationships" r:blip="">
                  <dgm:adjLst/>
                </dgm:shape>
                <dgm:presOf/>
                <dgm:constrLst>
                  <dgm:constr type="sp" refType="w" fact="0.1"/>
                  <dgm:constr type="sibSp" refType="w" fact="0.1"/>
                </dgm:constrLst>
                <dgm:forEach name="Name339" axis="ch" ptType="node" st="4" cnt="1">
                  <dgm:layoutNode name="childCenter4"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40" axis="ch">
                    <dgm:forEach name="Name341" axis="self" ptType="parTrans">
                      <dgm:layoutNode name="Name342">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43" axis="self" ptType="node">
                      <dgm:layoutNode name="text4"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44" axis="ch" ptType="parTrans" st="4" cnt="1">
                <dgm:layoutNode name="Name345">
                  <dgm:alg type="conn">
                    <dgm:param type="dim" val="1D"/>
                    <dgm:param type="begPts" val="auto"/>
                    <dgm:param type="endPts" val="auto"/>
                    <dgm:param type="endSty" val="noArr"/>
                    <dgm:param type="srcNode" val="textCenter"/>
                    <dgm:param type="dstNode" val="childCenter4"/>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46"/>
          </dgm:choose>
          <dgm:choose name="Name347">
            <dgm:if name="Name348" axis="ch" ptType="node" func="cnt" op="gte" val="5">
              <dgm:layoutNode name="cycle_5">
                <dgm:choose name="Name349">
                  <dgm:if name="Name350" func="var" arg="dir" op="equ" val="norm">
                    <dgm:choose name="Name351">
                      <dgm:if name="Name352" axis="ch" ptType="node" func="cnt" op="equ" val="5">
                        <dgm:choose name="Name353">
                          <dgm:if name="Name354" axis="ch ch" ptType="node node" st="5 1" cnt="1 0" func="cnt" op="equ" val="1">
                            <dgm:alg type="cycle">
                              <dgm:param type="ctrShpMap" val="fNode"/>
                              <dgm:param type="stAng" val="288"/>
                            </dgm:alg>
                          </dgm:if>
                          <dgm:if name="Name355" axis="ch ch" ptType="node node" st="5 1" cnt="1 0" func="cnt" op="equ" val="2">
                            <dgm:alg type="cycle">
                              <dgm:param type="ctrShpMap" val="fNode"/>
                              <dgm:param type="stAng" val="243"/>
                              <dgm:param type="spanAng" val="90"/>
                            </dgm:alg>
                          </dgm:if>
                          <dgm:else name="Name356">
                            <dgm:alg type="cycle">
                              <dgm:param type="ctrShpMap" val="fNode"/>
                              <dgm:param type="stAng" val="0"/>
                              <dgm:param type="spanAng" val="360"/>
                            </dgm:alg>
                          </dgm:else>
                        </dgm:choose>
                      </dgm:if>
                      <dgm:if name="Name357" axis="ch" ptType="node" func="cnt" op="equ" val="6">
                        <dgm:choose name="Name358">
                          <dgm:if name="Name359" axis="ch ch" ptType="node node" st="5 1" cnt="1 0" func="cnt" op="equ" val="1">
                            <dgm:alg type="cycle">
                              <dgm:param type="ctrShpMap" val="fNode"/>
                              <dgm:param type="stAng" val="240"/>
                            </dgm:alg>
                          </dgm:if>
                          <dgm:if name="Name360" axis="ch ch" ptType="node node" st="5 1" cnt="1 0" func="cnt" op="equ" val="2">
                            <dgm:alg type="cycle">
                              <dgm:param type="ctrShpMap" val="fNode"/>
                              <dgm:param type="stAng" val="195"/>
                              <dgm:param type="spanAng" val="90"/>
                            </dgm:alg>
                          </dgm:if>
                          <dgm:else name="Name361">
                            <dgm:alg type="cycle">
                              <dgm:param type="ctrShpMap" val="fNode"/>
                              <dgm:param type="stAng" val="0"/>
                              <dgm:param type="spanAng" val="360"/>
                            </dgm:alg>
                          </dgm:else>
                        </dgm:choose>
                      </dgm:if>
                      <dgm:if name="Name362" axis="ch" ptType="node" func="cnt" op="gte" val="7">
                        <dgm:choose name="Name363">
                          <dgm:if name="Name364" axis="ch ch" ptType="node node" st="5 1" cnt="1 0" func="cnt" op="equ" val="1">
                            <dgm:alg type="cycle">
                              <dgm:param type="ctrShpMap" val="fNode"/>
                              <dgm:param type="stAng" val="205"/>
                            </dgm:alg>
                          </dgm:if>
                          <dgm:if name="Name365" axis="ch ch" ptType="node node" st="5 1" cnt="1 0" func="cnt" op="equ" val="2">
                            <dgm:alg type="cycle">
                              <dgm:param type="ctrShpMap" val="fNode"/>
                              <dgm:param type="stAng" val="160"/>
                              <dgm:param type="spanAng" val="90"/>
                            </dgm:alg>
                          </dgm:if>
                          <dgm:else name="Name366">
                            <dgm:alg type="cycle">
                              <dgm:param type="ctrShpMap" val="fNode"/>
                              <dgm:param type="stAng" val="0"/>
                              <dgm:param type="spanAng" val="360"/>
                            </dgm:alg>
                          </dgm:else>
                        </dgm:choose>
                      </dgm:if>
                      <dgm:else name="Name367"/>
                    </dgm:choose>
                  </dgm:if>
                  <dgm:else name="Name368">
                    <dgm:choose name="Name369">
                      <dgm:if name="Name370" axis="ch" ptType="node" func="cnt" op="equ" val="5">
                        <dgm:choose name="Name371">
                          <dgm:if name="Name372" axis="ch ch" ptType="node node" st="5 1" cnt="1 0" func="cnt" op="equ" val="1">
                            <dgm:alg type="cycle">
                              <dgm:param type="ctrShpMap" val="fNode"/>
                              <dgm:param type="stAng" val="72"/>
                            </dgm:alg>
                          </dgm:if>
                          <dgm:if name="Name373" axis="ch ch" ptType="node node" st="5 1" cnt="1 0" func="cnt" op="equ" val="2">
                            <dgm:alg type="cycle">
                              <dgm:param type="ctrShpMap" val="fNode"/>
                              <dgm:param type="stAng" val="117"/>
                              <dgm:param type="spanAng" val="-90"/>
                            </dgm:alg>
                          </dgm:if>
                          <dgm:else name="Name374">
                            <dgm:alg type="cycle">
                              <dgm:param type="ctrShpMap" val="fNode"/>
                              <dgm:param type="stAng" val="0"/>
                              <dgm:param type="spanAng" val="-360"/>
                            </dgm:alg>
                          </dgm:else>
                        </dgm:choose>
                      </dgm:if>
                      <dgm:if name="Name375" axis="ch" ptType="node" func="cnt" op="equ" val="6">
                        <dgm:choose name="Name376">
                          <dgm:if name="Name377" axis="ch ch" ptType="node node" st="5 1" cnt="1 0" func="cnt" op="equ" val="1">
                            <dgm:alg type="cycle">
                              <dgm:param type="ctrShpMap" val="fNode"/>
                              <dgm:param type="stAng" val="120"/>
                            </dgm:alg>
                          </dgm:if>
                          <dgm:if name="Name378" axis="ch ch" ptType="node node" st="5 1" cnt="1 0" func="cnt" op="equ" val="2">
                            <dgm:alg type="cycle">
                              <dgm:param type="ctrShpMap" val="fNode"/>
                              <dgm:param type="stAng" val="165"/>
                              <dgm:param type="spanAng" val="-90"/>
                            </dgm:alg>
                          </dgm:if>
                          <dgm:else name="Name379">
                            <dgm:alg type="cycle">
                              <dgm:param type="ctrShpMap" val="fNode"/>
                              <dgm:param type="stAng" val="0"/>
                              <dgm:param type="spanAng" val="-360"/>
                            </dgm:alg>
                          </dgm:else>
                        </dgm:choose>
                      </dgm:if>
                      <dgm:if name="Name380" axis="ch" ptType="node" func="cnt" op="gte" val="7">
                        <dgm:choose name="Name381">
                          <dgm:if name="Name382" axis="ch ch" ptType="node node" st="5 1" cnt="1 0" func="cnt" op="equ" val="1">
                            <dgm:alg type="cycle">
                              <dgm:param type="ctrShpMap" val="fNode"/>
                              <dgm:param type="stAng" val="154"/>
                            </dgm:alg>
                          </dgm:if>
                          <dgm:if name="Name383" axis="ch ch" ptType="node node" st="5 1" cnt="1 0" func="cnt" op="equ" val="2">
                            <dgm:alg type="cycle">
                              <dgm:param type="ctrShpMap" val="fNode"/>
                              <dgm:param type="stAng" val="199"/>
                              <dgm:param type="spanAng" val="-90"/>
                            </dgm:alg>
                          </dgm:if>
                          <dgm:else name="Name384">
                            <dgm:alg type="cycle">
                              <dgm:param type="ctrShpMap" val="fNode"/>
                              <dgm:param type="stAng" val="0"/>
                              <dgm:param type="spanAng" val="-360"/>
                            </dgm:alg>
                          </dgm:else>
                        </dgm:choose>
                      </dgm:if>
                      <dgm:else name="Name385"/>
                    </dgm:choose>
                  </dgm:else>
                </dgm:choose>
                <dgm:shape xmlns:r="http://schemas.openxmlformats.org/officeDocument/2006/relationships" r:blip="">
                  <dgm:adjLst/>
                </dgm:shape>
                <dgm:presOf/>
                <dgm:constrLst>
                  <dgm:constr type="sp" refType="w" fact="0.1"/>
                  <dgm:constr type="sibSp" refType="w" fact="0.1"/>
                </dgm:constrLst>
                <dgm:forEach name="Name386" axis="ch" ptType="node" st="5" cnt="1">
                  <dgm:layoutNode name="childCenter5"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87" axis="ch">
                    <dgm:forEach name="Name388" axis="self" ptType="parTrans">
                      <dgm:layoutNode name="Name38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90" axis="self" ptType="node">
                      <dgm:layoutNode name="text5"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91" axis="ch" ptType="parTrans" st="5" cnt="1">
                <dgm:layoutNode name="Name392">
                  <dgm:alg type="conn">
                    <dgm:param type="dim" val="1D"/>
                    <dgm:param type="begPts" val="auto"/>
                    <dgm:param type="endPts" val="auto"/>
                    <dgm:param type="endSty" val="noArr"/>
                    <dgm:param type="srcNode" val="textCenter"/>
                    <dgm:param type="dstNode" val="childCenter5"/>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93"/>
          </dgm:choose>
          <dgm:choose name="Name394">
            <dgm:if name="Name395" axis="ch" ptType="node" func="cnt" op="gte" val="6">
              <dgm:layoutNode name="cycle_6">
                <dgm:choose name="Name396">
                  <dgm:if name="Name397" func="var" arg="dir" op="equ" val="norm">
                    <dgm:choose name="Name398">
                      <dgm:if name="Name399" axis="ch" ptType="node" func="cnt" op="equ" val="6">
                        <dgm:choose name="Name400">
                          <dgm:if name="Name401" axis="ch ch" ptType="node node" st="6 1" cnt="1 0" func="cnt" op="equ" val="1">
                            <dgm:alg type="cycle">
                              <dgm:param type="ctrShpMap" val="fNode"/>
                              <dgm:param type="stAng" val="300"/>
                            </dgm:alg>
                          </dgm:if>
                          <dgm:if name="Name402" axis="ch ch" ptType="node node" st="6 1" cnt="1 0" func="cnt" op="equ" val="2">
                            <dgm:alg type="cycle">
                              <dgm:param type="ctrShpMap" val="fNode"/>
                              <dgm:param type="stAng" val="255"/>
                              <dgm:param type="spanAng" val="90"/>
                            </dgm:alg>
                          </dgm:if>
                          <dgm:else name="Name403">
                            <dgm:alg type="cycle">
                              <dgm:param type="ctrShpMap" val="fNode"/>
                              <dgm:param type="stAng" val="0"/>
                              <dgm:param type="spanAng" val="360"/>
                            </dgm:alg>
                          </dgm:else>
                        </dgm:choose>
                      </dgm:if>
                      <dgm:if name="Name404" axis="ch" ptType="node" func="cnt" op="gte" val="7">
                        <dgm:choose name="Name405">
                          <dgm:if name="Name406" axis="ch ch" ptType="node node" st="6 1" cnt="1 0" func="cnt" op="equ" val="1">
                            <dgm:alg type="cycle">
                              <dgm:param type="ctrShpMap" val="fNode"/>
                              <dgm:param type="stAng" val="257"/>
                            </dgm:alg>
                          </dgm:if>
                          <dgm:if name="Name407" axis="ch ch" ptType="node node" st="6 1" cnt="1 0" func="cnt" op="equ" val="2">
                            <dgm:alg type="cycle">
                              <dgm:param type="ctrShpMap" val="fNode"/>
                              <dgm:param type="stAng" val="212"/>
                              <dgm:param type="spanAng" val="90"/>
                            </dgm:alg>
                          </dgm:if>
                          <dgm:else name="Name408">
                            <dgm:alg type="cycle">
                              <dgm:param type="ctrShpMap" val="fNode"/>
                              <dgm:param type="stAng" val="0"/>
                              <dgm:param type="spanAng" val="360"/>
                            </dgm:alg>
                          </dgm:else>
                        </dgm:choose>
                      </dgm:if>
                      <dgm:else name="Name409"/>
                    </dgm:choose>
                  </dgm:if>
                  <dgm:else name="Name410">
                    <dgm:choose name="Name411">
                      <dgm:if name="Name412" axis="ch" ptType="node" func="cnt" op="equ" val="6">
                        <dgm:choose name="Name413">
                          <dgm:if name="Name414" axis="ch ch" ptType="node node" st="6 1" cnt="1 0" func="cnt" op="equ" val="1">
                            <dgm:alg type="cycle">
                              <dgm:param type="ctrShpMap" val="fNode"/>
                              <dgm:param type="stAng" val="60"/>
                            </dgm:alg>
                          </dgm:if>
                          <dgm:if name="Name415" axis="ch ch" ptType="node node" st="6 1" cnt="1 0" func="cnt" op="equ" val="2">
                            <dgm:alg type="cycle">
                              <dgm:param type="ctrShpMap" val="fNode"/>
                              <dgm:param type="stAng" val="105"/>
                              <dgm:param type="spanAng" val="-90"/>
                            </dgm:alg>
                          </dgm:if>
                          <dgm:else name="Name416">
                            <dgm:alg type="cycle">
                              <dgm:param type="ctrShpMap" val="fNode"/>
                              <dgm:param type="stAng" val="0"/>
                              <dgm:param type="spanAng" val="-360"/>
                            </dgm:alg>
                          </dgm:else>
                        </dgm:choose>
                      </dgm:if>
                      <dgm:if name="Name417" axis="ch" ptType="node" func="cnt" op="gte" val="7">
                        <dgm:choose name="Name418">
                          <dgm:if name="Name419" axis="ch ch" ptType="node node" st="6 1" cnt="1 0" func="cnt" op="equ" val="1">
                            <dgm:alg type="cycle">
                              <dgm:param type="ctrShpMap" val="fNode"/>
                              <dgm:param type="stAng" val="102"/>
                            </dgm:alg>
                          </dgm:if>
                          <dgm:if name="Name420" axis="ch ch" ptType="node node" st="6 1" cnt="1 0" func="cnt" op="equ" val="2">
                            <dgm:alg type="cycle">
                              <dgm:param type="ctrShpMap" val="fNode"/>
                              <dgm:param type="stAng" val="147"/>
                              <dgm:param type="spanAng" val="-90"/>
                            </dgm:alg>
                          </dgm:if>
                          <dgm:else name="Name421">
                            <dgm:alg type="cycle">
                              <dgm:param type="ctrShpMap" val="fNode"/>
                              <dgm:param type="stAng" val="0"/>
                              <dgm:param type="spanAng" val="-360"/>
                            </dgm:alg>
                          </dgm:else>
                        </dgm:choose>
                      </dgm:if>
                      <dgm:else name="Name422"/>
                    </dgm:choose>
                  </dgm:else>
                </dgm:choose>
                <dgm:shape xmlns:r="http://schemas.openxmlformats.org/officeDocument/2006/relationships" r:blip="">
                  <dgm:adjLst/>
                </dgm:shape>
                <dgm:presOf/>
                <dgm:constrLst>
                  <dgm:constr type="sp" refType="w" fact="0.1"/>
                  <dgm:constr type="sibSp" refType="w" fact="0.1"/>
                </dgm:constrLst>
                <dgm:forEach name="Name423" axis="ch" ptType="node" st="6" cnt="1">
                  <dgm:layoutNode name="childCenter6"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24" axis="ch">
                    <dgm:forEach name="Name425" axis="self" ptType="parTrans">
                      <dgm:layoutNode name="Name42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27" axis="self" ptType="node">
                      <dgm:layoutNode name="text6"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28" axis="ch" ptType="parTrans" st="6" cnt="1">
                <dgm:layoutNode name="Name429">
                  <dgm:alg type="conn">
                    <dgm:param type="dim" val="1D"/>
                    <dgm:param type="begPts" val="auto"/>
                    <dgm:param type="endPts" val="auto"/>
                    <dgm:param type="endSty" val="noArr"/>
                    <dgm:param type="srcNode" val="textCenter"/>
                    <dgm:param type="dstNode" val="childCenter6"/>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30"/>
          </dgm:choose>
          <dgm:choose name="Name431">
            <dgm:if name="Name432" axis="ch" ptType="node" func="cnt" op="gte" val="7">
              <dgm:layoutNode name="cycle_7">
                <dgm:choose name="Name433">
                  <dgm:if name="Name434" func="var" arg="dir" op="equ" val="norm">
                    <dgm:choose name="Name435">
                      <dgm:if name="Name436" axis="ch" ptType="node" func="cnt" op="gte" val="7">
                        <dgm:choose name="Name437">
                          <dgm:if name="Name438" axis="ch ch" ptType="node node" st="7 1" cnt="1 0" func="cnt" op="equ" val="1">
                            <dgm:alg type="cycle">
                              <dgm:param type="ctrShpMap" val="fNode"/>
                              <dgm:param type="stAng" val="308"/>
                            </dgm:alg>
                          </dgm:if>
                          <dgm:if name="Name439" axis="ch ch" ptType="node node" st="7 1" cnt="1 0" func="cnt" op="equ" val="2">
                            <dgm:alg type="cycle">
                              <dgm:param type="ctrShpMap" val="fNode"/>
                              <dgm:param type="stAng" val="263"/>
                              <dgm:param type="spanAng" val="90"/>
                            </dgm:alg>
                          </dgm:if>
                          <dgm:else name="Name440">
                            <dgm:alg type="cycle">
                              <dgm:param type="ctrShpMap" val="fNode"/>
                              <dgm:param type="stAng" val="0"/>
                              <dgm:param type="spanAng" val="360"/>
                            </dgm:alg>
                          </dgm:else>
                        </dgm:choose>
                      </dgm:if>
                      <dgm:else name="Name441"/>
                    </dgm:choose>
                  </dgm:if>
                  <dgm:else name="Name442">
                    <dgm:choose name="Name443">
                      <dgm:if name="Name444" axis="ch" ptType="node" func="cnt" op="gte" val="7">
                        <dgm:choose name="Name445">
                          <dgm:if name="Name446" axis="ch ch" ptType="node node" st="7 1" cnt="1 0" func="cnt" op="equ" val="1">
                            <dgm:alg type="cycle">
                              <dgm:param type="ctrShpMap" val="fNode"/>
                              <dgm:param type="stAng" val="51"/>
                            </dgm:alg>
                          </dgm:if>
                          <dgm:if name="Name447" axis="ch ch" ptType="node node" st="7 1" cnt="1 0" func="cnt" op="equ" val="2">
                            <dgm:alg type="cycle">
                              <dgm:param type="ctrShpMap" val="fNode"/>
                              <dgm:param type="stAng" val="96"/>
                              <dgm:param type="spanAng" val="-90"/>
                            </dgm:alg>
                          </dgm:if>
                          <dgm:else name="Name448">
                            <dgm:alg type="cycle">
                              <dgm:param type="ctrShpMap" val="fNode"/>
                              <dgm:param type="stAng" val="0"/>
                              <dgm:param type="spanAng" val="-360"/>
                            </dgm:alg>
                          </dgm:else>
                        </dgm:choose>
                      </dgm:if>
                      <dgm:else name="Name449"/>
                    </dgm:choose>
                  </dgm:else>
                </dgm:choose>
                <dgm:shape xmlns:r="http://schemas.openxmlformats.org/officeDocument/2006/relationships" r:blip="">
                  <dgm:adjLst/>
                </dgm:shape>
                <dgm:presOf/>
                <dgm:constrLst>
                  <dgm:constr type="sp" refType="w" fact="0.1"/>
                  <dgm:constr type="sibSp" refType="w" fact="0.1"/>
                </dgm:constrLst>
                <dgm:forEach name="Name450" axis="ch" ptType="node" st="7" cnt="1">
                  <dgm:layoutNode name="childCenter7"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51" axis="ch">
                    <dgm:forEach name="Name452" axis="self" ptType="parTrans">
                      <dgm:layoutNode name="Name453">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54" axis="self" ptType="node">
                      <dgm:layoutNode name="text7"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55" axis="ch" ptType="parTrans" st="7" cnt="1">
                <dgm:layoutNode name="Name456">
                  <dgm:alg type="conn">
                    <dgm:param type="dim" val="1D"/>
                    <dgm:param type="begPts" val="auto"/>
                    <dgm:param type="endPts" val="auto"/>
                    <dgm:param type="endSty" val="noArr"/>
                    <dgm:param type="srcNode" val="textCenter"/>
                    <dgm:param type="dstNode" val="childCenter7"/>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57"/>
          </dgm:choose>
        </dgm:else>
      </dgm:choose>
    </dgm:forEach>
  </dgm:layoutNode>
</dgm:layoutDef>
</file>

<file path=ppt/diagrams/layout19.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layout21.xml><?xml version="1.0" encoding="utf-8"?>
<dgm:layoutDef xmlns:dgm="http://schemas.openxmlformats.org/drawingml/2006/diagram" xmlns:a="http://schemas.openxmlformats.org/drawingml/2006/main" uniqueId="urn:microsoft.com/office/officeart/2008/layout/IncreasingCircleProcess">
  <dgm:title val=""/>
  <dgm:desc val=""/>
  <dgm:catLst>
    <dgm:cat type="list" pri="8300"/>
    <dgm:cat type="process" pri="43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7"/>
      <dgm:chPref val="7"/>
      <dgm:dir/>
      <dgm:animOne val="branch"/>
      <dgm:animLvl val="lvl"/>
    </dgm:varLst>
    <dgm:choose name="Name1">
      <dgm:if name="Name2" func="var" arg="dir" op="equ" val="norm">
        <dgm:alg type="lin">
          <dgm:param type="linDir" val="fromL"/>
          <dgm:param type="horzAlign" val="ctr"/>
          <dgm:param type="vertAlign" val="t"/>
        </dgm:alg>
      </dgm:if>
      <dgm:else name="Name3">
        <dgm:alg type="lin">
          <dgm:param type="linDir" val="fromR"/>
          <dgm:param type="horzAlign" val="ctr"/>
          <dgm:param type="vertAlign" val="t"/>
        </dgm:alg>
      </dgm:else>
    </dgm:choose>
    <dgm:shape xmlns:r="http://schemas.openxmlformats.org/officeDocument/2006/relationships" r:blip="">
      <dgm:adjLst/>
    </dgm:shape>
    <dgm:constrLst>
      <dgm:constr type="primFontSz" for="des" forName="Child" val="65"/>
      <dgm:constr type="primFontSz" for="des" forName="Parent" val="65"/>
      <dgm:constr type="primFontSz" for="des" forName="Child" refType="primFontSz" refFor="des" refForName="Parent" op="lte"/>
      <dgm:constr type="w" for="ch" forName="composite" refType="w"/>
      <dgm:constr type="h" for="ch" forName="composite" refType="h"/>
      <dgm:constr type="sp" refType="w" refFor="ch" refForName="composite" op="equ" fact="0.05"/>
      <dgm:constr type="w" for="ch" forName="sibTrans" refType="h" refFor="ch" refForName="composite" op="equ" fact="0.04"/>
    </dgm:constrLst>
    <dgm:forEach name="nodesForEach" axis="ch" ptType="node" cnt="7">
      <dgm:layoutNode name="composite">
        <dgm:alg type="composite">
          <dgm:param type="ar" val="0.8"/>
        </dgm:alg>
        <dgm:choose name="Name4">
          <dgm:if name="Name5" func="var" arg="dir" op="equ" val="norm">
            <dgm:constrLst>
              <dgm:constr type="l" for="ch" forName="Child" refType="w" fact="0.29"/>
              <dgm:constr type="t" for="ch" forName="Child" refType="h" fact="0.192"/>
              <dgm:constr type="w" for="ch" forName="Child" refType="w" fact="0.71"/>
              <dgm:constr type="h" for="ch" forName="Child" refType="h" fact="0.808"/>
              <dgm:constr type="l" for="ch" forName="Parent" refType="w" fact="0.29"/>
              <dgm:constr type="t" for="ch" forName="Parent" refType="h" fact="0"/>
              <dgm:constr type="w" for="ch" forName="Parent" refType="w" fact="0.71"/>
              <dgm:constr type="h" for="ch" forName="Parent" refType="h" fact="0.192"/>
              <dgm:constr type="l" for="ch" forName="BackAccent" refType="w" fact="0"/>
              <dgm:constr type="t" for="ch" forName="BackAccent" refType="h" fact="0"/>
              <dgm:constr type="w" for="ch" forName="BackAccent" refType="w" fact="0.24"/>
              <dgm:constr type="h" for="ch" forName="BackAccent" refType="h" fact="0.192"/>
              <dgm:constr type="l" for="ch" forName="Accent" refType="w" fact="0.024"/>
              <dgm:constr type="t" for="ch" forName="Accent" refType="h" fact="0.0192"/>
              <dgm:constr type="w" for="ch" forName="Accent" refType="w" fact="0.192"/>
              <dgm:constr type="h" for="ch" forName="Accent" refType="h" fact="0.1536"/>
            </dgm:constrLst>
          </dgm:if>
          <dgm:else name="Name6">
            <dgm:constrLst>
              <dgm:constr type="r" for="ch" forName="Child" refType="w" fact="0.71"/>
              <dgm:constr type="t" for="ch" forName="Child" refType="h" fact="0.192"/>
              <dgm:constr type="w" for="ch" forName="Child" refType="w" fact="0.71"/>
              <dgm:constr type="h" for="ch" forName="Child" refType="h" fact="0.808"/>
              <dgm:constr type="r" for="ch" forName="Parent" refType="w" fact="0.71"/>
              <dgm:constr type="t" for="ch" forName="Parent" refType="h" fact="0"/>
              <dgm:constr type="w" for="ch" forName="Parent" refType="w" fact="0.71"/>
              <dgm:constr type="h" for="ch" forName="Parent" refType="h" fact="0.192"/>
              <dgm:constr type="r" for="ch" forName="BackAccent" refType="w"/>
              <dgm:constr type="t" for="ch" forName="BackAccent" refType="h" fact="0"/>
              <dgm:constr type="w" for="ch" forName="BackAccent" refType="w" fact="0.24"/>
              <dgm:constr type="h" for="ch" forName="BackAccent" refType="h" fact="0.192"/>
              <dgm:constr type="r" for="ch" forName="Accent" refType="w" fact="0.976"/>
              <dgm:constr type="t" for="ch" forName="Accent" refType="h" fact="0.0192"/>
              <dgm:constr type="w" for="ch" forName="Accent" refType="w" fact="0.192"/>
              <dgm:constr type="h" for="ch" forName="Accent" refType="h" fact="0.1536"/>
            </dgm:constrLst>
          </dgm:else>
        </dgm:choose>
        <dgm:layoutNode name="BackAccent" styleLbl="bgShp">
          <dgm:alg type="sp"/>
          <dgm:shape xmlns:r="http://schemas.openxmlformats.org/officeDocument/2006/relationships" type="ellipse" r:blip="">
            <dgm:adjLst/>
          </dgm:shape>
          <dgm:presOf/>
        </dgm:layoutNode>
        <dgm:layoutNode name="Accent" styleLbl="alignNode1">
          <dgm:alg type="sp"/>
          <dgm:choose name="Name7">
            <dgm:if name="Name8" axis="precedSib" ptType="node" func="cnt" op="equ" val="0">
              <dgm:choose name="Name9">
                <dgm:if name="Name10" axis="followSib" ptType="node" func="cnt" op="equ" val="0">
                  <dgm:shape xmlns:r="http://schemas.openxmlformats.org/officeDocument/2006/relationships" type="chord" r:blip="">
                    <dgm:adjLst>
                      <dgm:adj idx="1" val="-90"/>
                      <dgm:adj idx="2" val="-90"/>
                    </dgm:adjLst>
                  </dgm:shape>
                </dgm:if>
                <dgm:if name="Name11" axis="followSib" ptType="node" func="cnt" op="equ" val="1">
                  <dgm:shape xmlns:r="http://schemas.openxmlformats.org/officeDocument/2006/relationships" type="chord" r:blip="">
                    <dgm:adjLst>
                      <dgm:adj idx="1" val="0"/>
                      <dgm:adj idx="2" val="180"/>
                    </dgm:adjLst>
                  </dgm:shape>
                </dgm:if>
                <dgm:if name="Name12" axis="followSib" ptType="node" func="cnt" op="equ" val="2">
                  <dgm:shape xmlns:r="http://schemas.openxmlformats.org/officeDocument/2006/relationships" type="chord" r:blip="">
                    <dgm:adjLst>
                      <dgm:adj idx="1" val="19.4712"/>
                      <dgm:adj idx="2" val="160.5288"/>
                    </dgm:adjLst>
                  </dgm:shape>
                </dgm:if>
                <dgm:if name="Name13" axis="followSib" ptType="node" func="cnt" op="equ" val="3">
                  <dgm:shape xmlns:r="http://schemas.openxmlformats.org/officeDocument/2006/relationships" type="chord" r:blip="">
                    <dgm:adjLst>
                      <dgm:adj idx="1" val="30"/>
                      <dgm:adj idx="2" val="150"/>
                    </dgm:adjLst>
                  </dgm:shape>
                </dgm:if>
                <dgm:if name="Name14" axis="followSib" ptType="node" func="cnt" op="equ" val="4">
                  <dgm:shape xmlns:r="http://schemas.openxmlformats.org/officeDocument/2006/relationships" type="chord" r:blip="">
                    <dgm:adjLst>
                      <dgm:adj idx="1" val="38.8699"/>
                      <dgm:adj idx="2" val="143.1301"/>
                    </dgm:adjLst>
                  </dgm:shape>
                </dgm:if>
                <dgm:if name="Name15" axis="followSib" ptType="node" func="cnt" op="equ" val="5">
                  <dgm:shape xmlns:r="http://schemas.openxmlformats.org/officeDocument/2006/relationships" type="chord" r:blip="">
                    <dgm:adjLst>
                      <dgm:adj idx="1" val="41.8103"/>
                      <dgm:adj idx="2" val="138.1897"/>
                    </dgm:adjLst>
                  </dgm:shape>
                </dgm:if>
                <dgm:else name="Name16">
                  <dgm:shape xmlns:r="http://schemas.openxmlformats.org/officeDocument/2006/relationships" type="chord" r:blip="">
                    <dgm:adjLst>
                      <dgm:adj idx="1" val="45.5847"/>
                      <dgm:adj idx="2" val="134.4153"/>
                    </dgm:adjLst>
                  </dgm:shape>
                </dgm:else>
              </dgm:choose>
            </dgm:if>
            <dgm:if name="Name17" axis="precedSib" ptType="node" func="cnt" op="equ" val="1">
              <dgm:choose name="Name18">
                <dgm:if name="Name19" axis="followSib" ptType="node" func="cnt" op="equ" val="0">
                  <dgm:shape xmlns:r="http://schemas.openxmlformats.org/officeDocument/2006/relationships" type="chord" r:blip="">
                    <dgm:adjLst>
                      <dgm:adj idx="1" val="-90"/>
                      <dgm:adj idx="2" val="-90"/>
                    </dgm:adjLst>
                  </dgm:shape>
                </dgm:if>
                <dgm:if name="Name20" axis="followSib" ptType="node" func="cnt" op="equ" val="1">
                  <dgm:shape xmlns:r="http://schemas.openxmlformats.org/officeDocument/2006/relationships" type="chord" r:blip="">
                    <dgm:adjLst>
                      <dgm:adj idx="1" val="-19.4712"/>
                      <dgm:adj idx="2" val="-160.5288"/>
                    </dgm:adjLst>
                  </dgm:shape>
                </dgm:if>
                <dgm:if name="Name21" axis="followSib" ptType="node" func="cnt" op="equ" val="2">
                  <dgm:shape xmlns:r="http://schemas.openxmlformats.org/officeDocument/2006/relationships" type="chord" r:blip="">
                    <dgm:adjLst>
                      <dgm:adj idx="1" val="0"/>
                      <dgm:adj idx="2" val="180"/>
                    </dgm:adjLst>
                  </dgm:shape>
                </dgm:if>
                <dgm:if name="Name22" axis="followSib" ptType="node" func="cnt" op="equ" val="3">
                  <dgm:shape xmlns:r="http://schemas.openxmlformats.org/officeDocument/2006/relationships" type="chord" r:blip="">
                    <dgm:adjLst>
                      <dgm:adj idx="1" val="11.537"/>
                      <dgm:adj idx="2" val="168.463"/>
                    </dgm:adjLst>
                  </dgm:shape>
                </dgm:if>
                <dgm:if name="Name23" axis="followSib" ptType="node" func="cnt" op="equ" val="4">
                  <dgm:shape xmlns:r="http://schemas.openxmlformats.org/officeDocument/2006/relationships" type="chord" r:blip="">
                    <dgm:adjLst>
                      <dgm:adj idx="1" val="19.4712"/>
                      <dgm:adj idx="2" val="160.5288"/>
                    </dgm:adjLst>
                  </dgm:shape>
                </dgm:if>
                <dgm:else name="Name24">
                  <dgm:shape xmlns:r="http://schemas.openxmlformats.org/officeDocument/2006/relationships" type="chord" r:blip="">
                    <dgm:adjLst>
                      <dgm:adj idx="1" val="25.3769"/>
                      <dgm:adj idx="2" val="154.6231"/>
                    </dgm:adjLst>
                  </dgm:shape>
                </dgm:else>
              </dgm:choose>
            </dgm:if>
            <dgm:if name="Name25" axis="precedSib" ptType="node" func="cnt" op="equ" val="2">
              <dgm:choose name="Name26">
                <dgm:if name="Name27" axis="followSib" ptType="node" func="cnt" op="equ" val="0">
                  <dgm:shape xmlns:r="http://schemas.openxmlformats.org/officeDocument/2006/relationships" type="chord" r:blip="">
                    <dgm:adjLst>
                      <dgm:adj idx="1" val="-90"/>
                      <dgm:adj idx="2" val="-90"/>
                    </dgm:adjLst>
                  </dgm:shape>
                </dgm:if>
                <dgm:if name="Name28" axis="followSib" ptType="node" func="cnt" op="equ" val="1">
                  <dgm:shape xmlns:r="http://schemas.openxmlformats.org/officeDocument/2006/relationships" type="chord" r:blip="">
                    <dgm:adjLst>
                      <dgm:adj idx="1" val="-30"/>
                      <dgm:adj idx="2" val="-150"/>
                    </dgm:adjLst>
                  </dgm:shape>
                </dgm:if>
                <dgm:if name="Name29" axis="followSib" ptType="node" func="cnt" op="equ" val="2">
                  <dgm:shape xmlns:r="http://schemas.openxmlformats.org/officeDocument/2006/relationships" type="chord" r:blip="">
                    <dgm:adjLst>
                      <dgm:adj idx="1" val="-11.537"/>
                      <dgm:adj idx="2" val="-168.463"/>
                    </dgm:adjLst>
                  </dgm:shape>
                </dgm:if>
                <dgm:if name="Name30" axis="followSib" ptType="node" func="cnt" op="equ" val="3">
                  <dgm:shape xmlns:r="http://schemas.openxmlformats.org/officeDocument/2006/relationships" type="chord" r:blip="">
                    <dgm:adjLst>
                      <dgm:adj idx="1" val="0"/>
                      <dgm:adj idx="2" val="180"/>
                    </dgm:adjLst>
                  </dgm:shape>
                </dgm:if>
                <dgm:else name="Name31">
                  <dgm:shape xmlns:r="http://schemas.openxmlformats.org/officeDocument/2006/relationships" type="chord" r:blip="">
                    <dgm:adjLst>
                      <dgm:adj idx="1" val="8.2133"/>
                      <dgm:adj idx="2" val="171.7867"/>
                    </dgm:adjLst>
                  </dgm:shape>
                </dgm:else>
              </dgm:choose>
            </dgm:if>
            <dgm:if name="Name32" axis="precedSib" ptType="node" func="cnt" op="equ" val="3">
              <dgm:choose name="Name33">
                <dgm:if name="Name34" axis="followSib" ptType="node" func="cnt" op="equ" val="0">
                  <dgm:shape xmlns:r="http://schemas.openxmlformats.org/officeDocument/2006/relationships" type="chord" r:blip="">
                    <dgm:adjLst>
                      <dgm:adj idx="1" val="-90"/>
                      <dgm:adj idx="2" val="-90"/>
                    </dgm:adjLst>
                  </dgm:shape>
                </dgm:if>
                <dgm:if name="Name35" axis="followSib" ptType="node" func="cnt" op="equ" val="1">
                  <dgm:shape xmlns:r="http://schemas.openxmlformats.org/officeDocument/2006/relationships" type="chord" r:blip="">
                    <dgm:adjLst>
                      <dgm:adj idx="1" val="-38.8699"/>
                      <dgm:adj idx="2" val="-143.1301"/>
                    </dgm:adjLst>
                  </dgm:shape>
                </dgm:if>
                <dgm:if name="Name36" axis="followSib" ptType="node" func="cnt" op="equ" val="2">
                  <dgm:shape xmlns:r="http://schemas.openxmlformats.org/officeDocument/2006/relationships" type="chord" r:blip="">
                    <dgm:adjLst>
                      <dgm:adj idx="1" val="-19.4712"/>
                      <dgm:adj idx="2" val="-160.5288"/>
                    </dgm:adjLst>
                  </dgm:shape>
                </dgm:if>
                <dgm:else name="Name37">
                  <dgm:shape xmlns:r="http://schemas.openxmlformats.org/officeDocument/2006/relationships" type="chord" r:blip="">
                    <dgm:adjLst>
                      <dgm:adj idx="1" val="-8.2133"/>
                      <dgm:adj idx="2" val="-171.7867"/>
                    </dgm:adjLst>
                  </dgm:shape>
                </dgm:else>
              </dgm:choose>
            </dgm:if>
            <dgm:if name="Name38" axis="precedSib" ptType="node" func="cnt" op="equ" val="4">
              <dgm:choose name="Name39">
                <dgm:if name="Name40" axis="followSib" ptType="node" func="cnt" op="equ" val="0">
                  <dgm:shape xmlns:r="http://schemas.openxmlformats.org/officeDocument/2006/relationships" type="chord" r:blip="">
                    <dgm:adjLst>
                      <dgm:adj idx="1" val="-90"/>
                      <dgm:adj idx="2" val="-90"/>
                    </dgm:adjLst>
                  </dgm:shape>
                </dgm:if>
                <dgm:if name="Name41" axis="followSib" ptType="node" func="cnt" op="equ" val="1">
                  <dgm:shape xmlns:r="http://schemas.openxmlformats.org/officeDocument/2006/relationships" type="chord" r:blip="">
                    <dgm:adjLst>
                      <dgm:adj idx="1" val="-41.8103"/>
                      <dgm:adj idx="2" val="-138.1897"/>
                    </dgm:adjLst>
                  </dgm:shape>
                </dgm:if>
                <dgm:else name="Name42">
                  <dgm:shape xmlns:r="http://schemas.openxmlformats.org/officeDocument/2006/relationships" type="chord" r:blip="">
                    <dgm:adjLst>
                      <dgm:adj idx="1" val="-25.3769"/>
                      <dgm:adj idx="2" val="-154.6231"/>
                    </dgm:adjLst>
                  </dgm:shape>
                </dgm:else>
              </dgm:choose>
            </dgm:if>
            <dgm:if name="Name43" axis="precedSib" ptType="node" func="cnt" op="equ" val="5">
              <dgm:choose name="Name44">
                <dgm:if name="Name45" axis="followSib" ptType="node" func="cnt" op="equ" val="0">
                  <dgm:shape xmlns:r="http://schemas.openxmlformats.org/officeDocument/2006/relationships" type="chord" r:blip="">
                    <dgm:adjLst>
                      <dgm:adj idx="1" val="-90"/>
                      <dgm:adj idx="2" val="-90"/>
                    </dgm:adjLst>
                  </dgm:shape>
                </dgm:if>
                <dgm:else name="Name46">
                  <dgm:shape xmlns:r="http://schemas.openxmlformats.org/officeDocument/2006/relationships" type="chord" r:blip="">
                    <dgm:adjLst>
                      <dgm:adj idx="1" val="-45.5847"/>
                      <dgm:adj idx="2" val="-134.4153"/>
                    </dgm:adjLst>
                  </dgm:shape>
                </dgm:else>
              </dgm:choose>
            </dgm:if>
            <dgm:else name="Name47">
              <dgm:shape xmlns:r="http://schemas.openxmlformats.org/officeDocument/2006/relationships" type="chord" r:blip="">
                <dgm:adjLst>
                  <dgm:adj idx="1" val="-90"/>
                  <dgm:adj idx="2" val="-90"/>
                </dgm:adjLst>
              </dgm:shape>
            </dgm:else>
          </dgm:choose>
          <dgm:presOf/>
        </dgm:layoutNode>
        <dgm:layoutNode name="Child" styleLbl="revTx">
          <dgm:varLst>
            <dgm:chMax val="0"/>
            <dgm:chPref val="0"/>
            <dgm:bulletEnabled val="1"/>
          </dgm:varLst>
          <dgm:choose name="Name48">
            <dgm:if name="Name49" func="var" arg="dir" op="equ" val="norm">
              <dgm:alg type="tx">
                <dgm:param type="parTxLTRAlign" val="l"/>
                <dgm:param type="parTxRTLAlign" val="l"/>
                <dgm:param type="txAnchorVert" val="t"/>
              </dgm:alg>
            </dgm:if>
            <dgm:else name="Name50">
              <dgm:alg type="tx">
                <dgm:param type="parTxLTRAlign" val="r"/>
                <dgm:param type="parTxRTLAlign" val="r"/>
                <dgm:param type="txAnchorVert" val="t"/>
              </dgm:alg>
            </dgm:else>
          </dgm:choose>
          <dgm:choose name="Name51">
            <dgm:if name="Name52" axis="ch" ptType="node" func="cnt" op="gte" val="1">
              <dgm:shape xmlns:r="http://schemas.openxmlformats.org/officeDocument/2006/relationships" type="rect" r:blip="">
                <dgm:adjLst/>
              </dgm:shape>
            </dgm:if>
            <dgm:else name="Name53">
              <dgm:shape xmlns:r="http://schemas.openxmlformats.org/officeDocument/2006/relationships" type="rect" r:blip="" hideGeom="1">
                <dgm:adjLst/>
              </dgm:shape>
            </dgm:else>
          </dgm:choose>
          <dgm:choose name="Name54">
            <dgm:if name="Name55" axis="ch" ptType="node" func="cnt" op="gte" val="1">
              <dgm:presOf axis="des" ptType="node"/>
            </dgm:if>
            <dgm:else name="Name56">
              <dgm:presOf/>
            </dgm:else>
          </dgm:choos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Parent" styleLbl="revTx">
          <dgm:varLst>
            <dgm:chMax val="1"/>
            <dgm:chPref val="1"/>
            <dgm:bulletEnabled val="1"/>
          </dgm:varLst>
          <dgm:choose name="Name57">
            <dgm:if name="Name58" func="var" arg="dir" op="equ" val="norm">
              <dgm:alg type="tx">
                <dgm:param type="parTxLTRAlign" val="l"/>
                <dgm:param type="parTxRTLAlign" val="l"/>
                <dgm:param type="shpTxLTRAlignCh" val="l"/>
                <dgm:param type="shpTxRTLAlignCh" val="l"/>
                <dgm:param type="txAnchorVert" val="b"/>
                <dgm:param type="txAnchorVertCh" val="b"/>
              </dgm:alg>
            </dgm:if>
            <dgm:else name="Name59">
              <dgm:alg type="tx">
                <dgm:param type="parTxLTRAlign" val="r"/>
                <dgm:param type="parTxRTLAlign" val="r"/>
                <dgm:param type="shpTxLTRAlignCh" val="r"/>
                <dgm:param type="shpTxRTLAlignCh" val="r"/>
                <dgm:param type="txAnchorVert" val="b"/>
                <dgm:param type="txAnchorVertCh" val="b"/>
              </dgm:alg>
            </dgm:else>
          </dgm:choose>
          <dgm:shape xmlns:r="http://schemas.openxmlformats.org/officeDocument/2006/relationships" type="rect" r:blip="">
            <dgm:adjLst/>
          </dgm:shape>
          <dgm:presOf axis="self" ptType="nod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2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3.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layout24.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layout25.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ppt/diagrams/layout3.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4.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ppt/diagrams/layout5.xml><?xml version="1.0" encoding="utf-8"?>
<dgm:layoutDef xmlns:dgm="http://schemas.openxmlformats.org/drawingml/2006/diagram" xmlns:a="http://schemas.openxmlformats.org/drawingml/2006/main" uniqueId="urn:microsoft.com/office/officeart/2005/8/layout/hierarchy5">
  <dgm:title val=""/>
  <dgm:desc val=""/>
  <dgm:catLst>
    <dgm:cat type="hierarchy" pri="6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resOf/>
    <dgm:shape xmlns:r="http://schemas.openxmlformats.org/officeDocument/2006/relationships" r:blip="">
      <dgm:adjLst/>
    </dgm:shape>
    <dgm:choose name="Name0">
      <dgm:if name="Name1" axis="ch" ptType="node" func="cnt" op="gte" val="2">
        <dgm:choose name="Name2">
          <dgm:if name="Name3" func="var" arg="dir" op="equ" val="norm">
            <dgm:constrLst>
              <dgm:constr type="l" for="ch" forName="hierFlow"/>
              <dgm:constr type="t" for="ch" forName="hierFlow" refType="h" fact="0.3"/>
              <dgm:constr type="r" for="ch" forName="hierFlow" refType="w" fact="0.98"/>
              <dgm:constr type="b" for="ch" forName="hierFlow" refType="h" fact="0.96"/>
              <dgm:constr type="l" for="ch" forName="bgShapesFlow"/>
              <dgm:constr type="t" for="ch" forName="bgShapesFlow"/>
              <dgm:constr type="r" for="ch" forName="bgShapesFlow" refType="w"/>
              <dgm:constr type="b" for="ch" forName="bgShapesFlow" refType="h"/>
              <dgm:constr type="h" for="des" forName="level1Shape" refType="h"/>
              <dgm:constr type="w" for="des" forName="level1Shape" refType="h" refFor="des" refForName="level1Shape" fact="2"/>
              <dgm:constr type="w" for="des" forName="level2Shape" refType="w" refFor="des" refForName="level1Shape" op="equ"/>
              <dgm:constr type="h" for="des" forName="level2Shape" refType="h" refFor="des" refForName="level1Shape" op="equ"/>
              <dgm:constr type="sp" for="des" refType="w" refFor="des" refForName="level1Shape" op="equ" fact="0.4"/>
              <dgm:constr type="sibSp" for="des" forName="hierChild1" refType="h" refFor="des" refForName="level1Shape" op="equ" fact="0.15"/>
              <dgm:constr type="sibSp" for="des" forName="hierChild2" refType="sibSp" refFor="des" refForName="hierChild1" op="equ"/>
              <dgm:constr type="sibSp" for="des" forName="hierChild3" refType="sibSp" refFor="des" refForName="hierChild1" op="equ"/>
              <dgm:constr type="userA" for="des" refType="w" refFor="des" refForName="level1Shape" op="equ"/>
              <dgm:constr type="userB" for="des" refType="sp" refFor="des" op="equ"/>
              <dgm:constr type="w" for="des" forName="firstBuf" refType="w" refFor="des" refForName="level1Shape" fact="0.1"/>
            </dgm:constrLst>
          </dgm:if>
          <dgm:else name="Name4">
            <dgm:constrLst>
              <dgm:constr type="l" for="ch" forName="hierFlow" refType="w" fact="0.02"/>
              <dgm:constr type="t" for="ch" forName="hierFlow" refType="h" fact="0.3"/>
              <dgm:constr type="r" for="ch" forName="hierFlow" refType="w"/>
              <dgm:constr type="b" for="ch" forName="hierFlow" refType="h" fact="0.96"/>
              <dgm:constr type="l" for="ch" forName="bgShapesFlow"/>
              <dgm:constr type="t" for="ch" forName="bgShapesFlow"/>
              <dgm:constr type="r" for="ch" forName="bgShapesFlow" refType="w"/>
              <dgm:constr type="b" for="ch" forName="bgShapesFlow" refType="h"/>
              <dgm:constr type="h" for="des" forName="level1Shape" refType="h"/>
              <dgm:constr type="w" for="des" forName="level1Shape" refType="h" refFor="des" refForName="level1Shape" fact="2"/>
              <dgm:constr type="w" for="des" forName="level2Shape" refType="w" refFor="des" refForName="level1Shape" op="equ"/>
              <dgm:constr type="h" for="des" forName="level2Shape" refType="h" refFor="des" refForName="level1Shape" op="equ"/>
              <dgm:constr type="sp" for="des" refType="w" refFor="des" refForName="level1Shape" op="equ" fact="0.4"/>
              <dgm:constr type="sibSp" for="des" forName="hierChild1" refType="h" refFor="des" refForName="level1Shape" op="equ" fact="0.15"/>
              <dgm:constr type="sibSp" for="des" forName="hierChild2" refType="sibSp" refFor="des" refForName="hierChild1" op="equ"/>
              <dgm:constr type="sibSp" for="des" forName="hierChild3" refType="sibSp" refFor="des" refForName="hierChild1" op="equ"/>
              <dgm:constr type="userA" for="des" refType="w" refFor="des" refForName="level1Shape" op="equ"/>
              <dgm:constr type="userB" for="des" refType="sp" refFor="des" op="equ"/>
              <dgm:constr type="w" for="des" forName="firstBuf" refType="w"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h" for="des" forName="level1Shape" refType="h"/>
          <dgm:constr type="w" for="des" forName="level1Shape" refType="h" refFor="des" refForName="level1Shape" fact="2"/>
          <dgm:constr type="w" for="des" forName="level2Shape" refType="w" refFor="des" refForName="level1Shape" op="equ"/>
          <dgm:constr type="h" for="des" forName="level2Shape" refType="h" refFor="des" refForName="level1Shape" op="equ"/>
          <dgm:constr type="sp" for="des" refType="w" refFor="des" refForName="level1Shape" op="equ" fact="0.4"/>
          <dgm:constr type="sibSp" for="des" forName="hierChild1" refType="h" refFor="des" refForName="level1Shape" op="equ" fact="0.15"/>
          <dgm:constr type="sibSp" for="des" forName="hierChild2" refType="sibSp" refFor="des" refForName="hierChild1" op="equ"/>
          <dgm:constr type="sibSp" for="des" forName="hierChild3" refType="sibSp" refFor="des" refForName="hierChild1" op="equ"/>
          <dgm:constr type="userA" for="des" refType="w" refFor="des" refForName="level1Shape" op="equ"/>
          <dgm:constr type="userB" for="des" refType="sp" refFor="des" op="equ"/>
          <dgm:constr type="w" for="des" forName="firstBuf" refType="w" refFor="des" refForName="level1Shape" fact="0.1"/>
        </dgm:constrLst>
      </dgm:else>
    </dgm:choose>
    <dgm:ruleLst/>
    <dgm:layoutNode name="hierFlow">
      <dgm:choose name="Name6">
        <dgm:if name="Name7" func="var" arg="dir" op="equ" val="norm">
          <dgm:alg type="lin">
            <dgm:param type="linDir" val="fromL"/>
            <dgm:param type="nodeVertAlign" val="mid"/>
            <dgm:param type="vertAlign" val="mid"/>
            <dgm:param type="nodeHorzAlign" val="l"/>
            <dgm:param type="horzAlign" val="l"/>
            <dgm:param type="fallback" val="2D"/>
          </dgm:alg>
        </dgm:if>
        <dgm:else name="Name8">
          <dgm:alg type="lin">
            <dgm:param type="linDir" val="fromR"/>
            <dgm:param type="nodeVertAlign" val="mid"/>
            <dgm:param type="vertAlign" val="mid"/>
            <dgm:param type="nodeHorzAlign" val="r"/>
            <dgm:param type="horzAlign" val="r"/>
            <dgm:param type="fallback" val="2D"/>
          </dgm:alg>
        </dgm:else>
      </dgm:choose>
      <dgm:shape xmlns:r="http://schemas.openxmlformats.org/officeDocument/2006/relationships" r:blip="">
        <dgm:adjLst/>
      </dgm:shape>
      <dgm:presOf/>
      <dgm:constrLst>
        <dgm:constr type="primFontSz" for="des" ptType="node" op="equ" val="65"/>
        <dgm:constr type="primFontSz" for="des" forName="connTx" op="equ" val="55"/>
        <dgm:constr type="primFontSz" for="des" forName="connTx" refType="primFontSz" refFor="des" refPtType="node" op="lte" fact="0.8"/>
      </dgm:constrLst>
      <dgm:ruleLst/>
      <dgm:choose name="Name9">
        <dgm:if name="Name10" axis="ch" ptType="node" func="cnt" op="gte" val="2">
          <dgm:layoutNode name="firstBuf">
            <dgm:alg type="sp"/>
            <dgm:shape xmlns:r="http://schemas.openxmlformats.org/officeDocument/2006/relationships" r:blip="">
              <dgm:adjLst/>
            </dgm:shape>
            <dgm:presOf/>
            <dgm:constrLst/>
            <dgm:ruleLst/>
          </dgm:layoutNode>
        </dgm:if>
        <dgm:else name="Name11"/>
      </dgm:choose>
      <dgm:layoutNode name="hierChild1">
        <dgm:varLst>
          <dgm:chPref val="1"/>
          <dgm:animOne val="branch"/>
          <dgm:animLvl val="lvl"/>
        </dgm:varLst>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constrLst/>
        <dgm:ruleLst/>
        <dgm:forEach name="Name15" axis="ch" cnt="3">
          <dgm:forEach name="Name16" axis="self" ptType="node">
            <dgm:layoutNode name="Name17">
              <dgm:choose name="Name18">
                <dgm:if name="Name19" func="var" arg="dir" op="equ" val="norm">
                  <dgm:alg type="hierRoot">
                    <dgm:param type="hierAlign" val="lCtrCh"/>
                  </dgm:alg>
                </dgm:if>
                <dgm:else name="Name20">
                  <dgm:alg type="hierRoot">
                    <dgm:param type="hierAlign" val="rCtrCh"/>
                  </dgm:alg>
                </dgm:else>
              </dgm:choose>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hierChild2">
                <dgm:choose name="Name21">
                  <dgm:if name="Name22" func="var" arg="dir" op="equ" val="norm">
                    <dgm:alg type="hierChild">
                      <dgm:param type="linDir" val="fromT"/>
                      <dgm:param type="chAlign" val="l"/>
                    </dgm:alg>
                  </dgm:if>
                  <dgm:else name="Name23">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24" axis="self" ptType="parTrans" cnt="1">
                    <dgm:layoutNode name="Name25">
                      <dgm:choose name="Name26">
                        <dgm:if name="Name27" func="var" arg="dir" op="equ" val="norm">
                          <dgm:alg type="conn">
                            <dgm:param type="dim" val="1D"/>
                            <dgm:param type="begPts" val="midR"/>
                            <dgm:param type="endPts" val="midL"/>
                            <dgm:param type="endSty" val="noArr"/>
                          </dgm:alg>
                        </dgm:if>
                        <dgm:else name="Name28">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29" axis="self" ptType="node">
                    <dgm:layoutNode name="Name30">
                      <dgm:choose name="Name31">
                        <dgm:if name="Name32" func="var" arg="dir" op="equ" val="norm">
                          <dgm:alg type="hierRoot">
                            <dgm:param type="hierAlign" val="lCtrCh"/>
                          </dgm:alg>
                        </dgm:if>
                        <dgm:else name="Name33">
                          <dgm:alg type="hierRoot">
                            <dgm:param type="hierAlign" val="rCtrCh"/>
                          </dgm:alg>
                        </dgm:else>
                      </dgm:choose>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hierChild3">
                        <dgm:choose name="Name34">
                          <dgm:if name="Name35" func="var" arg="dir" op="equ" val="norm">
                            <dgm:alg type="hierChild">
                              <dgm:param type="linDir" val="fromT"/>
                              <dgm:param type="chAlign" val="l"/>
                            </dgm:alg>
                          </dgm:if>
                          <dgm:else name="Name36">
                            <dgm:alg type="hierChild">
                              <dgm:param type="linDir" val="fromT"/>
                              <dgm:param type="chAlign" val="r"/>
                            </dgm:alg>
                          </dgm:else>
                        </dgm:choose>
                        <dgm:shape xmlns:r="http://schemas.openxmlformats.org/officeDocument/2006/relationships" r:blip="">
                          <dgm:adjLst/>
                        </dgm:shape>
                        <dgm:presOf/>
                        <dgm:constrLst/>
                        <dgm:ruleLst/>
                        <dgm:forEach name="Name37" ref="repeat"/>
                      </dgm:layoutNode>
                    </dgm:layoutNode>
                  </dgm:forEach>
                </dgm:forEach>
              </dgm:layoutNode>
            </dgm:layoutNode>
          </dgm:forEach>
        </dgm:forEach>
      </dgm:layoutNode>
    </dgm:layoutNode>
    <dgm:layoutNode name="bgShapesFlow">
      <dgm:choose name="Name38">
        <dgm:if name="Name39" func="var" arg="dir" op="equ" val="norm">
          <dgm:alg type="lin">
            <dgm:param type="linDir" val="fromL"/>
            <dgm:param type="nodeVertAlign" val="mid"/>
            <dgm:param type="vertAlign" val="mid"/>
            <dgm:param type="nodeHorzAlign" val="l"/>
            <dgm:param type="horzAlign" val="l"/>
          </dgm:alg>
        </dgm:if>
        <dgm:else name="Name40">
          <dgm:alg type="lin">
            <dgm:param type="linDir" val="fromR"/>
            <dgm:param type="nodeVertAlign" val="mid"/>
            <dgm:param type="vertAlign" val="mid"/>
            <dgm:param type="nodeHorzAlign" val="r"/>
            <dgm:param type="horzAlign" val="r"/>
          </dgm:alg>
        </dgm:else>
      </dgm:choose>
      <dgm:shape xmlns:r="http://schemas.openxmlformats.org/officeDocument/2006/relationships" r:blip="">
        <dgm:adjLst/>
      </dgm:shape>
      <dgm:presOf/>
      <dgm:constrLst>
        <dgm:constr type="w" for="ch" forName="rectComp" refType="w"/>
        <dgm:constr type="h" for="ch" forName="rectComp" refType="h"/>
        <dgm:constr type="h" for="des" forName="bgRect" refType="h"/>
        <dgm:constr type="primFontSz" for="des" forName="bgRectTx" op="equ" val="65"/>
      </dgm:constrLst>
      <dgm:ruleLst/>
      <dgm:forEach name="Name41" axis="ch" ptType="node" st="2">
        <dgm:layoutNode name="rectComp">
          <dgm:alg type="composite"/>
          <dgm:shape xmlns:r="http://schemas.openxmlformats.org/officeDocument/2006/relationships" r:blip="">
            <dgm:adjLst/>
          </dgm:shape>
          <dgm:presOf/>
          <dgm:constrLst>
            <dgm:constr type="userA"/>
            <dgm:constr type="l" for="ch" forName="bgRect"/>
            <dgm:constr type="t" for="ch" forName="bgRect"/>
            <dgm:constr type="w" for="ch" forName="bgRect" refType="userA" fact="1.2"/>
            <dgm:constr type="l" for="ch" forName="bgRectTx"/>
            <dgm:constr type="t" for="ch" forName="bgRectTx"/>
            <dgm:constr type="h" for="ch" forName="bgRectTx" refType="h" refFor="ch" refForName="bgRect" fact="0.3"/>
            <dgm:constr type="w" for="ch" forName="bgRectTx" refType="w" refFor="ch" refForName="bgRect" op="equ"/>
          </dgm:constrLst>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shape xmlns:r="http://schemas.openxmlformats.org/officeDocument/2006/relationships" type="rect" r:blip="" zOrderOff="-999" hideGeom="1">
              <dgm:adjLst/>
            </dgm:shape>
            <dgm:presOf axis="desOrSelf" ptType="node"/>
            <dgm:constrLst/>
            <dgm:ruleLst>
              <dgm:rule type="primFontSz" val="5" fact="NaN" max="NaN"/>
            </dgm:ruleLst>
          </dgm:layoutNode>
        </dgm:layoutNode>
        <dgm:choose name="Name42">
          <dgm:if name="Name43" axis="self" ptType="node" func="revPos" op="gte" val="2">
            <dgm:layoutNode name="spComp">
              <dgm:alg type="composite"/>
              <dgm:shape xmlns:r="http://schemas.openxmlformats.org/officeDocument/2006/relationships" r:blip="">
                <dgm:adjLst/>
              </dgm:shape>
              <dgm:presOf/>
              <dgm:constrLst>
                <dgm:constr type="userA"/>
                <dgm:constr type="userB"/>
                <dgm:constr type="l" for="ch" forName="hSp"/>
                <dgm:constr type="t" for="ch" forName="hSp"/>
                <dgm:constr type="w" for="ch" forName="hSp" refType="userB"/>
                <dgm:constr type="wOff" for="ch" forName="hSp" refType="userA" fact="-0.2"/>
              </dgm:constrLst>
              <dgm:ruleLst/>
              <dgm:layoutNode name="hSp">
                <dgm:alg type="sp"/>
                <dgm:shape xmlns:r="http://schemas.openxmlformats.org/officeDocument/2006/relationships" r:blip="">
                  <dgm:adjLst/>
                </dgm:shape>
                <dgm:presOf/>
                <dgm:constrLst/>
                <dgm:ruleLst/>
              </dgm:layoutNode>
            </dgm:layoutNode>
          </dgm:if>
          <dgm:else name="Name44"/>
        </dgm:choose>
      </dgm:forEach>
    </dgm:layoutNode>
  </dgm:layoutNode>
</dgm:layoutDef>
</file>

<file path=ppt/diagrams/layout6.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8/layout/HalfCircleOrganizationChart">
  <dgm:title val=""/>
  <dgm:desc val=""/>
  <dgm:catLst>
    <dgm:cat type="hierarchy" pri="1500"/>
  </dgm:catLst>
  <dgm:samp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Name0">
    <dgm:varLst>
      <dgm:orgChart val="1"/>
      <dgm:chPref val="1"/>
      <dgm:dir/>
      <dgm:animOne val="branch"/>
      <dgm:animLvl val="lvl"/>
      <dgm:resizeHandles/>
    </dgm:varLst>
    <dgm:choose name="Name1">
      <dgm:if name="Name2" func="var" arg="dir" op="equ" val="norm">
        <dgm:alg type="hierChild">
          <dgm:param type="linDir" val="fromL"/>
        </dgm:alg>
      </dgm:if>
      <dgm:else name="Name3">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2" refType="w" fact="10"/>
      <dgm:constr type="h" for="des" forName="rootComposite2"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forEach name="Name4" axis="ch">
      <dgm:forEach name="Name5" axis="self" ptType="node">
        <dgm:layoutNode name="hierRoot1">
          <dgm:varLst>
            <dgm:hierBranch val="init"/>
          </dgm:varLst>
          <dgm:choose name="Name6">
            <dgm:if name="Name7" func="var" arg="hierBranch" op="equ" val="l">
              <dgm:alg type="hierRoot">
                <dgm:param type="hierAlign" val="tR"/>
              </dgm:alg>
              <dgm:constrLst>
                <dgm:constr type="alignOff" val="0.65"/>
              </dgm:constrLst>
            </dgm:if>
            <dgm:if name="Name8" func="var" arg="hierBranch" op="equ" val="r">
              <dgm:alg type="hierRoot">
                <dgm:param type="hierAlign" val="tL"/>
              </dgm:alg>
              <dgm:constrLst>
                <dgm:constr type="alignOff" val="0.65"/>
              </dgm:constrLst>
            </dgm:if>
            <dgm:if name="Name9" func="var" arg="hierBranch" op="equ" val="hang">
              <dgm:alg type="hierRoot"/>
              <dgm:constrLst>
                <dgm:constr type="alignOff" val="0.65"/>
              </dgm:constrLst>
            </dgm:if>
            <dgm:else name="Name10">
              <dgm:alg type="hierRoot"/>
              <dgm:constrLst>
                <dgm:constr type="alignOff"/>
                <dgm:constr type="bendDist" for="des" ptType="parTrans" refType="sp" fact="0.5"/>
              </dgm:constrLst>
            </dgm:else>
          </dgm:choose>
          <dgm:shape xmlns:r="http://schemas.openxmlformats.org/officeDocument/2006/relationships" r:blip="">
            <dgm:adjLst/>
          </dgm:shape>
          <dgm:presOf/>
          <dgm:layoutNode name="rootComposite1">
            <dgm:alg type="composite"/>
            <dgm:shape xmlns:r="http://schemas.openxmlformats.org/officeDocument/2006/relationships" r:blip="">
              <dgm:adjLst/>
            </dgm:shape>
            <dgm:presOf axis="self" ptType="node" cnt="1"/>
            <dgm:choose name="Name11">
              <dgm:if name="Name12" func="var" arg="hierBranch" op="equ" val="init">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3" func="var" arg="hierBranch" op="equ" val="l">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4" func="var" arg="hierBranch" op="equ" val="r">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else name="Name15">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else>
            </dgm:choose>
            <dgm:layoutNode name="rootText1"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1" styleLbl="parChTrans1D1" moveWith="rootText1">
              <dgm:alg type="sp"/>
              <dgm:shape xmlns:r="http://schemas.openxmlformats.org/officeDocument/2006/relationships" type="arc" r:blip="" zOrderOff="-2">
                <dgm:adjLst>
                  <dgm:adj idx="1" val="-140"/>
                  <dgm:adj idx="2" val="-40"/>
                </dgm:adjLst>
              </dgm:shape>
              <dgm:presOf/>
            </dgm:layoutNode>
            <dgm:layoutNode name="bottomArc1" styleLbl="parChTrans1D1" moveWith="rootText1">
              <dgm:alg type="sp"/>
              <dgm:shape xmlns:r="http://schemas.openxmlformats.org/officeDocument/2006/relationships" type="arc" r:blip="" zOrderOff="-2">
                <dgm:adjLst>
                  <dgm:adj idx="1" val="40"/>
                  <dgm:adj idx="2" val="140"/>
                </dgm:adjLst>
              </dgm:shape>
              <dgm:presOf/>
            </dgm:layoutNode>
            <dgm:layoutNode name="topConnNode1" moveWith="rootText1">
              <dgm:alg type="sp"/>
              <dgm:shape xmlns:r="http://schemas.openxmlformats.org/officeDocument/2006/relationships" type="rect" r:blip="" hideGeom="1">
                <dgm:adjLst/>
              </dgm:shape>
              <dgm:presOf axis="self" ptType="node" cnt="1"/>
            </dgm:layoutNode>
          </dgm:layoutNode>
          <dgm:layoutNode name="hierChild2">
            <dgm:choose name="Name16">
              <dgm:if name="Name17" func="var" arg="hierBranch" op="equ" val="l">
                <dgm:alg type="hierChild">
                  <dgm:param type="chAlign" val="r"/>
                  <dgm:param type="linDir" val="fromT"/>
                </dgm:alg>
              </dgm:if>
              <dgm:if name="Name18" func="var" arg="hierBranch" op="equ" val="r">
                <dgm:alg type="hierChild">
                  <dgm:param type="chAlign" val="l"/>
                  <dgm:param type="linDir" val="fromT"/>
                </dgm:alg>
              </dgm:if>
              <dgm:if name="Name19" func="var" arg="hierBranch" op="equ" val="hang">
                <dgm:choose name="Name20">
                  <dgm:if name="Name21" func="var" arg="dir" op="equ" val="norm">
                    <dgm:alg type="hierChild">
                      <dgm:param type="chAlign" val="l"/>
                      <dgm:param type="linDir" val="fromL"/>
                      <dgm:param type="secChAlign" val="t"/>
                      <dgm:param type="secLinDir" val="fromT"/>
                    </dgm:alg>
                  </dgm:if>
                  <dgm:else name="Name22">
                    <dgm:alg type="hierChild">
                      <dgm:param type="chAlign" val="l"/>
                      <dgm:param type="linDir" val="fromR"/>
                      <dgm:param type="secChAlign" val="t"/>
                      <dgm:param type="secLinDir" val="fromT"/>
                    </dgm:alg>
                  </dgm:else>
                </dgm:choose>
              </dgm:if>
              <dgm:else name="Name23">
                <dgm:choose name="Name24">
                  <dgm:if name="Name25" func="var" arg="dir" op="equ" val="norm">
                    <dgm:alg type="hierChild"/>
                  </dgm:if>
                  <dgm:else name="Name26">
                    <dgm:alg type="hierChild">
                      <dgm:param type="linDir" val="fromR"/>
                    </dgm:alg>
                  </dgm:else>
                </dgm:choose>
              </dgm:else>
            </dgm:choose>
            <dgm:shape xmlns:r="http://schemas.openxmlformats.org/officeDocument/2006/relationships" r:blip="">
              <dgm:adjLst/>
            </dgm:shape>
            <dgm:presOf/>
            <dgm:forEach name="rep2a" axis="ch" ptType="nonAsst">
              <dgm:forEach name="Name27" axis="precedSib" ptType="parTrans" st="-1" cnt="1">
                <dgm:layoutNode name="Name28">
                  <dgm:choose name="Name29">
                    <dgm:if name="Name30" func="var" arg="hierBranch" op="equ" val="std">
                      <dgm:choose name="Name31">
                        <dgm:if name="Name32" axis="self" func="depth" op="lte" val="2">
                          <dgm:alg type="conn">
                            <dgm:param type="connRout" val="bend"/>
                            <dgm:param type="dim" val="1D"/>
                            <dgm:param type="endSty" val="noArr"/>
                            <dgm:param type="begPts" val="bCtr"/>
                            <dgm:param type="endPts" val="tCtr"/>
                            <dgm:param type="bendPt" val="end"/>
                            <dgm:param type="srcNode" val="bottomArc1"/>
                            <dgm:param type="dstNode" val="topArc2"/>
                          </dgm:alg>
                        </dgm:if>
                        <dgm:if name="Name33" axis="par" ptType="asst" func="cnt" op="equ" val="1">
                          <dgm:alg type="conn">
                            <dgm:param type="connRout" val="bend"/>
                            <dgm:param type="dim" val="1D"/>
                            <dgm:param type="endSty" val="noArr"/>
                            <dgm:param type="begPts" val="bCtr"/>
                            <dgm:param type="endPts" val="tCtr"/>
                            <dgm:param type="bendPt" val="end"/>
                            <dgm:param type="srcNode" val="bottomArc3"/>
                            <dgm:param type="dstNode" val="topArc2"/>
                          </dgm:alg>
                        </dgm:if>
                        <dgm:else name="Name34">
                          <dgm:alg type="conn">
                            <dgm:param type="connRout" val="bend"/>
                            <dgm:param type="dim" val="1D"/>
                            <dgm:param type="endSty" val="noArr"/>
                            <dgm:param type="begPts" val="bCtr"/>
                            <dgm:param type="endPts" val="tCtr"/>
                            <dgm:param type="bendPt" val="end"/>
                            <dgm:param type="srcNode" val="bottomArc2"/>
                            <dgm:param type="dstNode" val="topArc2"/>
                          </dgm:alg>
                        </dgm:else>
                      </dgm:choose>
                    </dgm:if>
                    <dgm:if name="Name35" func="var" arg="hierBranch" op="equ" val="init">
                      <dgm:choose name="Name36">
                        <dgm:if name="Name37" axis="self" func="depth" op="lte" val="2">
                          <dgm:choose name="Name38">
                            <dgm:if name="Name39" axis="self" func="depth" op="lte" val="2">
                              <dgm:alg type="conn">
                                <dgm:param type="connRout" val="bend"/>
                                <dgm:param type="dim" val="1D"/>
                                <dgm:param type="endSty" val="noArr"/>
                                <dgm:param type="begPts" val="bCtr"/>
                                <dgm:param type="endPts" val="tCtr"/>
                                <dgm:param type="bendPt" val="end"/>
                                <dgm:param type="srcNode" val="bottomArc1"/>
                                <dgm:param type="dstNode" val="topArc2"/>
                              </dgm:alg>
                            </dgm:if>
                            <dgm:if name="Name40" axis="par" ptType="asst" func="cnt" op="equ" val="1">
                              <dgm:alg type="conn">
                                <dgm:param type="connRout" val="bend"/>
                                <dgm:param type="dim" val="1D"/>
                                <dgm:param type="endSty" val="noArr"/>
                                <dgm:param type="begPts" val="bCtr"/>
                                <dgm:param type="endPts" val="tCtr"/>
                                <dgm:param type="bendPt" val="end"/>
                                <dgm:param type="srcNode" val="bottomArc3"/>
                                <dgm:param type="dstNode" val="topArc2"/>
                              </dgm:alg>
                            </dgm:if>
                            <dgm:else name="Name41">
                              <dgm:alg type="conn">
                                <dgm:param type="connRout" val="bend"/>
                                <dgm:param type="dim" val="1D"/>
                                <dgm:param type="endSty" val="noArr"/>
                                <dgm:param type="begPts" val="bCtr"/>
                                <dgm:param type="endPts" val="tCtr"/>
                                <dgm:param type="bendPt" val="end"/>
                                <dgm:param type="srcNode" val="bottomArc2"/>
                                <dgm:param type="dstNode" val="topArc2"/>
                              </dgm:alg>
                            </dgm:else>
                          </dgm:choose>
                        </dgm:if>
                        <dgm:else name="Name42">
                          <dgm:choose name="Name43">
                            <dgm:if name="Name44" axis="par des" func="maxDepth" op="lte" val="1">
                              <dgm:choose name="Name45">
                                <dgm:if name="Name46" axis="self" func="depth" op="lte" val="2">
                                  <dgm:alg type="conn">
                                    <dgm:param type="connRout" val="bend"/>
                                    <dgm:param type="dim" val="1D"/>
                                    <dgm:param type="endSty" val="noArr"/>
                                    <dgm:param type="begPts" val="bCtr"/>
                                    <dgm:param type="endPts" val="bL bR"/>
                                    <dgm:param type="srcNode" val="bottomArc1"/>
                                    <dgm:param type="dstNode" val="topConnNode2"/>
                                  </dgm:alg>
                                </dgm:if>
                                <dgm:if name="Name47" axis="par" ptType="asst" func="cnt" op="equ" val="1">
                                  <dgm:alg type="conn">
                                    <dgm:param type="connRout" val="bend"/>
                                    <dgm:param type="dim" val="1D"/>
                                    <dgm:param type="endSty" val="noArr"/>
                                    <dgm:param type="begPts" val="bCtr"/>
                                    <dgm:param type="endPts" val="bL bR"/>
                                    <dgm:param type="srcNode" val="bottomArc3"/>
                                    <dgm:param type="dstNode" val="topConnNode2"/>
                                  </dgm:alg>
                                </dgm:if>
                                <dgm:else name="Name48">
                                  <dgm:alg type="conn">
                                    <dgm:param type="connRout" val="bend"/>
                                    <dgm:param type="dim" val="1D"/>
                                    <dgm:param type="endSty" val="noArr"/>
                                    <dgm:param type="begPts" val="bCtr"/>
                                    <dgm:param type="endPts" val="bL bR"/>
                                    <dgm:param type="srcNode" val="bottomArc2"/>
                                    <dgm:param type="dstNode" val="topConnNode2"/>
                                  </dgm:alg>
                                </dgm:else>
                              </dgm:choose>
                            </dgm:if>
                            <dgm:else name="Name49">
                              <dgm:choose name="Name50">
                                <dgm:if name="Name51" axis="self" func="depth" op="lte" val="2">
                                  <dgm:alg type="conn">
                                    <dgm:param type="connRout" val="bend"/>
                                    <dgm:param type="dim" val="1D"/>
                                    <dgm:param type="endSty" val="noArr"/>
                                    <dgm:param type="begPts" val="bCtr"/>
                                    <dgm:param type="endPts" val="tCtr"/>
                                    <dgm:param type="bendPt" val="end"/>
                                    <dgm:param type="srcNode" val="bottomArc1"/>
                                    <dgm:param type="dstNode" val="topArc2"/>
                                  </dgm:alg>
                                </dgm:if>
                                <dgm:if name="Name52" axis="par" ptType="asst" func="cnt" op="equ" val="1">
                                  <dgm:alg type="conn">
                                    <dgm:param type="connRout" val="bend"/>
                                    <dgm:param type="dim" val="1D"/>
                                    <dgm:param type="endSty" val="noArr"/>
                                    <dgm:param type="begPts" val="bCtr"/>
                                    <dgm:param type="endPts" val="tCtr"/>
                                    <dgm:param type="bendPt" val="end"/>
                                    <dgm:param type="srcNode" val="bottomArc3"/>
                                    <dgm:param type="dstNode" val="topArc2"/>
                                  </dgm:alg>
                                </dgm:if>
                                <dgm:else name="Name53">
                                  <dgm:alg type="conn">
                                    <dgm:param type="connRout" val="bend"/>
                                    <dgm:param type="dim" val="1D"/>
                                    <dgm:param type="endSty" val="noArr"/>
                                    <dgm:param type="begPts" val="bCtr"/>
                                    <dgm:param type="endPts" val="tCtr"/>
                                    <dgm:param type="bendPt" val="end"/>
                                    <dgm:param type="srcNode" val="bottomArc2"/>
                                    <dgm:param type="dstNode" val="topArc2"/>
                                  </dgm:alg>
                                </dgm:else>
                              </dgm:choose>
                            </dgm:else>
                          </dgm:choose>
                        </dgm:else>
                      </dgm:choose>
                    </dgm:if>
                    <dgm:else name="Name54">
                      <dgm:choose name="Name55">
                        <dgm:if name="Name56" axis="self" func="depth" op="lte" val="2">
                          <dgm:alg type="conn">
                            <dgm:param type="connRout" val="bend"/>
                            <dgm:param type="dim" val="1D"/>
                            <dgm:param type="endSty" val="noArr"/>
                            <dgm:param type="begPts" val="bCtr"/>
                            <dgm:param type="endPts" val="bL bR"/>
                            <dgm:param type="srcNode" val="bottomArc1"/>
                            <dgm:param type="dstNode" val="topConnNode2"/>
                          </dgm:alg>
                        </dgm:if>
                        <dgm:if name="Name57" axis="par" ptType="asst" func="cnt" op="equ" val="1">
                          <dgm:alg type="conn">
                            <dgm:param type="connRout" val="bend"/>
                            <dgm:param type="dim" val="1D"/>
                            <dgm:param type="endSty" val="noArr"/>
                            <dgm:param type="begPts" val="bCtr"/>
                            <dgm:param type="endPts" val="bL bR"/>
                            <dgm:param type="srcNode" val="bottomArc3"/>
                            <dgm:param type="dstNode" val="topConnNode2"/>
                          </dgm:alg>
                        </dgm:if>
                        <dgm:else name="Name58">
                          <dgm:alg type="conn">
                            <dgm:param type="connRout" val="bend"/>
                            <dgm:param type="dim" val="1D"/>
                            <dgm:param type="endSty" val="noArr"/>
                            <dgm:param type="begPts" val="bCtr"/>
                            <dgm:param type="endPts" val="bL bR"/>
                            <dgm:param type="srcNode" val="bottomArc2"/>
                            <dgm:param type="dstNode" val="topConnNode2"/>
                          </dgm:alg>
                        </dgm:else>
                      </dgm:choose>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2">
                <dgm:varLst>
                  <dgm:hierBranch val="init"/>
                </dgm:varLst>
                <dgm:choose name="Name59">
                  <dgm:if name="Name60" func="var" arg="hierBranch" op="equ" val="l">
                    <dgm:alg type="hierRoot">
                      <dgm:param type="hierAlign" val="tR"/>
                    </dgm:alg>
                    <dgm:shape xmlns:r="http://schemas.openxmlformats.org/officeDocument/2006/relationships" r:blip="">
                      <dgm:adjLst/>
                    </dgm:shape>
                    <dgm:presOf/>
                    <dgm:constrLst>
                      <dgm:constr type="alignOff" val="0.65"/>
                    </dgm:constrLst>
                  </dgm:if>
                  <dgm:if name="Name61" func="var" arg="hierBranch" op="equ" val="r">
                    <dgm:alg type="hierRoot">
                      <dgm:param type="hierAlign" val="tL"/>
                    </dgm:alg>
                    <dgm:shape xmlns:r="http://schemas.openxmlformats.org/officeDocument/2006/relationships" r:blip="">
                      <dgm:adjLst/>
                    </dgm:shape>
                    <dgm:presOf/>
                    <dgm:constrLst>
                      <dgm:constr type="alignOff" val="0.65"/>
                    </dgm:constrLst>
                  </dgm:if>
                  <dgm:if name="Name62"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3" func="var" arg="hierBranch" op="equ" val="init">
                    <dgm:choose name="Name64">
                      <dgm:if name="Name65" axis="des" func="maxDepth" op="lte" val="1">
                        <dgm:alg type="hierRoot">
                          <dgm:param type="hierAlign" val="tL"/>
                        </dgm:alg>
                        <dgm:shape xmlns:r="http://schemas.openxmlformats.org/officeDocument/2006/relationships" r:blip="">
                          <dgm:adjLst/>
                        </dgm:shape>
                        <dgm:presOf/>
                        <dgm:constrLst>
                          <dgm:constr type="alignOff" val="0.65"/>
                        </dgm:constrLst>
                      </dgm:if>
                      <dgm:else name="Name6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67">
                    <dgm:alg type="hierRoot"/>
                    <dgm:shape xmlns:r="http://schemas.openxmlformats.org/officeDocument/2006/relationships" r:blip="">
                      <dgm:adjLst/>
                    </dgm:shape>
                    <dgm:presOf/>
                    <dgm:constrLst>
                      <dgm:constr type="alignOff" val="0.65"/>
                    </dgm:constrLst>
                  </dgm:else>
                </dgm:choose>
                <dgm:layoutNode name="rootComposite2">
                  <dgm:alg type="composite"/>
                  <dgm:shape xmlns:r="http://schemas.openxmlformats.org/officeDocument/2006/relationships" r:blip="">
                    <dgm:adjLst/>
                  </dgm:shape>
                  <dgm:presOf axis="self" ptType="node" cnt="1"/>
                  <dgm:choose name="Name68">
                    <dgm:if name="Name69" func="var" arg="hierBranch" op="equ" val="init">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0" func="var" arg="hierBranch" op="equ" val="l">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1" func="var" arg="hierBranch" op="equ" val="r">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else name="Name72">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else>
                  </dgm:choose>
                  <dgm:layoutNode name="rootText2"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2" styleLbl="parChTrans1D1" moveWith="rootText2">
                    <dgm:alg type="sp"/>
                    <dgm:shape xmlns:r="http://schemas.openxmlformats.org/officeDocument/2006/relationships" type="arc" r:blip="" zOrderOff="-2">
                      <dgm:adjLst>
                        <dgm:adj idx="1" val="-140"/>
                        <dgm:adj idx="2" val="-40"/>
                      </dgm:adjLst>
                    </dgm:shape>
                    <dgm:presOf/>
                  </dgm:layoutNode>
                  <dgm:layoutNode name="bottomArc2" styleLbl="parChTrans1D1" moveWith="rootText2">
                    <dgm:alg type="sp"/>
                    <dgm:shape xmlns:r="http://schemas.openxmlformats.org/officeDocument/2006/relationships" type="arc" r:blip="" zOrderOff="-2">
                      <dgm:adjLst>
                        <dgm:adj idx="1" val="40"/>
                        <dgm:adj idx="2" val="140"/>
                      </dgm:adjLst>
                    </dgm:shape>
                    <dgm:presOf/>
                  </dgm:layoutNode>
                  <dgm:layoutNode name="topConnNode2" moveWith="rootText2">
                    <dgm:alg type="sp"/>
                    <dgm:shape xmlns:r="http://schemas.openxmlformats.org/officeDocument/2006/relationships" type="rect" r:blip="" hideGeom="1">
                      <dgm:adjLst/>
                    </dgm:shape>
                    <dgm:presOf axis="self" ptType="node" cnt="1"/>
                  </dgm:layoutNode>
                </dgm:layoutNode>
                <dgm:layoutNode name="hierChild4">
                  <dgm:choose name="Name73">
                    <dgm:if name="Name74" func="var" arg="hierBranch" op="equ" val="l">
                      <dgm:alg type="hierChild">
                        <dgm:param type="chAlign" val="r"/>
                        <dgm:param type="linDir" val="fromT"/>
                      </dgm:alg>
                    </dgm:if>
                    <dgm:if name="Name75" func="var" arg="hierBranch" op="equ" val="r">
                      <dgm:alg type="hierChild">
                        <dgm:param type="chAlign" val="l"/>
                        <dgm:param type="linDir" val="fromT"/>
                      </dgm:alg>
                    </dgm:if>
                    <dgm:if name="Name76" func="var" arg="hierBranch" op="equ" val="hang">
                      <dgm:choose name="Name77">
                        <dgm:if name="Name78" func="var" arg="dir" op="equ" val="norm">
                          <dgm:alg type="hierChild">
                            <dgm:param type="chAlign" val="l"/>
                            <dgm:param type="linDir" val="fromL"/>
                            <dgm:param type="secChAlign" val="t"/>
                            <dgm:param type="secLinDir" val="fromT"/>
                          </dgm:alg>
                        </dgm:if>
                        <dgm:else name="Name79">
                          <dgm:alg type="hierChild">
                            <dgm:param type="chAlign" val="l"/>
                            <dgm:param type="linDir" val="fromR"/>
                            <dgm:param type="secChAlign" val="t"/>
                            <dgm:param type="secLinDir" val="fromT"/>
                          </dgm:alg>
                        </dgm:else>
                      </dgm:choose>
                    </dgm:if>
                    <dgm:if name="Name80" func="var" arg="hierBranch" op="equ" val="std">
                      <dgm:choose name="Name81">
                        <dgm:if name="Name82" func="var" arg="dir" op="equ" val="norm">
                          <dgm:alg type="hierChild"/>
                        </dgm:if>
                        <dgm:else name="Name83">
                          <dgm:alg type="hierChild">
                            <dgm:param type="linDir" val="fromR"/>
                          </dgm:alg>
                        </dgm:else>
                      </dgm:choose>
                    </dgm:if>
                    <dgm:if name="Name84" func="var" arg="hierBranch" op="equ" val="init">
                      <dgm:choose name="Name85">
                        <dgm:if name="Name86" axis="des" func="maxDepth" op="lte" val="1">
                          <dgm:alg type="hierChild">
                            <dgm:param type="chAlign" val="l"/>
                            <dgm:param type="linDir" val="fromT"/>
                          </dgm:alg>
                        </dgm:if>
                        <dgm:else name="Name87">
                          <dgm:choose name="Name88">
                            <dgm:if name="Name89" func="var" arg="dir" op="equ" val="norm">
                              <dgm:alg type="hierChild"/>
                            </dgm:if>
                            <dgm:else name="Name90">
                              <dgm:alg type="hierChild">
                                <dgm:param type="linDir" val="fromR"/>
                              </dgm:alg>
                            </dgm:else>
                          </dgm:choose>
                        </dgm:else>
                      </dgm:choose>
                    </dgm:if>
                    <dgm:else name="Name91"/>
                  </dgm:choose>
                  <dgm:shape xmlns:r="http://schemas.openxmlformats.org/officeDocument/2006/relationships" r:blip="">
                    <dgm:adjLst/>
                  </dgm:shape>
                  <dgm:presOf/>
                  <dgm:forEach name="Name92" ref="rep2a"/>
                </dgm:layoutNode>
                <dgm:layoutNode name="hierChild5">
                  <dgm:choose name="Name93">
                    <dgm:if name="Name94" func="var" arg="dir" op="equ" val="norm">
                      <dgm:alg type="hierChild">
                        <dgm:param type="chAlign" val="l"/>
                        <dgm:param type="linDir" val="fromL"/>
                        <dgm:param type="secChAlign" val="t"/>
                        <dgm:param type="secLinDir" val="fromT"/>
                      </dgm:alg>
                    </dgm:if>
                    <dgm:else name="Name95">
                      <dgm:alg type="hierChild">
                        <dgm:param type="chAlign" val="l"/>
                        <dgm:param type="linDir" val="fromR"/>
                        <dgm:param type="secChAlign" val="t"/>
                        <dgm:param type="secLinDir" val="fromT"/>
                      </dgm:alg>
                    </dgm:else>
                  </dgm:choose>
                  <dgm:shape xmlns:r="http://schemas.openxmlformats.org/officeDocument/2006/relationships" r:blip="">
                    <dgm:adjLst/>
                  </dgm:shape>
                  <dgm:presOf/>
                  <dgm:forEach name="Name96" ref="rep2b"/>
                </dgm:layoutNode>
              </dgm:layoutNode>
            </dgm:forEach>
          </dgm:layoutNode>
          <dgm:layoutNode name="hierChild3">
            <dgm:choose name="Name97">
              <dgm:if name="Name98" func="var" arg="dir" op="equ" val="norm">
                <dgm:alg type="hierChild">
                  <dgm:param type="chAlign" val="l"/>
                  <dgm:param type="linDir" val="fromL"/>
                  <dgm:param type="secChAlign" val="t"/>
                  <dgm:param type="secLinDir" val="fromT"/>
                </dgm:alg>
              </dgm:if>
              <dgm:else name="Name99">
                <dgm:alg type="hierChild">
                  <dgm:param type="chAlign" val="l"/>
                  <dgm:param type="linDir" val="fromR"/>
                  <dgm:param type="secChAlign" val="t"/>
                  <dgm:param type="secLinDir" val="fromT"/>
                </dgm:alg>
              </dgm:else>
            </dgm:choose>
            <dgm:shape xmlns:r="http://schemas.openxmlformats.org/officeDocument/2006/relationships" r:blip="">
              <dgm:adjLst/>
            </dgm:shape>
            <dgm:presOf/>
            <dgm:forEach name="rep2b" axis="ch" ptType="asst">
              <dgm:forEach name="Name100" axis="precedSib" ptType="parTrans" st="-1" cnt="1">
                <dgm:layoutNode name="Name101">
                  <dgm:choose name="Name102">
                    <dgm:if name="Name103" axis="self" func="depth" op="lte" val="2">
                      <dgm:alg type="conn">
                        <dgm:param type="connRout" val="bend"/>
                        <dgm:param type="dim" val="1D"/>
                        <dgm:param type="endSty" val="noArr"/>
                        <dgm:param type="begPts" val="bCtr"/>
                        <dgm:param type="endPts" val="bL bR"/>
                        <dgm:param type="srcNode" val="bottomArc1"/>
                        <dgm:param type="dstNode" val="topConnNode3"/>
                      </dgm:alg>
                    </dgm:if>
                    <dgm:if name="Name104" axis="par" ptType="asst" func="cnt" op="equ" val="1">
                      <dgm:alg type="conn">
                        <dgm:param type="connRout" val="bend"/>
                        <dgm:param type="dim" val="1D"/>
                        <dgm:param type="endSty" val="noArr"/>
                        <dgm:param type="begPts" val="bCtr"/>
                        <dgm:param type="endPts" val="bL bR"/>
                        <dgm:param type="srcNode" val="bottomArc3"/>
                        <dgm:param type="dstNode" val="topConnNode3"/>
                      </dgm:alg>
                    </dgm:if>
                    <dgm:else name="Name105">
                      <dgm:alg type="conn">
                        <dgm:param type="connRout" val="bend"/>
                        <dgm:param type="dim" val="1D"/>
                        <dgm:param type="endSty" val="noArr"/>
                        <dgm:param type="begPts" val="bCtr"/>
                        <dgm:param type="endPts" val="bL bR"/>
                        <dgm:param type="srcNode" val="bottomArc2"/>
                        <dgm:param type="dstNode" val="topConnNode3"/>
                      </dgm:alg>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3">
                <dgm:varLst>
                  <dgm:hierBranch val="init"/>
                </dgm:varLst>
                <dgm:choose name="Name106">
                  <dgm:if name="Name107" func="var" arg="hierBranch" op="equ" val="l">
                    <dgm:alg type="hierRoot">
                      <dgm:param type="hierAlign" val="tR"/>
                    </dgm:alg>
                    <dgm:shape xmlns:r="http://schemas.openxmlformats.org/officeDocument/2006/relationships" r:blip="">
                      <dgm:adjLst/>
                    </dgm:shape>
                    <dgm:presOf/>
                    <dgm:constrLst>
                      <dgm:constr type="alignOff" val="0.65"/>
                    </dgm:constrLst>
                  </dgm:if>
                  <dgm:if name="Name108" func="var" arg="hierBranch" op="equ" val="r">
                    <dgm:alg type="hierRoot">
                      <dgm:param type="hierAlign" val="tL"/>
                    </dgm:alg>
                    <dgm:shape xmlns:r="http://schemas.openxmlformats.org/officeDocument/2006/relationships" r:blip="">
                      <dgm:adjLst/>
                    </dgm:shape>
                    <dgm:presOf/>
                    <dgm:constrLst>
                      <dgm:constr type="alignOff" val="0.65"/>
                    </dgm:constrLst>
                  </dgm:if>
                  <dgm:if name="Name109" func="var" arg="hierBranch" op="equ" val="hang">
                    <dgm:alg type="hierRoot"/>
                    <dgm:shape xmlns:r="http://schemas.openxmlformats.org/officeDocument/2006/relationships" r:blip="">
                      <dgm:adjLst/>
                    </dgm:shape>
                    <dgm:presOf/>
                    <dgm:constrLst>
                      <dgm:constr type="alignOff" val="0.65"/>
                    </dgm:constrLst>
                  </dgm:if>
                  <dgm:if name="Name110"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1" func="var" arg="hierBranch" op="equ" val="init">
                    <dgm:choose name="Name112">
                      <dgm:if name="Name113" axis="des" func="maxDepth" op="lte" val="1">
                        <dgm:alg type="hierRoot">
                          <dgm:param type="hierAlign" val="tL"/>
                        </dgm:alg>
                        <dgm:shape xmlns:r="http://schemas.openxmlformats.org/officeDocument/2006/relationships" r:blip="">
                          <dgm:adjLst/>
                        </dgm:shape>
                        <dgm:presOf/>
                        <dgm:constrLst>
                          <dgm:constr type="alignOff" val="0.65"/>
                        </dgm:constrLst>
                      </dgm:if>
                      <dgm:else name="Name114">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15"/>
                </dgm:choose>
                <dgm:layoutNode name="rootComposite3">
                  <dgm:alg type="composite"/>
                  <dgm:shape xmlns:r="http://schemas.openxmlformats.org/officeDocument/2006/relationships" r:blip="">
                    <dgm:adjLst/>
                  </dgm:shape>
                  <dgm:presOf axis="self" ptType="node" cnt="1"/>
                  <dgm:choose name="Name116">
                    <dgm:if name="Name117" func="var" arg="hierBranch" op="equ" val="init">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8" func="var" arg="hierBranch" op="equ" val="l">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9" func="var" arg="hierBranch" op="equ" val="r">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else name="Name120">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else>
                  </dgm:choose>
                  <dgm:layoutNode name="rootText3"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3" styleLbl="parChTrans1D1" moveWith="rootText3">
                    <dgm:alg type="sp"/>
                    <dgm:shape xmlns:r="http://schemas.openxmlformats.org/officeDocument/2006/relationships" type="arc" r:blip="" zOrderOff="-2">
                      <dgm:adjLst>
                        <dgm:adj idx="1" val="-140"/>
                        <dgm:adj idx="2" val="-40"/>
                      </dgm:adjLst>
                    </dgm:shape>
                    <dgm:presOf/>
                  </dgm:layoutNode>
                  <dgm:layoutNode name="bottomArc3" styleLbl="parChTrans1D1" moveWith="rootText3">
                    <dgm:alg type="sp"/>
                    <dgm:shape xmlns:r="http://schemas.openxmlformats.org/officeDocument/2006/relationships" type="arc" r:blip="" zOrderOff="-2">
                      <dgm:adjLst>
                        <dgm:adj idx="1" val="40"/>
                        <dgm:adj idx="2" val="140"/>
                      </dgm:adjLst>
                    </dgm:shape>
                    <dgm:presOf/>
                  </dgm:layoutNode>
                  <dgm:layoutNode name="topConnNode3" moveWith="rootText3">
                    <dgm:alg type="sp"/>
                    <dgm:shape xmlns:r="http://schemas.openxmlformats.org/officeDocument/2006/relationships" type="rect" r:blip="" hideGeom="1">
                      <dgm:adjLst/>
                    </dgm:shape>
                    <dgm:presOf axis="self" ptType="node" cnt="1"/>
                  </dgm:layoutNode>
                </dgm:layoutNode>
                <dgm:layoutNode name="hierChild6">
                  <dgm:choose name="Name121">
                    <dgm:if name="Name122" func="var" arg="hierBranch" op="equ" val="l">
                      <dgm:alg type="hierChild">
                        <dgm:param type="chAlign" val="r"/>
                        <dgm:param type="linDir" val="fromT"/>
                      </dgm:alg>
                    </dgm:if>
                    <dgm:if name="Name123" func="var" arg="hierBranch" op="equ" val="r">
                      <dgm:alg type="hierChild">
                        <dgm:param type="chAlign" val="l"/>
                        <dgm:param type="linDir" val="fromT"/>
                      </dgm:alg>
                    </dgm:if>
                    <dgm:if name="Name124" func="var" arg="hierBranch" op="equ" val="hang">
                      <dgm:choose name="Name125">
                        <dgm:if name="Name126" func="var" arg="dir" op="equ" val="norm">
                          <dgm:alg type="hierChild">
                            <dgm:param type="chAlign" val="l"/>
                            <dgm:param type="linDir" val="fromL"/>
                            <dgm:param type="secChAlign" val="t"/>
                            <dgm:param type="secLinDir" val="fromT"/>
                          </dgm:alg>
                        </dgm:if>
                        <dgm:else name="Name127">
                          <dgm:alg type="hierChild">
                            <dgm:param type="chAlign" val="l"/>
                            <dgm:param type="linDir" val="fromR"/>
                            <dgm:param type="secChAlign" val="t"/>
                            <dgm:param type="secLinDir" val="fromT"/>
                          </dgm:alg>
                        </dgm:else>
                      </dgm:choose>
                    </dgm:if>
                    <dgm:if name="Name128" func="var" arg="hierBranch" op="equ" val="std">
                      <dgm:choose name="Name129">
                        <dgm:if name="Name130" func="var" arg="dir" op="equ" val="norm">
                          <dgm:alg type="hierChild"/>
                        </dgm:if>
                        <dgm:else name="Name131">
                          <dgm:alg type="hierChild">
                            <dgm:param type="linDir" val="fromR"/>
                          </dgm:alg>
                        </dgm:else>
                      </dgm:choose>
                    </dgm:if>
                    <dgm:if name="Name132" func="var" arg="hierBranch" op="equ" val="init">
                      <dgm:choose name="Name133">
                        <dgm:if name="Name134" axis="des" func="maxDepth" op="lte" val="1">
                          <dgm:alg type="hierChild">
                            <dgm:param type="chAlign" val="l"/>
                            <dgm:param type="linDir" val="fromT"/>
                          </dgm:alg>
                        </dgm:if>
                        <dgm:else name="Name135">
                          <dgm:alg type="hierChild"/>
                        </dgm:else>
                      </dgm:choose>
                    </dgm:if>
                    <dgm:else name="Name136"/>
                  </dgm:choose>
                  <dgm:shape xmlns:r="http://schemas.openxmlformats.org/officeDocument/2006/relationships" r:blip="">
                    <dgm:adjLst/>
                  </dgm:shape>
                  <dgm:presOf/>
                  <dgm:forEach name="Name137" ref="rep2a"/>
                </dgm:layoutNode>
                <dgm:layoutNode name="hierChild7">
                  <dgm:choose name="Name138">
                    <dgm:if name="Name139" func="var" arg="dir" op="equ" val="norm">
                      <dgm:alg type="hierChild">
                        <dgm:param type="chAlign" val="l"/>
                        <dgm:param type="linDir" val="fromL"/>
                        <dgm:param type="secChAlign" val="t"/>
                        <dgm:param type="secLinDir" val="fromT"/>
                      </dgm:alg>
                    </dgm:if>
                    <dgm:else name="Name140">
                      <dgm:alg type="hierChild">
                        <dgm:param type="chAlign" val="l"/>
                        <dgm:param type="linDir" val="fromR"/>
                        <dgm:param type="secChAlign" val="t"/>
                        <dgm:param type="secLinDir" val="fromT"/>
                      </dgm:alg>
                    </dgm:else>
                  </dgm:choose>
                  <dgm:shape xmlns:r="http://schemas.openxmlformats.org/officeDocument/2006/relationships" r:blip="">
                    <dgm:adjLst/>
                  </dgm:shape>
                  <dgm:presOf/>
                  <dgm:forEach name="Name141"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image" Target="../media/image2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E492240-0282-4DE0-A985-789EEB2E3211}" type="datetimeFigureOut">
              <a:rPr lang="zh-CN" altLang="en-US" smtClean="0"/>
              <a:t>2016/2/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789FAB2-DE39-4FAF-B7C8-B500FC9A01AC}" type="slidenum">
              <a:rPr lang="zh-CN" altLang="en-US" smtClean="0"/>
              <a:t>‹#›</a:t>
            </a:fld>
            <a:endParaRPr lang="zh-CN" altLang="en-US"/>
          </a:p>
        </p:txBody>
      </p:sp>
    </p:spTree>
    <p:extLst>
      <p:ext uri="{BB962C8B-B14F-4D97-AF65-F5344CB8AC3E}">
        <p14:creationId xmlns:p14="http://schemas.microsoft.com/office/powerpoint/2010/main" val="198911944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81A0224C-B9CE-4003-ACDA-2BE2CAAE1771}" type="datetimeFigureOut">
              <a:rPr lang="zh-CN" altLang="en-US" smtClean="0"/>
              <a:t>2016/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C6813C3-2262-4FB5-93A4-12B506C2280F}" type="slidenum">
              <a:rPr lang="zh-CN" altLang="en-US" smtClean="0"/>
              <a:t>‹#›</a:t>
            </a:fld>
            <a:endParaRPr lang="zh-CN" altLang="en-US"/>
          </a:p>
        </p:txBody>
      </p:sp>
    </p:spTree>
    <p:extLst>
      <p:ext uri="{BB962C8B-B14F-4D97-AF65-F5344CB8AC3E}">
        <p14:creationId xmlns:p14="http://schemas.microsoft.com/office/powerpoint/2010/main" val="98647231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1A0224C-B9CE-4003-ACDA-2BE2CAAE1771}" type="datetimeFigureOut">
              <a:rPr lang="zh-CN" altLang="en-US" smtClean="0"/>
              <a:t>2016/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C6813C3-2262-4FB5-93A4-12B506C2280F}" type="slidenum">
              <a:rPr lang="zh-CN" altLang="en-US" smtClean="0"/>
              <a:t>‹#›</a:t>
            </a:fld>
            <a:endParaRPr lang="zh-CN" altLang="en-US"/>
          </a:p>
        </p:txBody>
      </p:sp>
    </p:spTree>
    <p:extLst>
      <p:ext uri="{BB962C8B-B14F-4D97-AF65-F5344CB8AC3E}">
        <p14:creationId xmlns:p14="http://schemas.microsoft.com/office/powerpoint/2010/main" val="8464046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1A0224C-B9CE-4003-ACDA-2BE2CAAE1771}" type="datetimeFigureOut">
              <a:rPr lang="zh-CN" altLang="en-US" smtClean="0"/>
              <a:t>2016/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C6813C3-2262-4FB5-93A4-12B506C2280F}" type="slidenum">
              <a:rPr lang="zh-CN" altLang="en-US" smtClean="0"/>
              <a:t>‹#›</a:t>
            </a:fld>
            <a:endParaRPr lang="zh-CN" altLang="en-US"/>
          </a:p>
        </p:txBody>
      </p:sp>
    </p:spTree>
    <p:extLst>
      <p:ext uri="{BB962C8B-B14F-4D97-AF65-F5344CB8AC3E}">
        <p14:creationId xmlns:p14="http://schemas.microsoft.com/office/powerpoint/2010/main" val="382797251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1A0224C-B9CE-4003-ACDA-2BE2CAAE1771}" type="datetimeFigureOut">
              <a:rPr lang="zh-CN" altLang="en-US" smtClean="0"/>
              <a:t>2016/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C6813C3-2262-4FB5-93A4-12B506C2280F}" type="slidenum">
              <a:rPr lang="zh-CN" altLang="en-US" smtClean="0"/>
              <a:t>‹#›</a:t>
            </a:fld>
            <a:endParaRPr lang="zh-CN" altLang="en-US"/>
          </a:p>
        </p:txBody>
      </p:sp>
    </p:spTree>
    <p:extLst>
      <p:ext uri="{BB962C8B-B14F-4D97-AF65-F5344CB8AC3E}">
        <p14:creationId xmlns:p14="http://schemas.microsoft.com/office/powerpoint/2010/main" val="345707963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81A0224C-B9CE-4003-ACDA-2BE2CAAE1771}" type="datetimeFigureOut">
              <a:rPr lang="zh-CN" altLang="en-US" smtClean="0"/>
              <a:t>2016/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C6813C3-2262-4FB5-93A4-12B506C2280F}" type="slidenum">
              <a:rPr lang="zh-CN" altLang="en-US" smtClean="0"/>
              <a:t>‹#›</a:t>
            </a:fld>
            <a:endParaRPr lang="zh-CN" altLang="en-US"/>
          </a:p>
        </p:txBody>
      </p:sp>
    </p:spTree>
    <p:extLst>
      <p:ext uri="{BB962C8B-B14F-4D97-AF65-F5344CB8AC3E}">
        <p14:creationId xmlns:p14="http://schemas.microsoft.com/office/powerpoint/2010/main" val="166660617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81A0224C-B9CE-4003-ACDA-2BE2CAAE1771}" type="datetimeFigureOut">
              <a:rPr lang="zh-CN" altLang="en-US" smtClean="0"/>
              <a:t>2016/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C6813C3-2262-4FB5-93A4-12B506C2280F}" type="slidenum">
              <a:rPr lang="zh-CN" altLang="en-US" smtClean="0"/>
              <a:t>‹#›</a:t>
            </a:fld>
            <a:endParaRPr lang="zh-CN" altLang="en-US"/>
          </a:p>
        </p:txBody>
      </p:sp>
    </p:spTree>
    <p:extLst>
      <p:ext uri="{BB962C8B-B14F-4D97-AF65-F5344CB8AC3E}">
        <p14:creationId xmlns:p14="http://schemas.microsoft.com/office/powerpoint/2010/main" val="7939558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81A0224C-B9CE-4003-ACDA-2BE2CAAE1771}" type="datetimeFigureOut">
              <a:rPr lang="zh-CN" altLang="en-US" smtClean="0"/>
              <a:t>2016/2/4</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9C6813C3-2262-4FB5-93A4-12B506C2280F}" type="slidenum">
              <a:rPr lang="zh-CN" altLang="en-US" smtClean="0"/>
              <a:t>‹#›</a:t>
            </a:fld>
            <a:endParaRPr lang="zh-CN" altLang="en-US"/>
          </a:p>
        </p:txBody>
      </p:sp>
    </p:spTree>
    <p:extLst>
      <p:ext uri="{BB962C8B-B14F-4D97-AF65-F5344CB8AC3E}">
        <p14:creationId xmlns:p14="http://schemas.microsoft.com/office/powerpoint/2010/main" val="356512092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81A0224C-B9CE-4003-ACDA-2BE2CAAE1771}" type="datetimeFigureOut">
              <a:rPr lang="zh-CN" altLang="en-US" smtClean="0"/>
              <a:t>2016/2/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9C6813C3-2262-4FB5-93A4-12B506C2280F}" type="slidenum">
              <a:rPr lang="zh-CN" altLang="en-US" smtClean="0"/>
              <a:t>‹#›</a:t>
            </a:fld>
            <a:endParaRPr lang="zh-CN" altLang="en-US"/>
          </a:p>
        </p:txBody>
      </p:sp>
    </p:spTree>
    <p:extLst>
      <p:ext uri="{BB962C8B-B14F-4D97-AF65-F5344CB8AC3E}">
        <p14:creationId xmlns:p14="http://schemas.microsoft.com/office/powerpoint/2010/main" val="313173768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1A0224C-B9CE-4003-ACDA-2BE2CAAE1771}" type="datetimeFigureOut">
              <a:rPr lang="zh-CN" altLang="en-US" smtClean="0"/>
              <a:t>2016/2/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9C6813C3-2262-4FB5-93A4-12B506C2280F}" type="slidenum">
              <a:rPr lang="zh-CN" altLang="en-US" smtClean="0"/>
              <a:t>‹#›</a:t>
            </a:fld>
            <a:endParaRPr lang="zh-CN" altLang="en-US"/>
          </a:p>
        </p:txBody>
      </p:sp>
    </p:spTree>
    <p:extLst>
      <p:ext uri="{BB962C8B-B14F-4D97-AF65-F5344CB8AC3E}">
        <p14:creationId xmlns:p14="http://schemas.microsoft.com/office/powerpoint/2010/main" val="92343645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81A0224C-B9CE-4003-ACDA-2BE2CAAE1771}" type="datetimeFigureOut">
              <a:rPr lang="zh-CN" altLang="en-US" smtClean="0"/>
              <a:t>2016/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C6813C3-2262-4FB5-93A4-12B506C2280F}" type="slidenum">
              <a:rPr lang="zh-CN" altLang="en-US" smtClean="0"/>
              <a:t>‹#›</a:t>
            </a:fld>
            <a:endParaRPr lang="zh-CN" altLang="en-US"/>
          </a:p>
        </p:txBody>
      </p:sp>
    </p:spTree>
    <p:extLst>
      <p:ext uri="{BB962C8B-B14F-4D97-AF65-F5344CB8AC3E}">
        <p14:creationId xmlns:p14="http://schemas.microsoft.com/office/powerpoint/2010/main" val="268447180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81A0224C-B9CE-4003-ACDA-2BE2CAAE1771}" type="datetimeFigureOut">
              <a:rPr lang="zh-CN" altLang="en-US" smtClean="0"/>
              <a:t>2016/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C6813C3-2262-4FB5-93A4-12B506C2280F}" type="slidenum">
              <a:rPr lang="zh-CN" altLang="en-US" smtClean="0"/>
              <a:t>‹#›</a:t>
            </a:fld>
            <a:endParaRPr lang="zh-CN" altLang="en-US"/>
          </a:p>
        </p:txBody>
      </p:sp>
    </p:spTree>
    <p:extLst>
      <p:ext uri="{BB962C8B-B14F-4D97-AF65-F5344CB8AC3E}">
        <p14:creationId xmlns:p14="http://schemas.microsoft.com/office/powerpoint/2010/main" val="326753627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1A0224C-B9CE-4003-ACDA-2BE2CAAE1771}" type="datetimeFigureOut">
              <a:rPr lang="zh-CN" altLang="en-US" smtClean="0"/>
              <a:t>2016/2/4</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C6813C3-2262-4FB5-93A4-12B506C2280F}" type="slidenum">
              <a:rPr lang="zh-CN" altLang="en-US" smtClean="0"/>
              <a:t>‹#›</a:t>
            </a:fld>
            <a:endParaRPr lang="zh-CN" altLang="en-US"/>
          </a:p>
        </p:txBody>
      </p:sp>
    </p:spTree>
    <p:extLst>
      <p:ext uri="{BB962C8B-B14F-4D97-AF65-F5344CB8AC3E}">
        <p14:creationId xmlns:p14="http://schemas.microsoft.com/office/powerpoint/2010/main" val="48858100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4.xml"/><Relationship Id="rId7" Type="http://schemas.openxmlformats.org/officeDocument/2006/relationships/image" Target="../media/image4.png"/><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1.xml.rels><?xml version="1.0" encoding="UTF-8" standalone="yes"?>
<Relationships xmlns="http://schemas.openxmlformats.org/package/2006/relationships"><Relationship Id="rId3" Type="http://schemas.openxmlformats.org/officeDocument/2006/relationships/tags" Target="../tags/tag41.xml"/><Relationship Id="rId2" Type="http://schemas.openxmlformats.org/officeDocument/2006/relationships/tags" Target="../tags/tag40.xml"/><Relationship Id="rId1" Type="http://schemas.openxmlformats.org/officeDocument/2006/relationships/tags" Target="../tags/tag39.xml"/><Relationship Id="rId6" Type="http://schemas.openxmlformats.org/officeDocument/2006/relationships/slideLayout" Target="../slideLayouts/slideLayout2.xml"/><Relationship Id="rId5" Type="http://schemas.openxmlformats.org/officeDocument/2006/relationships/tags" Target="../tags/tag43.xml"/><Relationship Id="rId4" Type="http://schemas.openxmlformats.org/officeDocument/2006/relationships/tags" Target="../tags/tag42.xml"/></Relationships>
</file>

<file path=ppt/slides/_rels/slide1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9.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tags" Target="../tags/tag4.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image" Target="../media/image3.jpg"/><Relationship Id="rId5" Type="http://schemas.openxmlformats.org/officeDocument/2006/relationships/image" Target="../media/image2.png"/><Relationship Id="rId4"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tags" Target="../tags/tag46.xml"/><Relationship Id="rId2" Type="http://schemas.openxmlformats.org/officeDocument/2006/relationships/tags" Target="../tags/tag45.xml"/><Relationship Id="rId1" Type="http://schemas.openxmlformats.org/officeDocument/2006/relationships/tags" Target="../tags/tag44.xml"/><Relationship Id="rId6" Type="http://schemas.openxmlformats.org/officeDocument/2006/relationships/slideLayout" Target="../slideLayouts/slideLayout2.xml"/><Relationship Id="rId5" Type="http://schemas.openxmlformats.org/officeDocument/2006/relationships/tags" Target="../tags/tag48.xml"/><Relationship Id="rId4" Type="http://schemas.openxmlformats.org/officeDocument/2006/relationships/tags" Target="../tags/tag47.xml"/></Relationships>
</file>

<file path=ppt/slides/_rels/slide2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8" Type="http://schemas.openxmlformats.org/officeDocument/2006/relationships/diagramLayout" Target="../diagrams/layout6.xml"/><Relationship Id="rId3" Type="http://schemas.openxmlformats.org/officeDocument/2006/relationships/diagramLayout" Target="../diagrams/layout5.xml"/><Relationship Id="rId7" Type="http://schemas.openxmlformats.org/officeDocument/2006/relationships/diagramData" Target="../diagrams/data6.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11" Type="http://schemas.microsoft.com/office/2007/relationships/diagramDrawing" Target="../diagrams/drawing6.xml"/><Relationship Id="rId5" Type="http://schemas.openxmlformats.org/officeDocument/2006/relationships/diagramColors" Target="../diagrams/colors5.xml"/><Relationship Id="rId10" Type="http://schemas.openxmlformats.org/officeDocument/2006/relationships/diagramColors" Target="../diagrams/colors6.xml"/><Relationship Id="rId4" Type="http://schemas.openxmlformats.org/officeDocument/2006/relationships/diagramQuickStyle" Target="../diagrams/quickStyle5.xml"/><Relationship Id="rId9" Type="http://schemas.openxmlformats.org/officeDocument/2006/relationships/diagramQuickStyle" Target="../diagrams/quickStyle6.xml"/></Relationships>
</file>

<file path=ppt/slides/_rels/slide29.xml.rels><?xml version="1.0" encoding="UTF-8" standalone="yes"?>
<Relationships xmlns="http://schemas.openxmlformats.org/package/2006/relationships"><Relationship Id="rId3" Type="http://schemas.openxmlformats.org/officeDocument/2006/relationships/tags" Target="../tags/tag51.xml"/><Relationship Id="rId2" Type="http://schemas.openxmlformats.org/officeDocument/2006/relationships/tags" Target="../tags/tag50.xml"/><Relationship Id="rId1" Type="http://schemas.openxmlformats.org/officeDocument/2006/relationships/tags" Target="../tags/tag49.xml"/><Relationship Id="rId6" Type="http://schemas.openxmlformats.org/officeDocument/2006/relationships/slideLayout" Target="../slideLayouts/slideLayout2.xml"/><Relationship Id="rId5" Type="http://schemas.openxmlformats.org/officeDocument/2006/relationships/tags" Target="../tags/tag53.xml"/><Relationship Id="rId4" Type="http://schemas.openxmlformats.org/officeDocument/2006/relationships/tags" Target="../tags/tag52.xml"/></Relationships>
</file>

<file path=ppt/slides/_rels/slide3.xml.rels><?xml version="1.0" encoding="UTF-8" standalone="yes"?>
<Relationships xmlns="http://schemas.openxmlformats.org/package/2006/relationships"><Relationship Id="rId8" Type="http://schemas.openxmlformats.org/officeDocument/2006/relationships/tags" Target="../tags/tag12.xml"/><Relationship Id="rId13" Type="http://schemas.openxmlformats.org/officeDocument/2006/relationships/tags" Target="../tags/tag17.xml"/><Relationship Id="rId3" Type="http://schemas.openxmlformats.org/officeDocument/2006/relationships/tags" Target="../tags/tag7.xml"/><Relationship Id="rId7" Type="http://schemas.openxmlformats.org/officeDocument/2006/relationships/tags" Target="../tags/tag11.xml"/><Relationship Id="rId12" Type="http://schemas.openxmlformats.org/officeDocument/2006/relationships/tags" Target="../tags/tag16.xml"/><Relationship Id="rId17" Type="http://schemas.openxmlformats.org/officeDocument/2006/relationships/image" Target="../media/image2.png"/><Relationship Id="rId2" Type="http://schemas.openxmlformats.org/officeDocument/2006/relationships/tags" Target="../tags/tag6.xml"/><Relationship Id="rId16" Type="http://schemas.openxmlformats.org/officeDocument/2006/relationships/slide" Target="slide5.xml"/><Relationship Id="rId1" Type="http://schemas.openxmlformats.org/officeDocument/2006/relationships/tags" Target="../tags/tag5.xml"/><Relationship Id="rId6" Type="http://schemas.openxmlformats.org/officeDocument/2006/relationships/tags" Target="../tags/tag10.xml"/><Relationship Id="rId11" Type="http://schemas.openxmlformats.org/officeDocument/2006/relationships/tags" Target="../tags/tag15.xml"/><Relationship Id="rId5" Type="http://schemas.openxmlformats.org/officeDocument/2006/relationships/tags" Target="../tags/tag9.xml"/><Relationship Id="rId15" Type="http://schemas.openxmlformats.org/officeDocument/2006/relationships/slide" Target="slide4.xml"/><Relationship Id="rId10" Type="http://schemas.openxmlformats.org/officeDocument/2006/relationships/tags" Target="../tags/tag14.xml"/><Relationship Id="rId4" Type="http://schemas.openxmlformats.org/officeDocument/2006/relationships/tags" Target="../tags/tag8.xml"/><Relationship Id="rId9" Type="http://schemas.openxmlformats.org/officeDocument/2006/relationships/tags" Target="../tags/tag13.xml"/><Relationship Id="rId14"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8" Type="http://schemas.openxmlformats.org/officeDocument/2006/relationships/diagramLayout" Target="../diagrams/layout8.xml"/><Relationship Id="rId3" Type="http://schemas.openxmlformats.org/officeDocument/2006/relationships/diagramLayout" Target="../diagrams/layout7.xml"/><Relationship Id="rId7" Type="http://schemas.openxmlformats.org/officeDocument/2006/relationships/diagramData" Target="../diagrams/data8.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11" Type="http://schemas.microsoft.com/office/2007/relationships/diagramDrawing" Target="../diagrams/drawing8.xml"/><Relationship Id="rId5" Type="http://schemas.openxmlformats.org/officeDocument/2006/relationships/diagramColors" Target="../diagrams/colors7.xml"/><Relationship Id="rId10" Type="http://schemas.openxmlformats.org/officeDocument/2006/relationships/diagramColors" Target="../diagrams/colors8.xml"/><Relationship Id="rId4" Type="http://schemas.openxmlformats.org/officeDocument/2006/relationships/diagramQuickStyle" Target="../diagrams/quickStyle7.xml"/><Relationship Id="rId9" Type="http://schemas.openxmlformats.org/officeDocument/2006/relationships/diagramQuickStyle" Target="../diagrams/quickStyle8.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6.png"/><Relationship Id="rId5" Type="http://schemas.openxmlformats.org/officeDocument/2006/relationships/image" Target="../media/image15.emf"/><Relationship Id="rId4" Type="http://schemas.openxmlformats.org/officeDocument/2006/relationships/oleObject" Target="../embeddings/Microsoft_Excel_97-2003_Worksheet1.xls"/></Relationships>
</file>

<file path=ppt/slides/_rels/slide3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tags" Target="../tags/tag56.xml"/><Relationship Id="rId2" Type="http://schemas.openxmlformats.org/officeDocument/2006/relationships/tags" Target="../tags/tag55.xml"/><Relationship Id="rId1" Type="http://schemas.openxmlformats.org/officeDocument/2006/relationships/tags" Target="../tags/tag54.xml"/><Relationship Id="rId6" Type="http://schemas.openxmlformats.org/officeDocument/2006/relationships/slideLayout" Target="../slideLayouts/slideLayout2.xml"/><Relationship Id="rId5" Type="http://schemas.openxmlformats.org/officeDocument/2006/relationships/tags" Target="../tags/tag58.xml"/><Relationship Id="rId4" Type="http://schemas.openxmlformats.org/officeDocument/2006/relationships/tags" Target="../tags/tag57.xml"/></Relationships>
</file>

<file path=ppt/slides/_rels/slide3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slideLayout" Target="../slideLayouts/slideLayout2.xml"/><Relationship Id="rId1" Type="http://schemas.openxmlformats.org/officeDocument/2006/relationships/themeOverride" Target="../theme/themeOverride1.xml"/></Relationships>
</file>

<file path=ppt/slides/_rels/slide39.xml.rels><?xml version="1.0" encoding="UTF-8" standalone="yes"?>
<Relationships xmlns="http://schemas.openxmlformats.org/package/2006/relationships"><Relationship Id="rId3" Type="http://schemas.openxmlformats.org/officeDocument/2006/relationships/diagramLayout" Target="../diagrams/layout9.xml"/><Relationship Id="rId7" Type="http://schemas.openxmlformats.org/officeDocument/2006/relationships/image" Target="../media/image21.png"/><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4.xml.rels><?xml version="1.0" encoding="UTF-8" standalone="yes"?>
<Relationships xmlns="http://schemas.openxmlformats.org/package/2006/relationships"><Relationship Id="rId8" Type="http://schemas.openxmlformats.org/officeDocument/2006/relationships/tags" Target="../tags/tag25.xml"/><Relationship Id="rId13" Type="http://schemas.openxmlformats.org/officeDocument/2006/relationships/tags" Target="../tags/tag30.xml"/><Relationship Id="rId18" Type="http://schemas.openxmlformats.org/officeDocument/2006/relationships/slide" Target="slide5.xml"/><Relationship Id="rId3" Type="http://schemas.openxmlformats.org/officeDocument/2006/relationships/tags" Target="../tags/tag20.xml"/><Relationship Id="rId7" Type="http://schemas.openxmlformats.org/officeDocument/2006/relationships/tags" Target="../tags/tag24.xml"/><Relationship Id="rId12" Type="http://schemas.openxmlformats.org/officeDocument/2006/relationships/tags" Target="../tags/tag29.xml"/><Relationship Id="rId17" Type="http://schemas.openxmlformats.org/officeDocument/2006/relationships/slide" Target="slide4.xml"/><Relationship Id="rId2" Type="http://schemas.openxmlformats.org/officeDocument/2006/relationships/tags" Target="../tags/tag19.xml"/><Relationship Id="rId16" Type="http://schemas.openxmlformats.org/officeDocument/2006/relationships/slideLayout" Target="../slideLayouts/slideLayout7.xml"/><Relationship Id="rId1" Type="http://schemas.openxmlformats.org/officeDocument/2006/relationships/tags" Target="../tags/tag18.xml"/><Relationship Id="rId6" Type="http://schemas.openxmlformats.org/officeDocument/2006/relationships/tags" Target="../tags/tag23.xml"/><Relationship Id="rId11" Type="http://schemas.openxmlformats.org/officeDocument/2006/relationships/tags" Target="../tags/tag28.xml"/><Relationship Id="rId5" Type="http://schemas.openxmlformats.org/officeDocument/2006/relationships/tags" Target="../tags/tag22.xml"/><Relationship Id="rId15" Type="http://schemas.openxmlformats.org/officeDocument/2006/relationships/tags" Target="../tags/tag32.xml"/><Relationship Id="rId10" Type="http://schemas.openxmlformats.org/officeDocument/2006/relationships/tags" Target="../tags/tag27.xml"/><Relationship Id="rId19" Type="http://schemas.openxmlformats.org/officeDocument/2006/relationships/image" Target="../media/image2.png"/><Relationship Id="rId4" Type="http://schemas.openxmlformats.org/officeDocument/2006/relationships/tags" Target="../tags/tag21.xml"/><Relationship Id="rId9" Type="http://schemas.openxmlformats.org/officeDocument/2006/relationships/tags" Target="../tags/tag26.xml"/><Relationship Id="rId14" Type="http://schemas.openxmlformats.org/officeDocument/2006/relationships/tags" Target="../tags/tag31.xml"/></Relationships>
</file>

<file path=ppt/slides/_rels/slide40.xml.rels><?xml version="1.0" encoding="UTF-8" standalone="yes"?>
<Relationships xmlns="http://schemas.openxmlformats.org/package/2006/relationships"><Relationship Id="rId3" Type="http://schemas.openxmlformats.org/officeDocument/2006/relationships/diagramLayout" Target="../diagrams/layout10.xml"/><Relationship Id="rId7" Type="http://schemas.openxmlformats.org/officeDocument/2006/relationships/image" Target="../media/image22.png"/><Relationship Id="rId2" Type="http://schemas.openxmlformats.org/officeDocument/2006/relationships/diagramData" Target="../diagrams/data10.xml"/><Relationship Id="rId1" Type="http://schemas.openxmlformats.org/officeDocument/2006/relationships/slideLayout" Target="../slideLayouts/slideLayout2.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4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26.emf"/><Relationship Id="rId5" Type="http://schemas.openxmlformats.org/officeDocument/2006/relationships/oleObject" Target="../embeddings/oleObject5.bin"/><Relationship Id="rId4" Type="http://schemas.openxmlformats.org/officeDocument/2006/relationships/image" Target="../media/image25.emf"/></Relationships>
</file>

<file path=ppt/slides/_rels/slide44.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2.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45.xml.rels><?xml version="1.0" encoding="UTF-8" standalone="yes"?>
<Relationships xmlns="http://schemas.openxmlformats.org/package/2006/relationships"><Relationship Id="rId3" Type="http://schemas.openxmlformats.org/officeDocument/2006/relationships/tags" Target="../tags/tag61.xml"/><Relationship Id="rId2" Type="http://schemas.openxmlformats.org/officeDocument/2006/relationships/tags" Target="../tags/tag60.xml"/><Relationship Id="rId1" Type="http://schemas.openxmlformats.org/officeDocument/2006/relationships/tags" Target="../tags/tag59.xml"/><Relationship Id="rId6" Type="http://schemas.openxmlformats.org/officeDocument/2006/relationships/slideLayout" Target="../slideLayouts/slideLayout2.xml"/><Relationship Id="rId5" Type="http://schemas.openxmlformats.org/officeDocument/2006/relationships/tags" Target="../tags/tag63.xml"/><Relationship Id="rId4" Type="http://schemas.openxmlformats.org/officeDocument/2006/relationships/tags" Target="../tags/tag6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27.emf"/></Relationships>
</file>

<file path=ppt/slides/_rels/slide48.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2.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49.xml.rels><?xml version="1.0" encoding="UTF-8" standalone="yes"?>
<Relationships xmlns="http://schemas.openxmlformats.org/package/2006/relationships"><Relationship Id="rId3" Type="http://schemas.openxmlformats.org/officeDocument/2006/relationships/diagramLayout" Target="../diagrams/layout13.xml"/><Relationship Id="rId2" Type="http://schemas.openxmlformats.org/officeDocument/2006/relationships/diagramData" Target="../diagrams/data13.xml"/><Relationship Id="rId1" Type="http://schemas.openxmlformats.org/officeDocument/2006/relationships/slideLayout" Target="../slideLayouts/slideLayout2.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5.xml.rels><?xml version="1.0" encoding="UTF-8" standalone="yes"?>
<Relationships xmlns="http://schemas.openxmlformats.org/package/2006/relationships"><Relationship Id="rId3" Type="http://schemas.openxmlformats.org/officeDocument/2006/relationships/tags" Target="../tags/tag35.xml"/><Relationship Id="rId7" Type="http://schemas.openxmlformats.org/officeDocument/2006/relationships/slideLayout" Target="../slideLayouts/slideLayout7.xml"/><Relationship Id="rId2" Type="http://schemas.openxmlformats.org/officeDocument/2006/relationships/tags" Target="../tags/tag34.xml"/><Relationship Id="rId1" Type="http://schemas.openxmlformats.org/officeDocument/2006/relationships/tags" Target="../tags/tag33.xml"/><Relationship Id="rId6" Type="http://schemas.openxmlformats.org/officeDocument/2006/relationships/tags" Target="../tags/tag38.xml"/><Relationship Id="rId5" Type="http://schemas.openxmlformats.org/officeDocument/2006/relationships/tags" Target="../tags/tag37.xml"/><Relationship Id="rId4" Type="http://schemas.openxmlformats.org/officeDocument/2006/relationships/tags" Target="../tags/tag3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tags" Target="../tags/tag66.xml"/><Relationship Id="rId2" Type="http://schemas.openxmlformats.org/officeDocument/2006/relationships/tags" Target="../tags/tag65.xml"/><Relationship Id="rId1" Type="http://schemas.openxmlformats.org/officeDocument/2006/relationships/tags" Target="../tags/tag64.xml"/><Relationship Id="rId6" Type="http://schemas.openxmlformats.org/officeDocument/2006/relationships/slideLayout" Target="../slideLayouts/slideLayout2.xml"/><Relationship Id="rId5" Type="http://schemas.openxmlformats.org/officeDocument/2006/relationships/tags" Target="../tags/tag68.xml"/><Relationship Id="rId4" Type="http://schemas.openxmlformats.org/officeDocument/2006/relationships/tags" Target="../tags/tag67.xml"/></Relationships>
</file>

<file path=ppt/slides/_rels/slide52.xml.rels><?xml version="1.0" encoding="UTF-8" standalone="yes"?>
<Relationships xmlns="http://schemas.openxmlformats.org/package/2006/relationships"><Relationship Id="rId3" Type="http://schemas.openxmlformats.org/officeDocument/2006/relationships/diagramLayout" Target="../diagrams/layout14.xml"/><Relationship Id="rId2" Type="http://schemas.openxmlformats.org/officeDocument/2006/relationships/diagramData" Target="../diagrams/data14.xml"/><Relationship Id="rId1" Type="http://schemas.openxmlformats.org/officeDocument/2006/relationships/slideLayout" Target="../slideLayouts/slideLayout2.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53.xml.rels><?xml version="1.0" encoding="UTF-8" standalone="yes"?>
<Relationships xmlns="http://schemas.openxmlformats.org/package/2006/relationships"><Relationship Id="rId3" Type="http://schemas.openxmlformats.org/officeDocument/2006/relationships/diagramData" Target="../diagrams/data15.xml"/><Relationship Id="rId7" Type="http://schemas.microsoft.com/office/2007/relationships/diagramDrawing" Target="../diagrams/drawing15.xml"/><Relationship Id="rId2" Type="http://schemas.openxmlformats.org/officeDocument/2006/relationships/image" Target="../media/image28.emf"/><Relationship Id="rId1" Type="http://schemas.openxmlformats.org/officeDocument/2006/relationships/slideLayout" Target="../slideLayouts/slideLayout2.xml"/><Relationship Id="rId6" Type="http://schemas.openxmlformats.org/officeDocument/2006/relationships/diagramColors" Target="../diagrams/colors15.xml"/><Relationship Id="rId5" Type="http://schemas.openxmlformats.org/officeDocument/2006/relationships/diagramQuickStyle" Target="../diagrams/quickStyle15.xml"/><Relationship Id="rId4" Type="http://schemas.openxmlformats.org/officeDocument/2006/relationships/diagramLayout" Target="../diagrams/layout15.xml"/></Relationships>
</file>

<file path=ppt/slides/_rels/slide54.xml.rels><?xml version="1.0" encoding="UTF-8" standalone="yes"?>
<Relationships xmlns="http://schemas.openxmlformats.org/package/2006/relationships"><Relationship Id="rId3" Type="http://schemas.openxmlformats.org/officeDocument/2006/relationships/diagramLayout" Target="../diagrams/layout16.xml"/><Relationship Id="rId2" Type="http://schemas.openxmlformats.org/officeDocument/2006/relationships/diagramData" Target="../diagrams/data16.xml"/><Relationship Id="rId1" Type="http://schemas.openxmlformats.org/officeDocument/2006/relationships/slideLayout" Target="../slideLayouts/slideLayout2.xml"/><Relationship Id="rId6" Type="http://schemas.microsoft.com/office/2007/relationships/diagramDrawing" Target="../diagrams/drawing16.xml"/><Relationship Id="rId5" Type="http://schemas.openxmlformats.org/officeDocument/2006/relationships/diagramColors" Target="../diagrams/colors16.xml"/><Relationship Id="rId4" Type="http://schemas.openxmlformats.org/officeDocument/2006/relationships/diagramQuickStyle" Target="../diagrams/quickStyle16.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9.emf"/></Relationships>
</file>

<file path=ppt/slides/_rels/slide56.xml.rels><?xml version="1.0" encoding="UTF-8" standalone="yes"?>
<Relationships xmlns="http://schemas.openxmlformats.org/package/2006/relationships"><Relationship Id="rId3" Type="http://schemas.openxmlformats.org/officeDocument/2006/relationships/diagramLayout" Target="../diagrams/layout17.xml"/><Relationship Id="rId2" Type="http://schemas.openxmlformats.org/officeDocument/2006/relationships/diagramData" Target="../diagrams/data17.xml"/><Relationship Id="rId1" Type="http://schemas.openxmlformats.org/officeDocument/2006/relationships/slideLayout" Target="../slideLayouts/slideLayout2.xml"/><Relationship Id="rId6" Type="http://schemas.microsoft.com/office/2007/relationships/diagramDrawing" Target="../diagrams/drawing17.xml"/><Relationship Id="rId5" Type="http://schemas.openxmlformats.org/officeDocument/2006/relationships/diagramColors" Target="../diagrams/colors17.xml"/><Relationship Id="rId4" Type="http://schemas.openxmlformats.org/officeDocument/2006/relationships/diagramQuickStyle" Target="../diagrams/quickStyle17.xml"/></Relationships>
</file>

<file path=ppt/slides/_rels/slide57.xml.rels><?xml version="1.0" encoding="UTF-8" standalone="yes"?>
<Relationships xmlns="http://schemas.openxmlformats.org/package/2006/relationships"><Relationship Id="rId3" Type="http://schemas.openxmlformats.org/officeDocument/2006/relationships/tags" Target="../tags/tag71.xml"/><Relationship Id="rId2" Type="http://schemas.openxmlformats.org/officeDocument/2006/relationships/tags" Target="../tags/tag70.xml"/><Relationship Id="rId1" Type="http://schemas.openxmlformats.org/officeDocument/2006/relationships/tags" Target="../tags/tag69.xml"/><Relationship Id="rId6" Type="http://schemas.openxmlformats.org/officeDocument/2006/relationships/slideLayout" Target="../slideLayouts/slideLayout2.xml"/><Relationship Id="rId5" Type="http://schemas.openxmlformats.org/officeDocument/2006/relationships/tags" Target="../tags/tag73.xml"/><Relationship Id="rId4" Type="http://schemas.openxmlformats.org/officeDocument/2006/relationships/tags" Target="../tags/tag72.xml"/></Relationships>
</file>

<file path=ppt/slides/_rels/slide5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6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33.emf"/></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34.emf"/></Relationships>
</file>

<file path=ppt/slides/_rels/slide63.xml.rels><?xml version="1.0" encoding="UTF-8" standalone="yes"?>
<Relationships xmlns="http://schemas.openxmlformats.org/package/2006/relationships"><Relationship Id="rId3" Type="http://schemas.openxmlformats.org/officeDocument/2006/relationships/tags" Target="../tags/tag76.xml"/><Relationship Id="rId2" Type="http://schemas.openxmlformats.org/officeDocument/2006/relationships/tags" Target="../tags/tag75.xml"/><Relationship Id="rId1" Type="http://schemas.openxmlformats.org/officeDocument/2006/relationships/tags" Target="../tags/tag74.xml"/><Relationship Id="rId6" Type="http://schemas.openxmlformats.org/officeDocument/2006/relationships/slideLayout" Target="../slideLayouts/slideLayout2.xml"/><Relationship Id="rId5" Type="http://schemas.openxmlformats.org/officeDocument/2006/relationships/tags" Target="../tags/tag78.xml"/><Relationship Id="rId4" Type="http://schemas.openxmlformats.org/officeDocument/2006/relationships/tags" Target="../tags/tag77.xml"/></Relationships>
</file>

<file path=ppt/slides/_rels/slide64.xml.rels><?xml version="1.0" encoding="UTF-8" standalone="yes"?>
<Relationships xmlns="http://schemas.openxmlformats.org/package/2006/relationships"><Relationship Id="rId3" Type="http://schemas.openxmlformats.org/officeDocument/2006/relationships/diagramLayout" Target="../diagrams/layout18.xml"/><Relationship Id="rId2" Type="http://schemas.openxmlformats.org/officeDocument/2006/relationships/diagramData" Target="../diagrams/data18.xml"/><Relationship Id="rId1" Type="http://schemas.openxmlformats.org/officeDocument/2006/relationships/slideLayout" Target="../slideLayouts/slideLayout2.xml"/><Relationship Id="rId6" Type="http://schemas.microsoft.com/office/2007/relationships/diagramDrawing" Target="../diagrams/drawing18.xml"/><Relationship Id="rId5" Type="http://schemas.openxmlformats.org/officeDocument/2006/relationships/diagramColors" Target="../diagrams/colors18.xml"/><Relationship Id="rId4" Type="http://schemas.openxmlformats.org/officeDocument/2006/relationships/diagramQuickStyle" Target="../diagrams/quickStyle18.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35.emf"/></Relationships>
</file>

<file path=ppt/slides/_rels/slide66.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diagramData" Target="../diagrams/data19.xml"/><Relationship Id="rId7" Type="http://schemas.microsoft.com/office/2007/relationships/diagramDrawing" Target="../diagrams/drawing19.xml"/><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diagramColors" Target="../diagrams/colors19.xml"/><Relationship Id="rId5" Type="http://schemas.openxmlformats.org/officeDocument/2006/relationships/diagramQuickStyle" Target="../diagrams/quickStyle19.xml"/><Relationship Id="rId10" Type="http://schemas.openxmlformats.org/officeDocument/2006/relationships/image" Target="../media/image36.emf"/><Relationship Id="rId4" Type="http://schemas.openxmlformats.org/officeDocument/2006/relationships/diagramLayout" Target="../diagrams/layout19.xml"/><Relationship Id="rId9" Type="http://schemas.openxmlformats.org/officeDocument/2006/relationships/oleObject" Target="../embeddings/oleObject11.bin"/></Relationships>
</file>

<file path=ppt/slides/_rels/slide67.xml.rels><?xml version="1.0" encoding="UTF-8" standalone="yes"?>
<Relationships xmlns="http://schemas.openxmlformats.org/package/2006/relationships"><Relationship Id="rId3" Type="http://schemas.openxmlformats.org/officeDocument/2006/relationships/diagramLayout" Target="../diagrams/layout20.xml"/><Relationship Id="rId2" Type="http://schemas.openxmlformats.org/officeDocument/2006/relationships/diagramData" Target="../diagrams/data20.xml"/><Relationship Id="rId1" Type="http://schemas.openxmlformats.org/officeDocument/2006/relationships/slideLayout" Target="../slideLayouts/slideLayout2.xml"/><Relationship Id="rId6" Type="http://schemas.microsoft.com/office/2007/relationships/diagramDrawing" Target="../diagrams/drawing20.xml"/><Relationship Id="rId5" Type="http://schemas.openxmlformats.org/officeDocument/2006/relationships/diagramColors" Target="../diagrams/colors20.xml"/><Relationship Id="rId4" Type="http://schemas.openxmlformats.org/officeDocument/2006/relationships/diagramQuickStyle" Target="../diagrams/quickStyle20.xml"/></Relationships>
</file>

<file path=ppt/slides/_rels/slide68.xml.rels><?xml version="1.0" encoding="UTF-8" standalone="yes"?>
<Relationships xmlns="http://schemas.openxmlformats.org/package/2006/relationships"><Relationship Id="rId3" Type="http://schemas.openxmlformats.org/officeDocument/2006/relationships/tags" Target="../tags/tag81.xml"/><Relationship Id="rId2" Type="http://schemas.openxmlformats.org/officeDocument/2006/relationships/tags" Target="../tags/tag80.xml"/><Relationship Id="rId1" Type="http://schemas.openxmlformats.org/officeDocument/2006/relationships/tags" Target="../tags/tag79.xml"/><Relationship Id="rId6" Type="http://schemas.openxmlformats.org/officeDocument/2006/relationships/slideLayout" Target="../slideLayouts/slideLayout2.xml"/><Relationship Id="rId5" Type="http://schemas.openxmlformats.org/officeDocument/2006/relationships/tags" Target="../tags/tag83.xml"/><Relationship Id="rId4" Type="http://schemas.openxmlformats.org/officeDocument/2006/relationships/tags" Target="../tags/tag82.xml"/></Relationships>
</file>

<file path=ppt/slides/_rels/slide69.xml.rels><?xml version="1.0" encoding="UTF-8" standalone="yes"?>
<Relationships xmlns="http://schemas.openxmlformats.org/package/2006/relationships"><Relationship Id="rId3" Type="http://schemas.openxmlformats.org/officeDocument/2006/relationships/diagramLayout" Target="../diagrams/layout21.xml"/><Relationship Id="rId2" Type="http://schemas.openxmlformats.org/officeDocument/2006/relationships/diagramData" Target="../diagrams/data21.xml"/><Relationship Id="rId1" Type="http://schemas.openxmlformats.org/officeDocument/2006/relationships/slideLayout" Target="../slideLayouts/slideLayout2.xml"/><Relationship Id="rId6" Type="http://schemas.microsoft.com/office/2007/relationships/diagramDrawing" Target="../diagrams/drawing21.xml"/><Relationship Id="rId5" Type="http://schemas.openxmlformats.org/officeDocument/2006/relationships/diagramColors" Target="../diagrams/colors21.xml"/><Relationship Id="rId4" Type="http://schemas.openxmlformats.org/officeDocument/2006/relationships/diagramQuickStyle" Target="../diagrams/quickStyle21.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2.xml"/><Relationship Id="rId7" Type="http://schemas.openxmlformats.org/officeDocument/2006/relationships/image" Target="../media/image4.png"/><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70.xml.rels><?xml version="1.0" encoding="UTF-8" standalone="yes"?>
<Relationships xmlns="http://schemas.openxmlformats.org/package/2006/relationships"><Relationship Id="rId3" Type="http://schemas.openxmlformats.org/officeDocument/2006/relationships/diagramLayout" Target="../diagrams/layout22.xml"/><Relationship Id="rId2" Type="http://schemas.openxmlformats.org/officeDocument/2006/relationships/diagramData" Target="../diagrams/data22.xml"/><Relationship Id="rId1" Type="http://schemas.openxmlformats.org/officeDocument/2006/relationships/slideLayout" Target="../slideLayouts/slideLayout2.xml"/><Relationship Id="rId6" Type="http://schemas.microsoft.com/office/2007/relationships/diagramDrawing" Target="../diagrams/drawing22.xml"/><Relationship Id="rId5" Type="http://schemas.openxmlformats.org/officeDocument/2006/relationships/diagramColors" Target="../diagrams/colors22.xml"/><Relationship Id="rId4" Type="http://schemas.openxmlformats.org/officeDocument/2006/relationships/diagramQuickStyle" Target="../diagrams/quickStyle22.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38.emf"/></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tags" Target="../tags/tag86.xml"/><Relationship Id="rId2" Type="http://schemas.openxmlformats.org/officeDocument/2006/relationships/tags" Target="../tags/tag85.xml"/><Relationship Id="rId1" Type="http://schemas.openxmlformats.org/officeDocument/2006/relationships/tags" Target="../tags/tag84.xml"/><Relationship Id="rId6" Type="http://schemas.openxmlformats.org/officeDocument/2006/relationships/slideLayout" Target="../slideLayouts/slideLayout2.xml"/><Relationship Id="rId5" Type="http://schemas.openxmlformats.org/officeDocument/2006/relationships/tags" Target="../tags/tag88.xml"/><Relationship Id="rId4" Type="http://schemas.openxmlformats.org/officeDocument/2006/relationships/tags" Target="../tags/tag87.xml"/></Relationships>
</file>

<file path=ppt/slides/_rels/slide74.xml.rels><?xml version="1.0" encoding="UTF-8" standalone="yes"?>
<Relationships xmlns="http://schemas.openxmlformats.org/package/2006/relationships"><Relationship Id="rId8" Type="http://schemas.openxmlformats.org/officeDocument/2006/relationships/diagramLayout" Target="../diagrams/layout24.xml"/><Relationship Id="rId3" Type="http://schemas.openxmlformats.org/officeDocument/2006/relationships/diagramLayout" Target="../diagrams/layout23.xml"/><Relationship Id="rId7" Type="http://schemas.openxmlformats.org/officeDocument/2006/relationships/diagramData" Target="../diagrams/data24.xml"/><Relationship Id="rId2" Type="http://schemas.openxmlformats.org/officeDocument/2006/relationships/diagramData" Target="../diagrams/data23.xml"/><Relationship Id="rId1" Type="http://schemas.openxmlformats.org/officeDocument/2006/relationships/slideLayout" Target="../slideLayouts/slideLayout2.xml"/><Relationship Id="rId6" Type="http://schemas.microsoft.com/office/2007/relationships/diagramDrawing" Target="../diagrams/drawing23.xml"/><Relationship Id="rId11" Type="http://schemas.microsoft.com/office/2007/relationships/diagramDrawing" Target="../diagrams/drawing24.xml"/><Relationship Id="rId5" Type="http://schemas.openxmlformats.org/officeDocument/2006/relationships/diagramColors" Target="../diagrams/colors23.xml"/><Relationship Id="rId10" Type="http://schemas.openxmlformats.org/officeDocument/2006/relationships/diagramColors" Target="../diagrams/colors24.xml"/><Relationship Id="rId4" Type="http://schemas.openxmlformats.org/officeDocument/2006/relationships/diagramQuickStyle" Target="../diagrams/quickStyle23.xml"/><Relationship Id="rId9" Type="http://schemas.openxmlformats.org/officeDocument/2006/relationships/diagramQuickStyle" Target="../diagrams/quickStyle24.xml"/></Relationships>
</file>

<file path=ppt/slides/_rels/slide75.xml.rels><?xml version="1.0" encoding="UTF-8" standalone="yes"?>
<Relationships xmlns="http://schemas.openxmlformats.org/package/2006/relationships"><Relationship Id="rId3" Type="http://schemas.openxmlformats.org/officeDocument/2006/relationships/diagramLayout" Target="../diagrams/layout25.xml"/><Relationship Id="rId2" Type="http://schemas.openxmlformats.org/officeDocument/2006/relationships/diagramData" Target="../diagrams/data25.xml"/><Relationship Id="rId1" Type="http://schemas.openxmlformats.org/officeDocument/2006/relationships/slideLayout" Target="../slideLayouts/slideLayout2.xml"/><Relationship Id="rId6" Type="http://schemas.microsoft.com/office/2007/relationships/diagramDrawing" Target="../diagrams/drawing25.xml"/><Relationship Id="rId5" Type="http://schemas.openxmlformats.org/officeDocument/2006/relationships/diagramColors" Target="../diagrams/colors25.xml"/><Relationship Id="rId4" Type="http://schemas.openxmlformats.org/officeDocument/2006/relationships/diagramQuickStyle" Target="../diagrams/quickStyle25.xml"/></Relationships>
</file>

<file path=ppt/slides/_rels/slide76.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41.emf"/></Relationships>
</file>

<file path=ppt/slides/_rels/slide78.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80.xml.rels><?xml version="1.0" encoding="UTF-8" standalone="yes"?>
<Relationships xmlns="http://schemas.openxmlformats.org/package/2006/relationships"><Relationship Id="rId8" Type="http://schemas.openxmlformats.org/officeDocument/2006/relationships/tags" Target="../tags/tag96.xml"/><Relationship Id="rId13" Type="http://schemas.openxmlformats.org/officeDocument/2006/relationships/tags" Target="../tags/tag101.xml"/><Relationship Id="rId18" Type="http://schemas.openxmlformats.org/officeDocument/2006/relationships/tags" Target="../tags/tag106.xml"/><Relationship Id="rId3" Type="http://schemas.openxmlformats.org/officeDocument/2006/relationships/tags" Target="../tags/tag91.xml"/><Relationship Id="rId21" Type="http://schemas.openxmlformats.org/officeDocument/2006/relationships/tags" Target="../tags/tag109.xml"/><Relationship Id="rId7" Type="http://schemas.openxmlformats.org/officeDocument/2006/relationships/tags" Target="../tags/tag95.xml"/><Relationship Id="rId12" Type="http://schemas.openxmlformats.org/officeDocument/2006/relationships/tags" Target="../tags/tag100.xml"/><Relationship Id="rId17" Type="http://schemas.openxmlformats.org/officeDocument/2006/relationships/tags" Target="../tags/tag105.xml"/><Relationship Id="rId2" Type="http://schemas.openxmlformats.org/officeDocument/2006/relationships/tags" Target="../tags/tag90.xml"/><Relationship Id="rId16" Type="http://schemas.openxmlformats.org/officeDocument/2006/relationships/tags" Target="../tags/tag104.xml"/><Relationship Id="rId20" Type="http://schemas.openxmlformats.org/officeDocument/2006/relationships/tags" Target="../tags/tag108.xml"/><Relationship Id="rId1" Type="http://schemas.openxmlformats.org/officeDocument/2006/relationships/tags" Target="../tags/tag89.xml"/><Relationship Id="rId6" Type="http://schemas.openxmlformats.org/officeDocument/2006/relationships/tags" Target="../tags/tag94.xml"/><Relationship Id="rId11" Type="http://schemas.openxmlformats.org/officeDocument/2006/relationships/tags" Target="../tags/tag99.xml"/><Relationship Id="rId5" Type="http://schemas.openxmlformats.org/officeDocument/2006/relationships/tags" Target="../tags/tag93.xml"/><Relationship Id="rId15" Type="http://schemas.openxmlformats.org/officeDocument/2006/relationships/tags" Target="../tags/tag103.xml"/><Relationship Id="rId10" Type="http://schemas.openxmlformats.org/officeDocument/2006/relationships/tags" Target="../tags/tag98.xml"/><Relationship Id="rId19" Type="http://schemas.openxmlformats.org/officeDocument/2006/relationships/tags" Target="../tags/tag107.xml"/><Relationship Id="rId4" Type="http://schemas.openxmlformats.org/officeDocument/2006/relationships/tags" Target="../tags/tag92.xml"/><Relationship Id="rId9" Type="http://schemas.openxmlformats.org/officeDocument/2006/relationships/tags" Target="../tags/tag97.xml"/><Relationship Id="rId14" Type="http://schemas.openxmlformats.org/officeDocument/2006/relationships/tags" Target="../tags/tag102.xml"/><Relationship Id="rId22"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0" y="0"/>
            <a:ext cx="12172482" cy="7109138"/>
          </a:xfrm>
          <a:prstGeom prst="rect">
            <a:avLst/>
          </a:prstGeom>
        </p:spPr>
      </p:pic>
      <p:sp>
        <p:nvSpPr>
          <p:cNvPr id="6" name="矩形 5"/>
          <p:cNvSpPr/>
          <p:nvPr/>
        </p:nvSpPr>
        <p:spPr>
          <a:xfrm>
            <a:off x="-19518" y="5383368"/>
            <a:ext cx="12192000" cy="1148607"/>
          </a:xfrm>
          <a:prstGeom prst="rect">
            <a:avLst/>
          </a:prstGeom>
          <a:solidFill>
            <a:srgbClr val="0C568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3391777" y="5634505"/>
            <a:ext cx="5388928" cy="646331"/>
          </a:xfrm>
          <a:prstGeom prst="rect">
            <a:avLst/>
          </a:prstGeom>
          <a:noFill/>
        </p:spPr>
        <p:txBody>
          <a:bodyPr wrap="square" rtlCol="0" anchor="ctr">
            <a:spAutoFit/>
          </a:bodyPr>
          <a:lstStyle/>
          <a:p>
            <a:pPr algn="ctr"/>
            <a:r>
              <a:rPr lang="en-US" altLang="zh-CN" sz="3600" dirty="0" smtClean="0">
                <a:solidFill>
                  <a:srgbClr val="FFC000"/>
                </a:solidFill>
                <a:latin typeface="微软雅黑" panose="020B0503020204020204" pitchFamily="34" charset="-122"/>
                <a:ea typeface="微软雅黑" panose="020B0503020204020204" pitchFamily="34" charset="-122"/>
              </a:rPr>
              <a:t>《IT</a:t>
            </a:r>
            <a:r>
              <a:rPr lang="zh-CN" altLang="en-US" sz="3600" dirty="0" smtClean="0">
                <a:solidFill>
                  <a:srgbClr val="FFC000"/>
                </a:solidFill>
                <a:latin typeface="微软雅黑" panose="020B0503020204020204" pitchFamily="34" charset="-122"/>
                <a:ea typeface="微软雅黑" panose="020B0503020204020204" pitchFamily="34" charset="-122"/>
              </a:rPr>
              <a:t>售前工程师修炼之道</a:t>
            </a:r>
            <a:r>
              <a:rPr lang="en-US" altLang="zh-CN" sz="3600" dirty="0" smtClean="0">
                <a:solidFill>
                  <a:srgbClr val="FFC000"/>
                </a:solidFill>
                <a:latin typeface="微软雅黑" panose="020B0503020204020204" pitchFamily="34" charset="-122"/>
                <a:ea typeface="微软雅黑" panose="020B0503020204020204" pitchFamily="34" charset="-122"/>
              </a:rPr>
              <a:t>》</a:t>
            </a:r>
            <a:endParaRPr lang="zh-CN" altLang="en-US" sz="3600" dirty="0">
              <a:solidFill>
                <a:srgbClr val="FFC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6055928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399245" y="386366"/>
            <a:ext cx="11243258" cy="7598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smtClean="0">
                <a:solidFill>
                  <a:srgbClr val="FFC000"/>
                </a:solidFill>
                <a:latin typeface="微软雅黑" panose="020B0503020204020204" pitchFamily="34" charset="-122"/>
                <a:ea typeface="微软雅黑" panose="020B0503020204020204" pitchFamily="34" charset="-122"/>
              </a:rPr>
              <a:t>1-5 </a:t>
            </a:r>
            <a:r>
              <a:rPr lang="zh-CN" altLang="en-US" sz="2800" dirty="0" smtClean="0">
                <a:solidFill>
                  <a:srgbClr val="FFC000"/>
                </a:solidFill>
                <a:latin typeface="微软雅黑" panose="020B0503020204020204" pitchFamily="34" charset="-122"/>
                <a:ea typeface="微软雅黑" panose="020B0503020204020204" pitchFamily="34" charset="-122"/>
              </a:rPr>
              <a:t>如何做好</a:t>
            </a:r>
            <a:r>
              <a:rPr lang="en-US" altLang="zh-CN" sz="2800" dirty="0" smtClean="0">
                <a:solidFill>
                  <a:srgbClr val="FFC000"/>
                </a:solidFill>
                <a:latin typeface="微软雅黑" panose="020B0503020204020204" pitchFamily="34" charset="-122"/>
                <a:ea typeface="微软雅黑" panose="020B0503020204020204" pitchFamily="34" charset="-122"/>
              </a:rPr>
              <a:t>IT</a:t>
            </a:r>
            <a:r>
              <a:rPr lang="zh-CN" altLang="en-US" sz="2800" dirty="0" smtClean="0">
                <a:solidFill>
                  <a:srgbClr val="FFC000"/>
                </a:solidFill>
                <a:latin typeface="微软雅黑" panose="020B0503020204020204" pitchFamily="34" charset="-122"/>
                <a:ea typeface="微软雅黑" panose="020B0503020204020204" pitchFamily="34" charset="-122"/>
              </a:rPr>
              <a:t>售前</a:t>
            </a:r>
            <a:endParaRPr lang="zh-CN" altLang="en-US" sz="2800" dirty="0">
              <a:solidFill>
                <a:srgbClr val="FFC000"/>
              </a:solidFill>
              <a:latin typeface="微软雅黑" panose="020B0503020204020204" pitchFamily="34" charset="-122"/>
              <a:ea typeface="微软雅黑" panose="020B0503020204020204" pitchFamily="34" charset="-122"/>
            </a:endParaRPr>
          </a:p>
        </p:txBody>
      </p:sp>
      <p:graphicFrame>
        <p:nvGraphicFramePr>
          <p:cNvPr id="5" name="图示 4"/>
          <p:cNvGraphicFramePr/>
          <p:nvPr>
            <p:extLst>
              <p:ext uri="{D42A27DB-BD31-4B8C-83A1-F6EECF244321}">
                <p14:modId xmlns:p14="http://schemas.microsoft.com/office/powerpoint/2010/main" val="1492360928"/>
              </p:ext>
            </p:extLst>
          </p:nvPr>
        </p:nvGraphicFramePr>
        <p:xfrm>
          <a:off x="2009104" y="1030310"/>
          <a:ext cx="8989454" cy="494214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矩形 5"/>
          <p:cNvSpPr/>
          <p:nvPr/>
        </p:nvSpPr>
        <p:spPr>
          <a:xfrm>
            <a:off x="1923247" y="6068788"/>
            <a:ext cx="9719256" cy="369332"/>
          </a:xfrm>
          <a:prstGeom prst="rect">
            <a:avLst/>
          </a:prstGeom>
        </p:spPr>
        <p:txBody>
          <a:bodyPr wrap="square">
            <a:spAutoFit/>
          </a:bodyPr>
          <a:lstStyle/>
          <a:p>
            <a:r>
              <a:rPr lang="zh-CN" altLang="en-US" u="sng" dirty="0" smtClean="0">
                <a:latin typeface="+mn-ea"/>
              </a:rPr>
              <a:t>以上就是本书对</a:t>
            </a:r>
            <a:r>
              <a:rPr lang="en-US" altLang="zh-CN" u="sng" dirty="0" smtClean="0">
                <a:latin typeface="+mn-ea"/>
              </a:rPr>
              <a:t>IT</a:t>
            </a:r>
            <a:r>
              <a:rPr lang="zh-CN" altLang="en-US" u="sng" dirty="0" smtClean="0">
                <a:latin typeface="+mn-ea"/>
              </a:rPr>
              <a:t>售前情况的概要介绍，下面进入各个章节讲解环节</a:t>
            </a:r>
            <a:endParaRPr lang="zh-CN" altLang="en-US" u="sng" dirty="0">
              <a:latin typeface="+mn-ea"/>
            </a:endParaRPr>
          </a:p>
        </p:txBody>
      </p:sp>
      <p:pic>
        <p:nvPicPr>
          <p:cNvPr id="8" name="图片 7"/>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flipH="1">
            <a:off x="1166416" y="5317575"/>
            <a:ext cx="520716" cy="1274538"/>
          </a:xfrm>
          <a:prstGeom prst="rect">
            <a:avLst/>
          </a:prstGeom>
          <a:ln>
            <a:noFill/>
          </a:ln>
          <a:effectLst/>
        </p:spPr>
      </p:pic>
    </p:spTree>
    <p:extLst>
      <p:ext uri="{BB962C8B-B14F-4D97-AF65-F5344CB8AC3E}">
        <p14:creationId xmlns:p14="http://schemas.microsoft.com/office/powerpoint/2010/main" val="66389452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2"/>
          <p:cNvSpPr txBox="1">
            <a:spLocks noChangeArrowheads="1"/>
          </p:cNvSpPr>
          <p:nvPr>
            <p:custDataLst>
              <p:tags r:id="rId1"/>
            </p:custDataLst>
          </p:nvPr>
        </p:nvSpPr>
        <p:spPr bwMode="auto">
          <a:xfrm>
            <a:off x="1568450" y="1816101"/>
            <a:ext cx="4205288" cy="3154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19900" b="1" dirty="0" smtClean="0">
                <a:solidFill>
                  <a:schemeClr val="accent1"/>
                </a:solidFill>
                <a:latin typeface="Arial Black" panose="020B0A04020102020204" pitchFamily="34" charset="0"/>
                <a:ea typeface="微软雅黑" panose="020B0503020204020204" pitchFamily="34" charset="-122"/>
                <a:cs typeface="Times New Roman" panose="02020603050405020304" pitchFamily="18" charset="0"/>
              </a:rPr>
              <a:t>02</a:t>
            </a:r>
            <a:endParaRPr lang="zh-CN" altLang="en-US" sz="19900" b="1" dirty="0">
              <a:solidFill>
                <a:schemeClr val="accent1"/>
              </a:solidFill>
              <a:latin typeface="Arial Black" panose="020B0A04020102020204" pitchFamily="34" charset="0"/>
              <a:ea typeface="微软雅黑" panose="020B0503020204020204" pitchFamily="34" charset="-122"/>
              <a:cs typeface="Times New Roman" panose="02020603050405020304" pitchFamily="18" charset="0"/>
            </a:endParaRPr>
          </a:p>
        </p:txBody>
      </p:sp>
      <p:sp>
        <p:nvSpPr>
          <p:cNvPr id="5" name="文本框 4"/>
          <p:cNvSpPr txBox="1"/>
          <p:nvPr>
            <p:custDataLst>
              <p:tags r:id="rId2"/>
            </p:custDataLst>
          </p:nvPr>
        </p:nvSpPr>
        <p:spPr>
          <a:xfrm>
            <a:off x="5411789" y="2782889"/>
            <a:ext cx="4662487" cy="523875"/>
          </a:xfrm>
          <a:prstGeom prst="rect">
            <a:avLst/>
          </a:prstGeom>
          <a:noFill/>
        </p:spPr>
        <p:txBody>
          <a:bodyPr>
            <a:spAutoFit/>
          </a:bodyPr>
          <a:lstStyle/>
          <a:p>
            <a:pPr algn="ctr">
              <a:defRPr/>
            </a:pPr>
            <a:r>
              <a:rPr lang="zh-CN" altLang="en-US" sz="2800" b="1" dirty="0" smtClean="0">
                <a:solidFill>
                  <a:schemeClr val="accent1"/>
                </a:solidFill>
                <a:latin typeface="+mj-ea"/>
                <a:ea typeface="+mj-ea"/>
              </a:rPr>
              <a:t>金字塔原理</a:t>
            </a:r>
            <a:endParaRPr lang="en-US" altLang="zh-CN" sz="2800" b="1" dirty="0">
              <a:solidFill>
                <a:schemeClr val="accent1"/>
              </a:solidFill>
              <a:latin typeface="+mj-ea"/>
              <a:ea typeface="+mj-ea"/>
            </a:endParaRPr>
          </a:p>
        </p:txBody>
      </p:sp>
      <p:sp>
        <p:nvSpPr>
          <p:cNvPr id="6" name="文本框 5"/>
          <p:cNvSpPr txBox="1"/>
          <p:nvPr>
            <p:custDataLst>
              <p:tags r:id="rId3"/>
            </p:custDataLst>
          </p:nvPr>
        </p:nvSpPr>
        <p:spPr>
          <a:xfrm>
            <a:off x="5411789" y="3470276"/>
            <a:ext cx="4645025" cy="523220"/>
          </a:xfrm>
          <a:prstGeom prst="rect">
            <a:avLst/>
          </a:prstGeom>
          <a:noFill/>
        </p:spPr>
        <p:txBody>
          <a:bodyPr>
            <a:spAutoFit/>
          </a:bodyPr>
          <a:lstStyle/>
          <a:p>
            <a:pPr>
              <a:defRPr/>
            </a:pPr>
            <a:r>
              <a:rPr lang="zh-CN" altLang="en-US" sz="1400" dirty="0" smtClean="0">
                <a:latin typeface="+mn-ea"/>
                <a:cs typeface="Times New Roman" panose="02020603050405020304" pitchFamily="18" charset="0"/>
              </a:rPr>
              <a:t>    本章主要训练读者的逻辑思维能力，告诉读者应该怎样才能写好售前技术方案。</a:t>
            </a:r>
            <a:endParaRPr lang="da-DK" altLang="zh-CN" sz="1400" dirty="0">
              <a:latin typeface="+mn-ea"/>
              <a:cs typeface="Times New Roman" panose="02020603050405020304" pitchFamily="18" charset="0"/>
            </a:endParaRPr>
          </a:p>
        </p:txBody>
      </p:sp>
      <p:cxnSp>
        <p:nvCxnSpPr>
          <p:cNvPr id="7" name="直接连接符 6"/>
          <p:cNvCxnSpPr/>
          <p:nvPr>
            <p:custDataLst>
              <p:tags r:id="rId4"/>
            </p:custDataLst>
          </p:nvPr>
        </p:nvCxnSpPr>
        <p:spPr>
          <a:xfrm>
            <a:off x="5494338" y="3394075"/>
            <a:ext cx="4608512" cy="0"/>
          </a:xfrm>
          <a:prstGeom prst="line">
            <a:avLst/>
          </a:prstGeom>
          <a:ln w="12700">
            <a:solidFill>
              <a:schemeClr val="tx1">
                <a:lumMod val="20000"/>
                <a:lumOff val="80000"/>
              </a:schemeClr>
            </a:solidFill>
            <a:headEnd type="oval"/>
            <a:tailEnd type="oval"/>
          </a:ln>
        </p:spPr>
        <p:style>
          <a:lnRef idx="1">
            <a:schemeClr val="accent1"/>
          </a:lnRef>
          <a:fillRef idx="0">
            <a:schemeClr val="accent1"/>
          </a:fillRef>
          <a:effectRef idx="0">
            <a:schemeClr val="accent1"/>
          </a:effectRef>
          <a:fontRef idx="minor">
            <a:schemeClr val="tx1"/>
          </a:fontRef>
        </p:style>
      </p:cxnSp>
      <p:sp>
        <p:nvSpPr>
          <p:cNvPr id="8" name="文本框 11"/>
          <p:cNvSpPr txBox="1">
            <a:spLocks noChangeArrowheads="1"/>
          </p:cNvSpPr>
          <p:nvPr>
            <p:custDataLst>
              <p:tags r:id="rId5"/>
            </p:custDataLst>
          </p:nvPr>
        </p:nvSpPr>
        <p:spPr bwMode="auto">
          <a:xfrm>
            <a:off x="1578689" y="3070226"/>
            <a:ext cx="3735434" cy="64633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3600" b="1" dirty="0">
                <a:solidFill>
                  <a:schemeClr val="accent1"/>
                </a:solidFill>
                <a:latin typeface="Times New Roman" panose="02020603050405020304" pitchFamily="18" charset="0"/>
                <a:cs typeface="Times New Roman" panose="02020603050405020304" pitchFamily="18" charset="0"/>
              </a:rPr>
              <a:t>      PART </a:t>
            </a:r>
            <a:r>
              <a:rPr lang="en-US" altLang="zh-CN" sz="3600" b="1" dirty="0" smtClean="0">
                <a:solidFill>
                  <a:schemeClr val="accent1"/>
                </a:solidFill>
                <a:latin typeface="Times New Roman" panose="02020603050405020304" pitchFamily="18" charset="0"/>
                <a:cs typeface="Times New Roman" panose="02020603050405020304" pitchFamily="18" charset="0"/>
              </a:rPr>
              <a:t>TWO</a:t>
            </a:r>
            <a:endParaRPr lang="zh-CN" altLang="en-US" sz="3600" b="1" dirty="0">
              <a:solidFill>
                <a:schemeClr val="accent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8126312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87934" y="1813922"/>
            <a:ext cx="2943225" cy="399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矩形 5"/>
          <p:cNvSpPr/>
          <p:nvPr/>
        </p:nvSpPr>
        <p:spPr>
          <a:xfrm>
            <a:off x="7051993" y="1408753"/>
            <a:ext cx="3744416" cy="4524315"/>
          </a:xfrm>
          <a:prstGeom prst="rect">
            <a:avLst/>
          </a:prstGeom>
        </p:spPr>
        <p:txBody>
          <a:bodyPr wrap="square">
            <a:spAutoFit/>
          </a:bodyPr>
          <a:lstStyle/>
          <a:p>
            <a:r>
              <a:rPr lang="en-US" altLang="zh-CN" b="1" dirty="0" smtClean="0">
                <a:effectLst/>
                <a:latin typeface="+mj-ea"/>
                <a:ea typeface="+mj-ea"/>
                <a:cs typeface="Times New Roman"/>
              </a:rPr>
              <a:t>1 </a:t>
            </a:r>
            <a:r>
              <a:rPr lang="zh-CN" altLang="en-US" b="1" dirty="0" smtClean="0">
                <a:effectLst/>
                <a:latin typeface="+mj-ea"/>
                <a:ea typeface="+mj-ea"/>
                <a:cs typeface="Times New Roman"/>
              </a:rPr>
              <a:t>金字塔原理的由来：</a:t>
            </a:r>
            <a:endParaRPr lang="en-US" altLang="zh-CN" b="1" dirty="0" smtClean="0">
              <a:effectLst/>
              <a:latin typeface="+mj-ea"/>
              <a:ea typeface="+mj-ea"/>
              <a:cs typeface="Times New Roman"/>
            </a:endParaRPr>
          </a:p>
          <a:p>
            <a:r>
              <a:rPr lang="en-US" altLang="zh-CN" dirty="0" smtClean="0">
                <a:effectLst/>
                <a:latin typeface="+mj-ea"/>
                <a:ea typeface="+mj-ea"/>
                <a:cs typeface="Times New Roman"/>
              </a:rPr>
              <a:t>    </a:t>
            </a:r>
            <a:r>
              <a:rPr lang="zh-CN" altLang="zh-CN" dirty="0" smtClean="0">
                <a:effectLst/>
                <a:latin typeface="+mj-ea"/>
                <a:ea typeface="+mj-ea"/>
                <a:cs typeface="Times New Roman"/>
              </a:rPr>
              <a:t>金字塔原理是由美国麦肯锡国际管理咨询公司著名的咨询顾问芭芭拉</a:t>
            </a:r>
            <a:r>
              <a:rPr lang="en-US" altLang="zh-CN" dirty="0" smtClean="0">
                <a:effectLst/>
                <a:latin typeface="+mj-ea"/>
                <a:ea typeface="+mj-ea"/>
              </a:rPr>
              <a:t>·</a:t>
            </a:r>
            <a:r>
              <a:rPr lang="zh-CN" altLang="zh-CN" dirty="0" smtClean="0">
                <a:effectLst/>
                <a:latin typeface="+mj-ea"/>
                <a:ea typeface="+mj-ea"/>
                <a:cs typeface="Times New Roman"/>
              </a:rPr>
              <a:t>明托发现并撰写成书的，是麦肯锡公司的经典培训教材，历时</a:t>
            </a:r>
            <a:r>
              <a:rPr lang="en-US" altLang="zh-CN" dirty="0" smtClean="0">
                <a:effectLst/>
                <a:latin typeface="+mj-ea"/>
                <a:ea typeface="+mj-ea"/>
              </a:rPr>
              <a:t>40</a:t>
            </a:r>
            <a:r>
              <a:rPr lang="zh-CN" altLang="zh-CN" dirty="0" smtClean="0">
                <a:effectLst/>
                <a:latin typeface="+mj-ea"/>
                <a:ea typeface="+mj-ea"/>
                <a:cs typeface="Times New Roman"/>
              </a:rPr>
              <a:t>余年经久不衰。</a:t>
            </a:r>
            <a:endParaRPr lang="en-US" altLang="zh-CN" dirty="0" smtClean="0">
              <a:effectLst/>
              <a:latin typeface="+mj-ea"/>
              <a:ea typeface="+mj-ea"/>
              <a:cs typeface="Times New Roman"/>
            </a:endParaRPr>
          </a:p>
          <a:p>
            <a:r>
              <a:rPr lang="en-US" altLang="zh-CN" b="1" dirty="0" smtClean="0">
                <a:latin typeface="+mj-ea"/>
                <a:ea typeface="+mj-ea"/>
                <a:cs typeface="Times New Roman"/>
              </a:rPr>
              <a:t>2 </a:t>
            </a:r>
            <a:r>
              <a:rPr lang="zh-CN" altLang="en-US" b="1" dirty="0" smtClean="0">
                <a:latin typeface="+mj-ea"/>
                <a:ea typeface="+mj-ea"/>
                <a:cs typeface="Times New Roman"/>
              </a:rPr>
              <a:t>金字塔原理的作用</a:t>
            </a:r>
            <a:endParaRPr lang="en-US" altLang="zh-CN" b="1" dirty="0" smtClean="0">
              <a:effectLst/>
              <a:latin typeface="+mj-ea"/>
              <a:ea typeface="+mj-ea"/>
              <a:cs typeface="Times New Roman"/>
            </a:endParaRPr>
          </a:p>
          <a:p>
            <a:r>
              <a:rPr lang="en-US" altLang="zh-CN" dirty="0" smtClean="0">
                <a:effectLst/>
                <a:latin typeface="+mj-ea"/>
                <a:ea typeface="+mj-ea"/>
                <a:cs typeface="Times New Roman"/>
              </a:rPr>
              <a:t>    </a:t>
            </a:r>
            <a:r>
              <a:rPr lang="zh-CN" altLang="zh-CN" dirty="0" smtClean="0">
                <a:effectLst/>
                <a:latin typeface="+mj-ea"/>
                <a:ea typeface="+mj-ea"/>
                <a:cs typeface="Times New Roman"/>
              </a:rPr>
              <a:t>金字塔原理主要是训练思考、表达和解决问题的逻辑。通过金字塔原理的训练，可以形成清晰的思路，并知道如何表达才能让听众听得懂，记得住。</a:t>
            </a:r>
            <a:endParaRPr lang="en-US" altLang="zh-CN" dirty="0" smtClean="0">
              <a:effectLst/>
              <a:latin typeface="+mj-ea"/>
              <a:ea typeface="+mj-ea"/>
              <a:cs typeface="Times New Roman"/>
            </a:endParaRPr>
          </a:p>
          <a:p>
            <a:r>
              <a:rPr lang="en-US" altLang="zh-CN" b="1" dirty="0" smtClean="0">
                <a:effectLst/>
                <a:latin typeface="+mj-ea"/>
                <a:ea typeface="+mj-ea"/>
                <a:cs typeface="Times New Roman"/>
              </a:rPr>
              <a:t>3 </a:t>
            </a:r>
            <a:r>
              <a:rPr lang="zh-CN" altLang="en-US" b="1" dirty="0" smtClean="0">
                <a:latin typeface="+mj-ea"/>
                <a:ea typeface="+mj-ea"/>
                <a:cs typeface="Times New Roman"/>
              </a:rPr>
              <a:t>金字塔原理的应用范围</a:t>
            </a:r>
            <a:endParaRPr lang="en-US" altLang="zh-CN" b="1" dirty="0" smtClean="0">
              <a:effectLst/>
              <a:latin typeface="+mj-ea"/>
              <a:ea typeface="+mj-ea"/>
              <a:cs typeface="Times New Roman"/>
            </a:endParaRPr>
          </a:p>
          <a:p>
            <a:r>
              <a:rPr lang="zh-CN" altLang="en-US" dirty="0" smtClean="0">
                <a:effectLst/>
                <a:latin typeface="+mj-ea"/>
                <a:ea typeface="+mj-ea"/>
                <a:cs typeface="Times New Roman"/>
              </a:rPr>
              <a:t>    由此可见</a:t>
            </a:r>
            <a:r>
              <a:rPr lang="zh-CN" altLang="zh-CN" dirty="0" smtClean="0">
                <a:effectLst/>
                <a:latin typeface="+mj-ea"/>
                <a:ea typeface="+mj-ea"/>
                <a:cs typeface="Times New Roman"/>
              </a:rPr>
              <a:t>，无论是撰写信息化方案，还是撰写</a:t>
            </a:r>
            <a:r>
              <a:rPr lang="en-US" altLang="zh-CN" dirty="0" smtClean="0">
                <a:effectLst/>
                <a:latin typeface="+mj-ea"/>
                <a:ea typeface="+mj-ea"/>
              </a:rPr>
              <a:t>PPT</a:t>
            </a:r>
            <a:r>
              <a:rPr lang="zh-CN" altLang="zh-CN" dirty="0" smtClean="0">
                <a:effectLst/>
                <a:latin typeface="+mj-ea"/>
                <a:ea typeface="+mj-ea"/>
                <a:cs typeface="Times New Roman"/>
              </a:rPr>
              <a:t>、演讲，金字塔原理都是极为重要的思维训练工具</a:t>
            </a:r>
            <a:r>
              <a:rPr lang="zh-CN" altLang="en-US" dirty="0" smtClean="0">
                <a:effectLst/>
                <a:latin typeface="+mj-ea"/>
                <a:ea typeface="+mj-ea"/>
                <a:cs typeface="Times New Roman"/>
              </a:rPr>
              <a:t>。</a:t>
            </a:r>
            <a:endParaRPr lang="zh-CN" altLang="en-US" dirty="0">
              <a:latin typeface="+mj-ea"/>
              <a:ea typeface="+mj-ea"/>
            </a:endParaRPr>
          </a:p>
        </p:txBody>
      </p:sp>
      <p:sp>
        <p:nvSpPr>
          <p:cNvPr id="8" name="圆角矩形 7"/>
          <p:cNvSpPr/>
          <p:nvPr/>
        </p:nvSpPr>
        <p:spPr>
          <a:xfrm>
            <a:off x="399245" y="386366"/>
            <a:ext cx="11315677" cy="7598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smtClean="0">
                <a:solidFill>
                  <a:srgbClr val="FFC000"/>
                </a:solidFill>
                <a:latin typeface="微软雅黑" panose="020B0503020204020204" pitchFamily="34" charset="-122"/>
                <a:ea typeface="微软雅黑" panose="020B0503020204020204" pitchFamily="34" charset="-122"/>
              </a:rPr>
              <a:t>2-1 </a:t>
            </a:r>
            <a:r>
              <a:rPr lang="zh-CN" altLang="en-US" sz="2800" dirty="0" smtClean="0">
                <a:solidFill>
                  <a:srgbClr val="FFC000"/>
                </a:solidFill>
                <a:latin typeface="微软雅黑" panose="020B0503020204020204" pitchFamily="34" charset="-122"/>
                <a:ea typeface="微软雅黑" panose="020B0503020204020204" pitchFamily="34" charset="-122"/>
              </a:rPr>
              <a:t>金字塔原理是什么</a:t>
            </a:r>
            <a:endParaRPr lang="zh-CN" altLang="en-US" sz="2800" dirty="0">
              <a:solidFill>
                <a:srgbClr val="FFC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9397601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399245" y="386366"/>
            <a:ext cx="11302425" cy="7598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smtClean="0">
                <a:solidFill>
                  <a:srgbClr val="FFC000"/>
                </a:solidFill>
                <a:latin typeface="微软雅黑" panose="020B0503020204020204" pitchFamily="34" charset="-122"/>
                <a:ea typeface="微软雅黑" panose="020B0503020204020204" pitchFamily="34" charset="-122"/>
              </a:rPr>
              <a:t>2-2 </a:t>
            </a:r>
            <a:r>
              <a:rPr lang="zh-CN" altLang="en-US" sz="2800" dirty="0" smtClean="0">
                <a:solidFill>
                  <a:srgbClr val="FFC000"/>
                </a:solidFill>
                <a:latin typeface="微软雅黑" panose="020B0503020204020204" pitchFamily="34" charset="-122"/>
                <a:ea typeface="微软雅黑" panose="020B0503020204020204" pitchFamily="34" charset="-122"/>
              </a:rPr>
              <a:t>神奇的金字塔原理</a:t>
            </a:r>
            <a:endParaRPr lang="zh-CN" altLang="en-US" sz="2800" dirty="0">
              <a:solidFill>
                <a:srgbClr val="FFC000"/>
              </a:solidFill>
              <a:latin typeface="微软雅黑" panose="020B0503020204020204" pitchFamily="34" charset="-122"/>
              <a:ea typeface="微软雅黑" panose="020B0503020204020204" pitchFamily="34" charset="-122"/>
            </a:endParaRPr>
          </a:p>
        </p:txBody>
      </p:sp>
      <p:sp>
        <p:nvSpPr>
          <p:cNvPr id="5" name="右箭头 4"/>
          <p:cNvSpPr/>
          <p:nvPr/>
        </p:nvSpPr>
        <p:spPr>
          <a:xfrm>
            <a:off x="5548965" y="2696659"/>
            <a:ext cx="1656184" cy="648072"/>
          </a:xfrm>
          <a:prstGeom prst="rightArrow">
            <a:avLst/>
          </a:prstGeom>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Box 2047"/>
          <p:cNvSpPr txBox="1"/>
          <p:nvPr/>
        </p:nvSpPr>
        <p:spPr>
          <a:xfrm>
            <a:off x="5404949" y="2113638"/>
            <a:ext cx="1800200" cy="369332"/>
          </a:xfrm>
          <a:prstGeom prst="rect">
            <a:avLst/>
          </a:prstGeom>
          <a:noFill/>
        </p:spPr>
        <p:txBody>
          <a:bodyPr wrap="square" rtlCol="0">
            <a:spAutoFit/>
          </a:bodyPr>
          <a:lstStyle/>
          <a:p>
            <a:r>
              <a:rPr lang="zh-CN" altLang="en-US" b="1" dirty="0" smtClean="0">
                <a:solidFill>
                  <a:schemeClr val="accent6"/>
                </a:solidFill>
                <a:latin typeface="+mj-ea"/>
                <a:ea typeface="+mj-ea"/>
              </a:rPr>
              <a:t>短短</a:t>
            </a:r>
            <a:r>
              <a:rPr lang="en-US" altLang="zh-CN" b="1" dirty="0" smtClean="0">
                <a:solidFill>
                  <a:schemeClr val="accent6"/>
                </a:solidFill>
                <a:latin typeface="+mj-ea"/>
                <a:ea typeface="+mj-ea"/>
              </a:rPr>
              <a:t>5</a:t>
            </a:r>
            <a:r>
              <a:rPr lang="zh-CN" altLang="en-US" b="1" dirty="0" smtClean="0">
                <a:solidFill>
                  <a:schemeClr val="accent6"/>
                </a:solidFill>
                <a:latin typeface="+mj-ea"/>
                <a:ea typeface="+mj-ea"/>
              </a:rPr>
              <a:t>分钟之后</a:t>
            </a:r>
            <a:endParaRPr lang="zh-CN" altLang="en-US" b="1" dirty="0">
              <a:solidFill>
                <a:schemeClr val="accent6"/>
              </a:solidFill>
              <a:latin typeface="+mj-ea"/>
              <a:ea typeface="+mj-ea"/>
            </a:endParaRPr>
          </a:p>
        </p:txBody>
      </p:sp>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723191" y="1760555"/>
            <a:ext cx="3753766" cy="2113187"/>
          </a:xfrm>
          <a:prstGeom prst="rect">
            <a:avLst/>
          </a:prstGeom>
        </p:spPr>
      </p:pic>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712940" y="1616539"/>
            <a:ext cx="2372529" cy="2664296"/>
          </a:xfrm>
          <a:prstGeom prst="rect">
            <a:avLst/>
          </a:prstGeom>
        </p:spPr>
      </p:pic>
      <p:sp>
        <p:nvSpPr>
          <p:cNvPr id="9" name="矩形 8"/>
          <p:cNvSpPr/>
          <p:nvPr/>
        </p:nvSpPr>
        <p:spPr>
          <a:xfrm>
            <a:off x="1804549" y="4736690"/>
            <a:ext cx="8712460" cy="1200329"/>
          </a:xfrm>
          <a:prstGeom prst="rect">
            <a:avLst/>
          </a:prstGeom>
        </p:spPr>
        <p:txBody>
          <a:bodyPr wrap="square">
            <a:spAutoFit/>
          </a:bodyPr>
          <a:lstStyle/>
          <a:p>
            <a:r>
              <a:rPr lang="en-US" altLang="zh-CN" dirty="0" smtClean="0">
                <a:effectLst/>
                <a:latin typeface="+mj-ea"/>
                <a:ea typeface="+mj-ea"/>
                <a:cs typeface="Times New Roman"/>
              </a:rPr>
              <a:t>     </a:t>
            </a:r>
            <a:r>
              <a:rPr lang="zh-CN" altLang="zh-CN" dirty="0" smtClean="0">
                <a:effectLst/>
                <a:latin typeface="+mj-ea"/>
                <a:ea typeface="+mj-ea"/>
                <a:cs typeface="Times New Roman"/>
              </a:rPr>
              <a:t>一</a:t>
            </a:r>
            <a:r>
              <a:rPr lang="zh-CN" altLang="en-US" dirty="0" smtClean="0">
                <a:latin typeface="+mj-ea"/>
                <a:ea typeface="+mj-ea"/>
                <a:cs typeface="Times New Roman"/>
              </a:rPr>
              <a:t>位</a:t>
            </a:r>
            <a:r>
              <a:rPr lang="zh-CN" altLang="zh-CN" dirty="0" smtClean="0">
                <a:effectLst/>
                <a:latin typeface="+mj-ea"/>
                <a:ea typeface="+mj-ea"/>
                <a:cs typeface="Times New Roman"/>
              </a:rPr>
              <a:t>推销员去另外一家公司推销一件商品，但是这家公司的主管工作很忙，根本没有时间见这位推销员，然后这位推销员就一直等着这位主管。好不容易，这位主管出来了，说：</a:t>
            </a:r>
            <a:r>
              <a:rPr lang="zh-CN" altLang="en-US" dirty="0" smtClean="0">
                <a:effectLst/>
                <a:latin typeface="+mj-ea"/>
                <a:ea typeface="+mj-ea"/>
                <a:cs typeface="Times New Roman"/>
              </a:rPr>
              <a:t>“</a:t>
            </a:r>
            <a:r>
              <a:rPr lang="zh-CN" altLang="zh-CN" dirty="0" smtClean="0">
                <a:effectLst/>
                <a:latin typeface="+mj-ea"/>
                <a:ea typeface="+mj-ea"/>
                <a:cs typeface="Times New Roman"/>
              </a:rPr>
              <a:t>我去坐电梯，你就在电梯里说吧，你只有这</a:t>
            </a:r>
            <a:r>
              <a:rPr lang="en-US" altLang="zh-CN" dirty="0" smtClean="0">
                <a:effectLst/>
                <a:latin typeface="+mj-ea"/>
                <a:ea typeface="+mj-ea"/>
              </a:rPr>
              <a:t>5</a:t>
            </a:r>
            <a:r>
              <a:rPr lang="zh-CN" altLang="zh-CN" dirty="0" smtClean="0">
                <a:effectLst/>
                <a:latin typeface="+mj-ea"/>
                <a:ea typeface="+mj-ea"/>
                <a:cs typeface="Times New Roman"/>
              </a:rPr>
              <a:t>分钟的时间</a:t>
            </a:r>
            <a:r>
              <a:rPr lang="zh-CN" altLang="en-US" dirty="0" smtClean="0">
                <a:latin typeface="+mj-ea"/>
                <a:ea typeface="+mj-ea"/>
                <a:cs typeface="Times New Roman"/>
              </a:rPr>
              <a:t>”</a:t>
            </a:r>
            <a:r>
              <a:rPr lang="zh-CN" altLang="zh-CN" dirty="0" smtClean="0">
                <a:effectLst/>
                <a:latin typeface="+mj-ea"/>
                <a:ea typeface="+mj-ea"/>
                <a:cs typeface="Times New Roman"/>
              </a:rPr>
              <a:t>。然后这位推销员就利用这短短的</a:t>
            </a:r>
            <a:r>
              <a:rPr lang="en-US" altLang="zh-CN" dirty="0" smtClean="0">
                <a:effectLst/>
                <a:latin typeface="+mj-ea"/>
                <a:ea typeface="+mj-ea"/>
              </a:rPr>
              <a:t>5</a:t>
            </a:r>
            <a:r>
              <a:rPr lang="zh-CN" altLang="zh-CN" dirty="0" smtClean="0">
                <a:effectLst/>
                <a:latin typeface="+mj-ea"/>
                <a:ea typeface="+mj-ea"/>
                <a:cs typeface="Times New Roman"/>
              </a:rPr>
              <a:t>分钟时间，成功的将商品推销出去了</a:t>
            </a:r>
            <a:r>
              <a:rPr lang="zh-CN" altLang="en-US" dirty="0" smtClean="0">
                <a:effectLst/>
                <a:latin typeface="+mj-ea"/>
                <a:ea typeface="+mj-ea"/>
                <a:cs typeface="Times New Roman"/>
              </a:rPr>
              <a:t>。</a:t>
            </a:r>
            <a:endParaRPr lang="zh-CN" altLang="en-US" dirty="0">
              <a:latin typeface="+mj-ea"/>
              <a:ea typeface="+mj-ea"/>
            </a:endParaRPr>
          </a:p>
        </p:txBody>
      </p:sp>
    </p:spTree>
    <p:extLst>
      <p:ext uri="{BB962C8B-B14F-4D97-AF65-F5344CB8AC3E}">
        <p14:creationId xmlns:p14="http://schemas.microsoft.com/office/powerpoint/2010/main" val="426872324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等腰三角形 3"/>
          <p:cNvSpPr/>
          <p:nvPr/>
        </p:nvSpPr>
        <p:spPr>
          <a:xfrm>
            <a:off x="1109550" y="1688502"/>
            <a:ext cx="5400600" cy="4320480"/>
          </a:xfrm>
          <a:prstGeom prst="triangle">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矩形 4"/>
          <p:cNvSpPr/>
          <p:nvPr/>
        </p:nvSpPr>
        <p:spPr>
          <a:xfrm>
            <a:off x="3238959" y="3041576"/>
            <a:ext cx="1269484" cy="50405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latin typeface="+mj-ea"/>
                <a:ea typeface="+mj-ea"/>
              </a:rPr>
              <a:t>核心论点</a:t>
            </a:r>
            <a:endParaRPr lang="zh-CN" altLang="en-US" dirty="0">
              <a:solidFill>
                <a:schemeClr val="tx1"/>
              </a:solidFill>
              <a:latin typeface="+mj-ea"/>
              <a:ea typeface="+mj-ea"/>
            </a:endParaRPr>
          </a:p>
        </p:txBody>
      </p:sp>
      <p:sp>
        <p:nvSpPr>
          <p:cNvPr id="6" name="矩形 5"/>
          <p:cNvSpPr/>
          <p:nvPr/>
        </p:nvSpPr>
        <p:spPr>
          <a:xfrm>
            <a:off x="2708243" y="4121696"/>
            <a:ext cx="1004704" cy="50405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latin typeface="+mj-ea"/>
                <a:ea typeface="+mj-ea"/>
              </a:rPr>
              <a:t>分论点</a:t>
            </a:r>
            <a:endParaRPr lang="zh-CN" altLang="en-US" dirty="0">
              <a:solidFill>
                <a:schemeClr val="tx1"/>
              </a:solidFill>
              <a:latin typeface="+mj-ea"/>
              <a:ea typeface="+mj-ea"/>
            </a:endParaRPr>
          </a:p>
        </p:txBody>
      </p:sp>
      <p:sp>
        <p:nvSpPr>
          <p:cNvPr id="7" name="矩形 6"/>
          <p:cNvSpPr/>
          <p:nvPr/>
        </p:nvSpPr>
        <p:spPr>
          <a:xfrm>
            <a:off x="4148403" y="4121696"/>
            <a:ext cx="954792" cy="50405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mj-ea"/>
                <a:ea typeface="+mj-ea"/>
              </a:rPr>
              <a:t>分</a:t>
            </a:r>
            <a:r>
              <a:rPr lang="zh-CN" altLang="en-US" dirty="0" smtClean="0">
                <a:solidFill>
                  <a:schemeClr val="tx1"/>
                </a:solidFill>
                <a:latin typeface="+mj-ea"/>
                <a:ea typeface="+mj-ea"/>
              </a:rPr>
              <a:t>论点</a:t>
            </a:r>
            <a:endParaRPr lang="zh-CN" altLang="en-US" dirty="0">
              <a:solidFill>
                <a:schemeClr val="tx1"/>
              </a:solidFill>
              <a:latin typeface="+mj-ea"/>
              <a:ea typeface="+mj-ea"/>
            </a:endParaRPr>
          </a:p>
        </p:txBody>
      </p:sp>
      <p:sp>
        <p:nvSpPr>
          <p:cNvPr id="8" name="矩形 7"/>
          <p:cNvSpPr/>
          <p:nvPr/>
        </p:nvSpPr>
        <p:spPr>
          <a:xfrm>
            <a:off x="1954275" y="5273824"/>
            <a:ext cx="864096" cy="50405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latin typeface="+mj-ea"/>
                <a:ea typeface="+mj-ea"/>
              </a:rPr>
              <a:t>论据</a:t>
            </a:r>
            <a:endParaRPr lang="zh-CN" altLang="en-US" dirty="0">
              <a:solidFill>
                <a:schemeClr val="tx1"/>
              </a:solidFill>
              <a:latin typeface="+mj-ea"/>
              <a:ea typeface="+mj-ea"/>
            </a:endParaRPr>
          </a:p>
        </p:txBody>
      </p:sp>
      <p:sp>
        <p:nvSpPr>
          <p:cNvPr id="9" name="矩形 8"/>
          <p:cNvSpPr/>
          <p:nvPr/>
        </p:nvSpPr>
        <p:spPr>
          <a:xfrm>
            <a:off x="3428323" y="5273824"/>
            <a:ext cx="864096" cy="50405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latin typeface="+mj-ea"/>
                <a:ea typeface="+mj-ea"/>
              </a:rPr>
              <a:t>论据</a:t>
            </a:r>
            <a:endParaRPr lang="zh-CN" altLang="en-US" dirty="0">
              <a:solidFill>
                <a:schemeClr val="tx1"/>
              </a:solidFill>
              <a:latin typeface="+mj-ea"/>
              <a:ea typeface="+mj-ea"/>
            </a:endParaRPr>
          </a:p>
        </p:txBody>
      </p:sp>
      <p:sp>
        <p:nvSpPr>
          <p:cNvPr id="10" name="矩形 9"/>
          <p:cNvSpPr/>
          <p:nvPr/>
        </p:nvSpPr>
        <p:spPr>
          <a:xfrm>
            <a:off x="4868483" y="5273824"/>
            <a:ext cx="864096" cy="50405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mj-ea"/>
                <a:ea typeface="+mj-ea"/>
              </a:rPr>
              <a:t>论据</a:t>
            </a:r>
          </a:p>
        </p:txBody>
      </p:sp>
      <p:sp>
        <p:nvSpPr>
          <p:cNvPr id="11" name="上箭头 10"/>
          <p:cNvSpPr/>
          <p:nvPr/>
        </p:nvSpPr>
        <p:spPr>
          <a:xfrm>
            <a:off x="4292419" y="3545632"/>
            <a:ext cx="216024" cy="576064"/>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上箭头 11"/>
          <p:cNvSpPr/>
          <p:nvPr/>
        </p:nvSpPr>
        <p:spPr>
          <a:xfrm>
            <a:off x="4940491" y="4663088"/>
            <a:ext cx="216024" cy="576064"/>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上箭头 12"/>
          <p:cNvSpPr/>
          <p:nvPr/>
        </p:nvSpPr>
        <p:spPr>
          <a:xfrm>
            <a:off x="3644347" y="4697760"/>
            <a:ext cx="216024" cy="576064"/>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上箭头 13"/>
          <p:cNvSpPr/>
          <p:nvPr/>
        </p:nvSpPr>
        <p:spPr>
          <a:xfrm>
            <a:off x="2348203" y="4680992"/>
            <a:ext cx="216024" cy="576064"/>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上箭头 14"/>
          <p:cNvSpPr/>
          <p:nvPr/>
        </p:nvSpPr>
        <p:spPr>
          <a:xfrm>
            <a:off x="3068283" y="3545632"/>
            <a:ext cx="216024" cy="576064"/>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下箭头 15"/>
          <p:cNvSpPr/>
          <p:nvPr/>
        </p:nvSpPr>
        <p:spPr>
          <a:xfrm>
            <a:off x="3238959" y="3545632"/>
            <a:ext cx="189364" cy="576064"/>
          </a:xfrm>
          <a:prstGeom prst="down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下箭头 16"/>
          <p:cNvSpPr/>
          <p:nvPr/>
        </p:nvSpPr>
        <p:spPr>
          <a:xfrm>
            <a:off x="4436435" y="3545632"/>
            <a:ext cx="189364" cy="576064"/>
          </a:xfrm>
          <a:prstGeom prst="down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下箭头 17"/>
          <p:cNvSpPr/>
          <p:nvPr/>
        </p:nvSpPr>
        <p:spPr>
          <a:xfrm>
            <a:off x="5094233" y="4697760"/>
            <a:ext cx="189364" cy="576064"/>
          </a:xfrm>
          <a:prstGeom prst="down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下箭头 18"/>
          <p:cNvSpPr/>
          <p:nvPr/>
        </p:nvSpPr>
        <p:spPr>
          <a:xfrm>
            <a:off x="3824367" y="4707280"/>
            <a:ext cx="189364" cy="576064"/>
          </a:xfrm>
          <a:prstGeom prst="down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下箭头 19"/>
          <p:cNvSpPr/>
          <p:nvPr/>
        </p:nvSpPr>
        <p:spPr>
          <a:xfrm>
            <a:off x="2518879" y="4692040"/>
            <a:ext cx="189364" cy="576064"/>
          </a:xfrm>
          <a:prstGeom prst="down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7335443" y="1171022"/>
            <a:ext cx="3672408" cy="5755422"/>
          </a:xfrm>
          <a:prstGeom prst="rect">
            <a:avLst/>
          </a:prstGeom>
        </p:spPr>
        <p:txBody>
          <a:bodyPr wrap="square">
            <a:spAutoFit/>
          </a:bodyPr>
          <a:lstStyle/>
          <a:p>
            <a:pPr marL="342900" lvl="0" indent="-342900" algn="just">
              <a:spcAft>
                <a:spcPts val="0"/>
              </a:spcAft>
              <a:buFont typeface="Wingdings"/>
              <a:buChar char=""/>
            </a:pPr>
            <a:r>
              <a:rPr lang="zh-CN" altLang="zh-CN" b="1" dirty="0" smtClean="0">
                <a:effectLst/>
                <a:latin typeface="+mj-ea"/>
                <a:ea typeface="+mj-ea"/>
              </a:rPr>
              <a:t>大脑会自动将一堆信息进行分门别类的整理</a:t>
            </a:r>
            <a:endParaRPr lang="zh-CN" altLang="zh-CN" dirty="0" smtClean="0">
              <a:effectLst/>
              <a:latin typeface="+mj-ea"/>
              <a:ea typeface="+mj-ea"/>
            </a:endParaRPr>
          </a:p>
          <a:p>
            <a:pPr indent="266700" algn="just">
              <a:spcAft>
                <a:spcPts val="0"/>
              </a:spcAft>
            </a:pPr>
            <a:r>
              <a:rPr lang="zh-CN" altLang="zh-CN" sz="1600" dirty="0" smtClean="0">
                <a:effectLst/>
                <a:latin typeface="+mj-ea"/>
                <a:ea typeface="+mj-ea"/>
              </a:rPr>
              <a:t>“归类整理”是人们都会下意识去做的一种习惯。人们总是倾向于将信息分门别类的进行整理，这样既便于记忆，同时也便于管理。而将信息分门别类的加以总结和概括也是金字塔原理思考方式的基础。</a:t>
            </a:r>
            <a:endParaRPr lang="en-US" altLang="zh-CN" sz="1600" dirty="0" smtClean="0">
              <a:effectLst/>
              <a:latin typeface="+mj-ea"/>
              <a:ea typeface="+mj-ea"/>
            </a:endParaRPr>
          </a:p>
          <a:p>
            <a:pPr marL="342900" indent="-342900" algn="just">
              <a:buFont typeface="Wingdings"/>
              <a:buChar char=""/>
            </a:pPr>
            <a:r>
              <a:rPr lang="zh-CN" altLang="zh-CN" b="1" dirty="0">
                <a:latin typeface="+mj-ea"/>
                <a:ea typeface="+mj-ea"/>
              </a:rPr>
              <a:t>表达的时候先说结论</a:t>
            </a:r>
          </a:p>
          <a:p>
            <a:pPr algn="just"/>
            <a:r>
              <a:rPr lang="en-US" altLang="zh-CN" dirty="0">
                <a:latin typeface="+mj-ea"/>
                <a:ea typeface="+mj-ea"/>
              </a:rPr>
              <a:t> </a:t>
            </a:r>
            <a:r>
              <a:rPr lang="en-US" altLang="zh-CN" dirty="0" smtClean="0">
                <a:latin typeface="+mj-ea"/>
                <a:ea typeface="+mj-ea"/>
              </a:rPr>
              <a:t>     </a:t>
            </a:r>
            <a:r>
              <a:rPr lang="zh-CN" altLang="zh-CN" sz="1600" dirty="0">
                <a:latin typeface="+mj-ea"/>
                <a:ea typeface="+mj-ea"/>
              </a:rPr>
              <a:t>因为金字塔原理的主要用途是用于商务沟通，包括撰写方案、</a:t>
            </a:r>
            <a:r>
              <a:rPr lang="en-US" altLang="zh-CN" sz="1600" dirty="0">
                <a:latin typeface="+mj-ea"/>
                <a:ea typeface="+mj-ea"/>
              </a:rPr>
              <a:t>PPT</a:t>
            </a:r>
            <a:r>
              <a:rPr lang="zh-CN" altLang="zh-CN" sz="1600" dirty="0">
                <a:latin typeface="+mj-ea"/>
                <a:ea typeface="+mj-ea"/>
              </a:rPr>
              <a:t>等也都同样用于商务沟通。而商务沟通最重要的一点就是效率。</a:t>
            </a:r>
            <a:r>
              <a:rPr lang="zh-CN" altLang="en-US" sz="1600" dirty="0">
                <a:latin typeface="+mj-ea"/>
                <a:ea typeface="+mj-ea"/>
              </a:rPr>
              <a:t>先说结论</a:t>
            </a:r>
            <a:r>
              <a:rPr lang="zh-CN" altLang="zh-CN" sz="1600" dirty="0">
                <a:latin typeface="+mj-ea"/>
                <a:ea typeface="+mj-ea"/>
              </a:rPr>
              <a:t>对于高效沟通是十分重要的。分论点和论据可以放到后面听众需要的时候再说</a:t>
            </a:r>
            <a:r>
              <a:rPr lang="zh-CN" altLang="en-US" dirty="0" smtClean="0">
                <a:latin typeface="+mj-ea"/>
                <a:ea typeface="+mj-ea"/>
              </a:rPr>
              <a:t>。</a:t>
            </a:r>
            <a:endParaRPr lang="en-US" altLang="zh-CN" dirty="0" smtClean="0">
              <a:latin typeface="+mj-ea"/>
              <a:ea typeface="+mj-ea"/>
            </a:endParaRPr>
          </a:p>
          <a:p>
            <a:pPr marL="342900" lvl="0" indent="-342900" algn="just">
              <a:buFont typeface="Wingdings"/>
              <a:buChar char=""/>
            </a:pPr>
            <a:r>
              <a:rPr lang="zh-CN" altLang="zh-CN" b="1" dirty="0">
                <a:latin typeface="+mj-ea"/>
                <a:ea typeface="+mj-ea"/>
              </a:rPr>
              <a:t>思考的时候总结概括</a:t>
            </a:r>
          </a:p>
          <a:p>
            <a:r>
              <a:rPr lang="en-US" altLang="zh-CN" dirty="0" smtClean="0">
                <a:latin typeface="+mj-ea"/>
                <a:ea typeface="+mj-ea"/>
              </a:rPr>
              <a:t>      </a:t>
            </a:r>
            <a:r>
              <a:rPr lang="zh-CN" altLang="zh-CN" sz="1600" dirty="0">
                <a:latin typeface="+mj-ea"/>
                <a:ea typeface="+mj-ea"/>
              </a:rPr>
              <a:t>思考和表达其实就像一个硬币的正反面一样，是正好相反的。思考的顺序是从大量的信息中提炼出核心的论点；而表达的顺序则正好相反，应该先表达核心的论点，再表达分论点，最后表达论据</a:t>
            </a:r>
            <a:r>
              <a:rPr lang="zh-CN" altLang="en-US" dirty="0" smtClean="0">
                <a:latin typeface="+mj-ea"/>
                <a:ea typeface="+mj-ea"/>
              </a:rPr>
              <a:t>。</a:t>
            </a:r>
            <a:endParaRPr lang="zh-CN" altLang="zh-CN" dirty="0">
              <a:latin typeface="+mj-ea"/>
              <a:ea typeface="+mj-ea"/>
            </a:endParaRPr>
          </a:p>
        </p:txBody>
      </p:sp>
      <p:sp>
        <p:nvSpPr>
          <p:cNvPr id="23" name="圆角矩形 22"/>
          <p:cNvSpPr/>
          <p:nvPr/>
        </p:nvSpPr>
        <p:spPr>
          <a:xfrm>
            <a:off x="399245" y="386366"/>
            <a:ext cx="11302425" cy="7598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smtClean="0">
                <a:solidFill>
                  <a:srgbClr val="FFC000"/>
                </a:solidFill>
                <a:latin typeface="微软雅黑" panose="020B0503020204020204" pitchFamily="34" charset="-122"/>
                <a:ea typeface="微软雅黑" panose="020B0503020204020204" pitchFamily="34" charset="-122"/>
              </a:rPr>
              <a:t>2-3 </a:t>
            </a:r>
            <a:r>
              <a:rPr lang="zh-CN" altLang="en-US" sz="2800" dirty="0" smtClean="0">
                <a:solidFill>
                  <a:srgbClr val="FFC000"/>
                </a:solidFill>
                <a:latin typeface="微软雅黑" panose="020B0503020204020204" pitchFamily="34" charset="-122"/>
                <a:ea typeface="微软雅黑" panose="020B0503020204020204" pitchFamily="34" charset="-122"/>
              </a:rPr>
              <a:t>金字塔原理架构图</a:t>
            </a:r>
            <a:endParaRPr lang="zh-CN" altLang="en-US" sz="2800" dirty="0">
              <a:solidFill>
                <a:srgbClr val="FFC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6009446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399245" y="386366"/>
            <a:ext cx="11302425" cy="7598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smtClean="0">
                <a:solidFill>
                  <a:srgbClr val="FFC000"/>
                </a:solidFill>
                <a:latin typeface="微软雅黑" panose="020B0503020204020204" pitchFamily="34" charset="-122"/>
                <a:ea typeface="微软雅黑" panose="020B0503020204020204" pitchFamily="34" charset="-122"/>
              </a:rPr>
              <a:t>2-4 </a:t>
            </a:r>
            <a:r>
              <a:rPr lang="zh-CN" altLang="en-US" sz="2800" dirty="0" smtClean="0">
                <a:solidFill>
                  <a:srgbClr val="FFC000"/>
                </a:solidFill>
                <a:latin typeface="微软雅黑" panose="020B0503020204020204" pitchFamily="34" charset="-122"/>
                <a:ea typeface="微软雅黑" panose="020B0503020204020204" pitchFamily="34" charset="-122"/>
              </a:rPr>
              <a:t>如何构建金字塔</a:t>
            </a:r>
            <a:r>
              <a:rPr lang="en-US" altLang="zh-CN" sz="2800" dirty="0" smtClean="0">
                <a:solidFill>
                  <a:srgbClr val="FFC000"/>
                </a:solidFill>
                <a:latin typeface="微软雅黑" panose="020B0503020204020204" pitchFamily="34" charset="-122"/>
                <a:ea typeface="微软雅黑" panose="020B0503020204020204" pitchFamily="34" charset="-122"/>
              </a:rPr>
              <a:t>-1</a:t>
            </a:r>
            <a:endParaRPr lang="zh-CN" altLang="en-US" sz="2800" dirty="0">
              <a:solidFill>
                <a:srgbClr val="FFC000"/>
              </a:solidFill>
              <a:latin typeface="微软雅黑" panose="020B0503020204020204" pitchFamily="34" charset="-122"/>
              <a:ea typeface="微软雅黑" panose="020B0503020204020204" pitchFamily="34" charset="-122"/>
            </a:endParaRPr>
          </a:p>
        </p:txBody>
      </p:sp>
      <p:sp>
        <p:nvSpPr>
          <p:cNvPr id="6" name="矩形 5"/>
          <p:cNvSpPr/>
          <p:nvPr/>
        </p:nvSpPr>
        <p:spPr>
          <a:xfrm>
            <a:off x="1776083" y="2082658"/>
            <a:ext cx="8712968" cy="4247317"/>
          </a:xfrm>
          <a:prstGeom prst="rect">
            <a:avLst/>
          </a:prstGeom>
        </p:spPr>
        <p:txBody>
          <a:bodyPr wrap="square">
            <a:spAutoFit/>
          </a:bodyPr>
          <a:lstStyle/>
          <a:p>
            <a:pPr indent="266700" algn="just">
              <a:spcAft>
                <a:spcPts val="0"/>
              </a:spcAft>
            </a:pPr>
            <a:r>
              <a:rPr lang="en-US" altLang="zh-CN" dirty="0" smtClean="0">
                <a:effectLst/>
                <a:latin typeface="Times New Roman"/>
                <a:ea typeface="宋体"/>
              </a:rPr>
              <a:t>   </a:t>
            </a:r>
            <a:r>
              <a:rPr lang="zh-CN" altLang="zh-CN" dirty="0" smtClean="0">
                <a:effectLst/>
                <a:latin typeface="+mj-ea"/>
                <a:ea typeface="+mj-ea"/>
              </a:rPr>
              <a:t>众所周知，在制药行业，制药成本是药品成本中最大的部分。一般制药成本要占到药品成本的</a:t>
            </a:r>
            <a:r>
              <a:rPr lang="en-US" altLang="zh-CN" dirty="0" smtClean="0">
                <a:effectLst/>
                <a:latin typeface="+mj-ea"/>
                <a:ea typeface="+mj-ea"/>
              </a:rPr>
              <a:t>50%~70%</a:t>
            </a:r>
            <a:r>
              <a:rPr lang="zh-CN" altLang="zh-CN" dirty="0" smtClean="0">
                <a:effectLst/>
                <a:latin typeface="+mj-ea"/>
                <a:ea typeface="+mj-ea"/>
              </a:rPr>
              <a:t>。将</a:t>
            </a:r>
            <a:r>
              <a:rPr lang="en-US" altLang="zh-CN" dirty="0" smtClean="0">
                <a:effectLst/>
                <a:latin typeface="+mj-ea"/>
                <a:ea typeface="+mj-ea"/>
              </a:rPr>
              <a:t>A</a:t>
            </a:r>
            <a:r>
              <a:rPr lang="zh-CN" altLang="zh-CN" dirty="0" smtClean="0">
                <a:effectLst/>
                <a:latin typeface="+mj-ea"/>
                <a:ea typeface="+mj-ea"/>
              </a:rPr>
              <a:t>公司的制药流程与其他制药公司平均水平做一个比较，发现</a:t>
            </a:r>
            <a:r>
              <a:rPr lang="en-US" altLang="zh-CN" dirty="0" smtClean="0">
                <a:effectLst/>
                <a:latin typeface="+mj-ea"/>
                <a:ea typeface="+mj-ea"/>
              </a:rPr>
              <a:t>A</a:t>
            </a:r>
            <a:r>
              <a:rPr lang="zh-CN" altLang="zh-CN" dirty="0" smtClean="0">
                <a:effectLst/>
                <a:latin typeface="+mj-ea"/>
                <a:ea typeface="+mj-ea"/>
              </a:rPr>
              <a:t>公司的制药流程比较复杂。而且</a:t>
            </a:r>
            <a:r>
              <a:rPr lang="en-US" altLang="zh-CN" dirty="0" smtClean="0">
                <a:effectLst/>
                <a:latin typeface="+mj-ea"/>
                <a:ea typeface="+mj-ea"/>
              </a:rPr>
              <a:t>A</a:t>
            </a:r>
            <a:r>
              <a:rPr lang="zh-CN" altLang="zh-CN" dirty="0" smtClean="0">
                <a:effectLst/>
                <a:latin typeface="+mj-ea"/>
                <a:ea typeface="+mj-ea"/>
              </a:rPr>
              <a:t>公司的制药流程经常重复很多步骤，以保证较高的药品质量，这也是其竞争力低下的原因之一。</a:t>
            </a:r>
            <a:r>
              <a:rPr lang="en-US" altLang="zh-CN" dirty="0" smtClean="0">
                <a:effectLst/>
                <a:latin typeface="+mj-ea"/>
                <a:ea typeface="+mj-ea"/>
              </a:rPr>
              <a:t>A</a:t>
            </a:r>
            <a:r>
              <a:rPr lang="zh-CN" altLang="zh-CN" dirty="0" smtClean="0">
                <a:effectLst/>
                <a:latin typeface="+mj-ea"/>
                <a:ea typeface="+mj-ea"/>
              </a:rPr>
              <a:t>公司也请教了某咨询公司</a:t>
            </a:r>
            <a:r>
              <a:rPr lang="en-US" altLang="zh-CN" dirty="0" smtClean="0">
                <a:effectLst/>
                <a:latin typeface="+mj-ea"/>
                <a:ea typeface="+mj-ea"/>
              </a:rPr>
              <a:t>B</a:t>
            </a:r>
            <a:r>
              <a:rPr lang="zh-CN" altLang="zh-CN" dirty="0" smtClean="0">
                <a:effectLst/>
                <a:latin typeface="+mj-ea"/>
                <a:ea typeface="+mj-ea"/>
              </a:rPr>
              <a:t>，咨询公司</a:t>
            </a:r>
            <a:r>
              <a:rPr lang="en-US" altLang="zh-CN" dirty="0" smtClean="0">
                <a:effectLst/>
                <a:latin typeface="+mj-ea"/>
                <a:ea typeface="+mj-ea"/>
              </a:rPr>
              <a:t>B</a:t>
            </a:r>
            <a:r>
              <a:rPr lang="zh-CN" altLang="zh-CN" dirty="0" smtClean="0">
                <a:effectLst/>
                <a:latin typeface="+mj-ea"/>
                <a:ea typeface="+mj-ea"/>
              </a:rPr>
              <a:t>的建议是，简化一些制药步骤，以提高药品竞争力。同时制药公司</a:t>
            </a:r>
            <a:r>
              <a:rPr lang="en-US" altLang="zh-CN" dirty="0" smtClean="0">
                <a:effectLst/>
                <a:latin typeface="+mj-ea"/>
                <a:ea typeface="+mj-ea"/>
              </a:rPr>
              <a:t>B</a:t>
            </a:r>
            <a:r>
              <a:rPr lang="zh-CN" altLang="zh-CN" dirty="0" smtClean="0">
                <a:effectLst/>
                <a:latin typeface="+mj-ea"/>
                <a:ea typeface="+mj-ea"/>
              </a:rPr>
              <a:t>也在研究为什么制药</a:t>
            </a:r>
            <a:r>
              <a:rPr lang="en-US" altLang="zh-CN" dirty="0" smtClean="0">
                <a:effectLst/>
                <a:latin typeface="+mj-ea"/>
                <a:ea typeface="+mj-ea"/>
              </a:rPr>
              <a:t>A</a:t>
            </a:r>
            <a:r>
              <a:rPr lang="zh-CN" altLang="zh-CN" dirty="0" smtClean="0">
                <a:effectLst/>
                <a:latin typeface="+mj-ea"/>
                <a:ea typeface="+mj-ea"/>
              </a:rPr>
              <a:t>公司效率如此低下。</a:t>
            </a:r>
          </a:p>
          <a:p>
            <a:pPr indent="266700" algn="just">
              <a:spcAft>
                <a:spcPts val="0"/>
              </a:spcAft>
            </a:pPr>
            <a:r>
              <a:rPr lang="en-US" altLang="zh-CN" dirty="0" smtClean="0">
                <a:effectLst/>
                <a:latin typeface="+mj-ea"/>
                <a:ea typeface="+mj-ea"/>
              </a:rPr>
              <a:t>A</a:t>
            </a:r>
            <a:r>
              <a:rPr lang="zh-CN" altLang="zh-CN" dirty="0" smtClean="0">
                <a:effectLst/>
                <a:latin typeface="+mj-ea"/>
                <a:ea typeface="+mj-ea"/>
              </a:rPr>
              <a:t>公司工作人员每天都在超负荷的工作，但是还是要每天加班，而且还完不成任务，工资低下，任务繁重，已经导致了好几名工人提出辞职。</a:t>
            </a:r>
            <a:r>
              <a:rPr lang="en-US" altLang="zh-CN" dirty="0" smtClean="0">
                <a:effectLst/>
                <a:latin typeface="+mj-ea"/>
                <a:ea typeface="+mj-ea"/>
              </a:rPr>
              <a:t>A</a:t>
            </a:r>
            <a:r>
              <a:rPr lang="zh-CN" altLang="zh-CN" dirty="0" smtClean="0">
                <a:effectLst/>
                <a:latin typeface="+mj-ea"/>
                <a:ea typeface="+mj-ea"/>
              </a:rPr>
              <a:t>公司的工会组织也建议增加工人的工资，达到行业具有竞争力的水平。</a:t>
            </a:r>
          </a:p>
          <a:p>
            <a:pPr indent="266700" algn="just">
              <a:spcAft>
                <a:spcPts val="0"/>
              </a:spcAft>
            </a:pPr>
            <a:r>
              <a:rPr lang="zh-CN" altLang="zh-CN" dirty="0" smtClean="0">
                <a:effectLst/>
                <a:latin typeface="+mj-ea"/>
                <a:ea typeface="+mj-ea"/>
              </a:rPr>
              <a:t>结论：</a:t>
            </a:r>
          </a:p>
          <a:p>
            <a:pPr indent="266700" algn="just">
              <a:spcAft>
                <a:spcPts val="0"/>
              </a:spcAft>
            </a:pPr>
            <a:r>
              <a:rPr lang="en-US" altLang="zh-CN" dirty="0" smtClean="0">
                <a:effectLst/>
                <a:latin typeface="+mj-ea"/>
                <a:ea typeface="+mj-ea"/>
              </a:rPr>
              <a:t>1 </a:t>
            </a:r>
            <a:r>
              <a:rPr lang="zh-CN" altLang="zh-CN" dirty="0" smtClean="0">
                <a:effectLst/>
                <a:latin typeface="+mj-ea"/>
                <a:ea typeface="+mj-ea"/>
              </a:rPr>
              <a:t>制药流程过于复杂而且成本也太高了</a:t>
            </a:r>
          </a:p>
          <a:p>
            <a:pPr indent="266700" algn="just">
              <a:spcAft>
                <a:spcPts val="0"/>
              </a:spcAft>
            </a:pPr>
            <a:r>
              <a:rPr lang="en-US" altLang="zh-CN" dirty="0" smtClean="0">
                <a:effectLst/>
                <a:latin typeface="+mj-ea"/>
                <a:ea typeface="+mj-ea"/>
              </a:rPr>
              <a:t>2 </a:t>
            </a:r>
            <a:r>
              <a:rPr lang="zh-CN" altLang="zh-CN" dirty="0" smtClean="0">
                <a:effectLst/>
                <a:latin typeface="+mj-ea"/>
                <a:ea typeface="+mj-ea"/>
              </a:rPr>
              <a:t>药品缺乏竞争力</a:t>
            </a:r>
          </a:p>
          <a:p>
            <a:pPr indent="266700" algn="just">
              <a:spcAft>
                <a:spcPts val="0"/>
              </a:spcAft>
            </a:pPr>
            <a:r>
              <a:rPr lang="en-US" altLang="zh-CN" dirty="0" smtClean="0">
                <a:effectLst/>
                <a:latin typeface="+mj-ea"/>
                <a:ea typeface="+mj-ea"/>
              </a:rPr>
              <a:t>3 </a:t>
            </a:r>
            <a:r>
              <a:rPr lang="zh-CN" altLang="zh-CN" dirty="0" smtClean="0">
                <a:effectLst/>
                <a:latin typeface="+mj-ea"/>
                <a:ea typeface="+mj-ea"/>
              </a:rPr>
              <a:t>必须改变工作方法，提高工作效率</a:t>
            </a:r>
          </a:p>
          <a:p>
            <a:r>
              <a:rPr lang="en-US" altLang="zh-CN" dirty="0" smtClean="0">
                <a:effectLst/>
                <a:latin typeface="+mj-ea"/>
                <a:ea typeface="+mj-ea"/>
              </a:rPr>
              <a:t>    B</a:t>
            </a:r>
            <a:r>
              <a:rPr lang="zh-CN" altLang="zh-CN" dirty="0" smtClean="0">
                <a:effectLst/>
                <a:latin typeface="+mj-ea"/>
                <a:ea typeface="+mj-ea"/>
                <a:cs typeface="Times New Roman"/>
              </a:rPr>
              <a:t>公司的咨询人员其实也一直在研究，为什么</a:t>
            </a:r>
            <a:r>
              <a:rPr lang="en-US" altLang="zh-CN" dirty="0" smtClean="0">
                <a:effectLst/>
                <a:latin typeface="+mj-ea"/>
                <a:ea typeface="+mj-ea"/>
              </a:rPr>
              <a:t>A</a:t>
            </a:r>
            <a:r>
              <a:rPr lang="zh-CN" altLang="zh-CN" dirty="0" smtClean="0">
                <a:effectLst/>
                <a:latin typeface="+mj-ea"/>
                <a:ea typeface="+mj-ea"/>
                <a:cs typeface="Times New Roman"/>
              </a:rPr>
              <a:t>公司的制药流程如此复杂，工资水平如此之低，如此缺乏竞争力。可以考虑提高</a:t>
            </a:r>
            <a:r>
              <a:rPr lang="en-US" altLang="zh-CN" dirty="0" smtClean="0">
                <a:effectLst/>
                <a:latin typeface="+mj-ea"/>
                <a:ea typeface="+mj-ea"/>
              </a:rPr>
              <a:t>A</a:t>
            </a:r>
            <a:r>
              <a:rPr lang="zh-CN" altLang="zh-CN" dirty="0" smtClean="0">
                <a:effectLst/>
                <a:latin typeface="+mj-ea"/>
                <a:ea typeface="+mj-ea"/>
                <a:cs typeface="Times New Roman"/>
              </a:rPr>
              <a:t>公司的工资水平。</a:t>
            </a:r>
            <a:endParaRPr lang="zh-CN" altLang="en-US" dirty="0">
              <a:latin typeface="+mj-ea"/>
              <a:ea typeface="+mj-ea"/>
            </a:endParaRPr>
          </a:p>
        </p:txBody>
      </p:sp>
      <p:sp>
        <p:nvSpPr>
          <p:cNvPr id="7" name="矩形 6"/>
          <p:cNvSpPr/>
          <p:nvPr/>
        </p:nvSpPr>
        <p:spPr>
          <a:xfrm>
            <a:off x="1776083" y="2082658"/>
            <a:ext cx="8712968" cy="4392488"/>
          </a:xfrm>
          <a:prstGeom prst="rect">
            <a:avLst/>
          </a:prstGeom>
          <a:noFill/>
          <a:ln w="25400">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标题 1"/>
          <p:cNvSpPr txBox="1">
            <a:spLocks/>
          </p:cNvSpPr>
          <p:nvPr/>
        </p:nvSpPr>
        <p:spPr>
          <a:xfrm>
            <a:off x="1776083" y="1709747"/>
            <a:ext cx="3960440" cy="576287"/>
          </a:xfrm>
          <a:prstGeom prst="rect">
            <a:avLst/>
          </a:prstGeom>
        </p:spPr>
        <p:txBody>
          <a:bodyPr/>
          <a:lstStyle>
            <a:lvl1pPr algn="l" rtl="0" eaLnBrk="1" fontAlgn="base" hangingPunct="1">
              <a:spcBef>
                <a:spcPct val="0"/>
              </a:spcBef>
              <a:spcAft>
                <a:spcPct val="0"/>
              </a:spcAft>
              <a:defRPr sz="2800" kern="1200">
                <a:solidFill>
                  <a:srgbClr val="3376AD"/>
                </a:solidFill>
                <a:latin typeface="+mj-lt"/>
                <a:ea typeface="+mj-ea"/>
                <a:cs typeface="+mj-cs"/>
              </a:defRPr>
            </a:lvl1pPr>
            <a:lvl2pPr algn="l" rtl="0" eaLnBrk="1" fontAlgn="base" hangingPunct="1">
              <a:spcBef>
                <a:spcPct val="0"/>
              </a:spcBef>
              <a:spcAft>
                <a:spcPct val="0"/>
              </a:spcAft>
              <a:defRPr sz="3200">
                <a:solidFill>
                  <a:srgbClr val="3376AD"/>
                </a:solidFill>
                <a:latin typeface="Britannic Bold" panose="020B0903060703020204" pitchFamily="34" charset="0"/>
                <a:ea typeface="微软雅黑" panose="020B0503020204020204" pitchFamily="34" charset="-122"/>
                <a:cs typeface="宋体" panose="02010600030101010101" pitchFamily="2" charset="-122"/>
              </a:defRPr>
            </a:lvl2pPr>
            <a:lvl3pPr algn="l" rtl="0" eaLnBrk="1" fontAlgn="base" hangingPunct="1">
              <a:spcBef>
                <a:spcPct val="0"/>
              </a:spcBef>
              <a:spcAft>
                <a:spcPct val="0"/>
              </a:spcAft>
              <a:defRPr sz="3200">
                <a:solidFill>
                  <a:srgbClr val="3376AD"/>
                </a:solidFill>
                <a:latin typeface="Britannic Bold" panose="020B0903060703020204" pitchFamily="34" charset="0"/>
                <a:ea typeface="微软雅黑" panose="020B0503020204020204" pitchFamily="34" charset="-122"/>
                <a:cs typeface="宋体" panose="02010600030101010101" pitchFamily="2" charset="-122"/>
              </a:defRPr>
            </a:lvl3pPr>
            <a:lvl4pPr algn="l" rtl="0" eaLnBrk="1" fontAlgn="base" hangingPunct="1">
              <a:spcBef>
                <a:spcPct val="0"/>
              </a:spcBef>
              <a:spcAft>
                <a:spcPct val="0"/>
              </a:spcAft>
              <a:defRPr sz="3200">
                <a:solidFill>
                  <a:srgbClr val="3376AD"/>
                </a:solidFill>
                <a:latin typeface="Britannic Bold" panose="020B0903060703020204" pitchFamily="34" charset="0"/>
                <a:ea typeface="微软雅黑" panose="020B0503020204020204" pitchFamily="34" charset="-122"/>
                <a:cs typeface="宋体" panose="02010600030101010101" pitchFamily="2" charset="-122"/>
              </a:defRPr>
            </a:lvl4pPr>
            <a:lvl5pPr algn="l" rtl="0" eaLnBrk="1" fontAlgn="base" hangingPunct="1">
              <a:spcBef>
                <a:spcPct val="0"/>
              </a:spcBef>
              <a:spcAft>
                <a:spcPct val="0"/>
              </a:spcAft>
              <a:defRPr sz="3200">
                <a:solidFill>
                  <a:srgbClr val="3376AD"/>
                </a:solidFill>
                <a:latin typeface="Britannic Bold" panose="020B0903060703020204" pitchFamily="34" charset="0"/>
                <a:ea typeface="微软雅黑" panose="020B0503020204020204" pitchFamily="34" charset="-122"/>
                <a:cs typeface="宋体" panose="02010600030101010101" pitchFamily="2" charset="-122"/>
              </a:defRPr>
            </a:lvl5pPr>
            <a:lvl6pPr marL="457200" algn="ctr" rtl="0" eaLnBrk="1" fontAlgn="base" hangingPunct="1">
              <a:spcBef>
                <a:spcPct val="0"/>
              </a:spcBef>
              <a:spcAft>
                <a:spcPct val="0"/>
              </a:spcAft>
              <a:defRPr sz="3200">
                <a:solidFill>
                  <a:schemeClr val="tx2"/>
                </a:solidFill>
                <a:latin typeface="Arial" panose="020B0604020202020204" pitchFamily="34" charset="0"/>
                <a:ea typeface="微软雅黑" panose="020B0503020204020204" pitchFamily="34" charset="-122"/>
                <a:cs typeface="宋体" panose="02010600030101010101" pitchFamily="2" charset="-122"/>
              </a:defRPr>
            </a:lvl6pPr>
            <a:lvl7pPr marL="914400" algn="ctr" rtl="0" eaLnBrk="1" fontAlgn="base" hangingPunct="1">
              <a:spcBef>
                <a:spcPct val="0"/>
              </a:spcBef>
              <a:spcAft>
                <a:spcPct val="0"/>
              </a:spcAft>
              <a:defRPr sz="3200">
                <a:solidFill>
                  <a:schemeClr val="tx2"/>
                </a:solidFill>
                <a:latin typeface="Arial" panose="020B0604020202020204" pitchFamily="34" charset="0"/>
                <a:ea typeface="微软雅黑" panose="020B0503020204020204" pitchFamily="34" charset="-122"/>
                <a:cs typeface="宋体" panose="02010600030101010101" pitchFamily="2" charset="-122"/>
              </a:defRPr>
            </a:lvl7pPr>
            <a:lvl8pPr marL="1371600" algn="ctr" rtl="0" eaLnBrk="1" fontAlgn="base" hangingPunct="1">
              <a:spcBef>
                <a:spcPct val="0"/>
              </a:spcBef>
              <a:spcAft>
                <a:spcPct val="0"/>
              </a:spcAft>
              <a:defRPr sz="3200">
                <a:solidFill>
                  <a:schemeClr val="tx2"/>
                </a:solidFill>
                <a:latin typeface="Arial" panose="020B0604020202020204" pitchFamily="34" charset="0"/>
                <a:ea typeface="微软雅黑" panose="020B0503020204020204" pitchFamily="34" charset="-122"/>
                <a:cs typeface="宋体" panose="02010600030101010101" pitchFamily="2" charset="-122"/>
              </a:defRPr>
            </a:lvl8pPr>
            <a:lvl9pPr marL="1828800" algn="ctr" rtl="0" eaLnBrk="1" fontAlgn="base" hangingPunct="1">
              <a:spcBef>
                <a:spcPct val="0"/>
              </a:spcBef>
              <a:spcAft>
                <a:spcPct val="0"/>
              </a:spcAft>
              <a:defRPr sz="3200">
                <a:solidFill>
                  <a:schemeClr val="tx2"/>
                </a:solidFill>
                <a:latin typeface="Arial" panose="020B0604020202020204" pitchFamily="34" charset="0"/>
                <a:ea typeface="微软雅黑" panose="020B0503020204020204" pitchFamily="34" charset="-122"/>
                <a:cs typeface="宋体" panose="02010600030101010101" pitchFamily="2" charset="-122"/>
              </a:defRPr>
            </a:lvl9pPr>
          </a:lstStyle>
          <a:p>
            <a:r>
              <a:rPr lang="zh-CN" altLang="en-US" sz="1800" b="1" dirty="0" smtClean="0"/>
              <a:t>一个混乱的例子：</a:t>
            </a:r>
            <a:endParaRPr lang="zh-CN" altLang="en-US" sz="1800" b="1" dirty="0"/>
          </a:p>
        </p:txBody>
      </p:sp>
      <p:sp>
        <p:nvSpPr>
          <p:cNvPr id="9" name="圆角矩形 8"/>
          <p:cNvSpPr/>
          <p:nvPr/>
        </p:nvSpPr>
        <p:spPr>
          <a:xfrm rot="19287577">
            <a:off x="7289853" y="4571002"/>
            <a:ext cx="2058133" cy="851671"/>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TextBox 7"/>
          <p:cNvSpPr txBox="1"/>
          <p:nvPr/>
        </p:nvSpPr>
        <p:spPr>
          <a:xfrm rot="19251281">
            <a:off x="7037375" y="3990551"/>
            <a:ext cx="3093026" cy="1323439"/>
          </a:xfrm>
          <a:prstGeom prst="rect">
            <a:avLst/>
          </a:prstGeom>
          <a:noFill/>
          <a:ln>
            <a:noFill/>
          </a:ln>
        </p:spPr>
        <p:txBody>
          <a:bodyPr wrap="square" rtlCol="0">
            <a:spAutoFit/>
          </a:bodyPr>
          <a:lstStyle/>
          <a:p>
            <a:r>
              <a:rPr lang="zh-CN" altLang="en-US" sz="8000" b="1" dirty="0" smtClean="0">
                <a:solidFill>
                  <a:schemeClr val="accent6"/>
                </a:solidFill>
                <a:latin typeface="隶书" pitchFamily="49" charset="-122"/>
                <a:ea typeface="隶书" pitchFamily="49" charset="-122"/>
              </a:rPr>
              <a:t>失败</a:t>
            </a:r>
            <a:endParaRPr lang="zh-CN" altLang="en-US" sz="8000" b="1" dirty="0">
              <a:solidFill>
                <a:schemeClr val="accent6"/>
              </a:solidFill>
              <a:latin typeface="隶书" pitchFamily="49" charset="-122"/>
              <a:ea typeface="隶书" pitchFamily="49" charset="-122"/>
            </a:endParaRPr>
          </a:p>
        </p:txBody>
      </p:sp>
    </p:spTree>
    <p:extLst>
      <p:ext uri="{BB962C8B-B14F-4D97-AF65-F5344CB8AC3E}">
        <p14:creationId xmlns:p14="http://schemas.microsoft.com/office/powerpoint/2010/main" val="429171602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a:xfrm>
            <a:off x="1754197" y="2027895"/>
            <a:ext cx="3960440" cy="576287"/>
          </a:xfrm>
          <a:prstGeom prst="rect">
            <a:avLst/>
          </a:prstGeom>
        </p:spPr>
        <p:txBody>
          <a:bodyPr/>
          <a:lstStyle>
            <a:lvl1pPr algn="l" rtl="0" eaLnBrk="1" fontAlgn="base" hangingPunct="1">
              <a:spcBef>
                <a:spcPct val="0"/>
              </a:spcBef>
              <a:spcAft>
                <a:spcPct val="0"/>
              </a:spcAft>
              <a:defRPr sz="2800" kern="1200">
                <a:solidFill>
                  <a:srgbClr val="3376AD"/>
                </a:solidFill>
                <a:latin typeface="+mj-lt"/>
                <a:ea typeface="+mj-ea"/>
                <a:cs typeface="+mj-cs"/>
              </a:defRPr>
            </a:lvl1pPr>
            <a:lvl2pPr algn="l" rtl="0" eaLnBrk="1" fontAlgn="base" hangingPunct="1">
              <a:spcBef>
                <a:spcPct val="0"/>
              </a:spcBef>
              <a:spcAft>
                <a:spcPct val="0"/>
              </a:spcAft>
              <a:defRPr sz="3200">
                <a:solidFill>
                  <a:srgbClr val="3376AD"/>
                </a:solidFill>
                <a:latin typeface="Britannic Bold" panose="020B0903060703020204" pitchFamily="34" charset="0"/>
                <a:ea typeface="微软雅黑" panose="020B0503020204020204" pitchFamily="34" charset="-122"/>
                <a:cs typeface="宋体" panose="02010600030101010101" pitchFamily="2" charset="-122"/>
              </a:defRPr>
            </a:lvl2pPr>
            <a:lvl3pPr algn="l" rtl="0" eaLnBrk="1" fontAlgn="base" hangingPunct="1">
              <a:spcBef>
                <a:spcPct val="0"/>
              </a:spcBef>
              <a:spcAft>
                <a:spcPct val="0"/>
              </a:spcAft>
              <a:defRPr sz="3200">
                <a:solidFill>
                  <a:srgbClr val="3376AD"/>
                </a:solidFill>
                <a:latin typeface="Britannic Bold" panose="020B0903060703020204" pitchFamily="34" charset="0"/>
                <a:ea typeface="微软雅黑" panose="020B0503020204020204" pitchFamily="34" charset="-122"/>
                <a:cs typeface="宋体" panose="02010600030101010101" pitchFamily="2" charset="-122"/>
              </a:defRPr>
            </a:lvl3pPr>
            <a:lvl4pPr algn="l" rtl="0" eaLnBrk="1" fontAlgn="base" hangingPunct="1">
              <a:spcBef>
                <a:spcPct val="0"/>
              </a:spcBef>
              <a:spcAft>
                <a:spcPct val="0"/>
              </a:spcAft>
              <a:defRPr sz="3200">
                <a:solidFill>
                  <a:srgbClr val="3376AD"/>
                </a:solidFill>
                <a:latin typeface="Britannic Bold" panose="020B0903060703020204" pitchFamily="34" charset="0"/>
                <a:ea typeface="微软雅黑" panose="020B0503020204020204" pitchFamily="34" charset="-122"/>
                <a:cs typeface="宋体" panose="02010600030101010101" pitchFamily="2" charset="-122"/>
              </a:defRPr>
            </a:lvl4pPr>
            <a:lvl5pPr algn="l" rtl="0" eaLnBrk="1" fontAlgn="base" hangingPunct="1">
              <a:spcBef>
                <a:spcPct val="0"/>
              </a:spcBef>
              <a:spcAft>
                <a:spcPct val="0"/>
              </a:spcAft>
              <a:defRPr sz="3200">
                <a:solidFill>
                  <a:srgbClr val="3376AD"/>
                </a:solidFill>
                <a:latin typeface="Britannic Bold" panose="020B0903060703020204" pitchFamily="34" charset="0"/>
                <a:ea typeface="微软雅黑" panose="020B0503020204020204" pitchFamily="34" charset="-122"/>
                <a:cs typeface="宋体" panose="02010600030101010101" pitchFamily="2" charset="-122"/>
              </a:defRPr>
            </a:lvl5pPr>
            <a:lvl6pPr marL="457200" algn="ctr" rtl="0" eaLnBrk="1" fontAlgn="base" hangingPunct="1">
              <a:spcBef>
                <a:spcPct val="0"/>
              </a:spcBef>
              <a:spcAft>
                <a:spcPct val="0"/>
              </a:spcAft>
              <a:defRPr sz="3200">
                <a:solidFill>
                  <a:schemeClr val="tx2"/>
                </a:solidFill>
                <a:latin typeface="Arial" panose="020B0604020202020204" pitchFamily="34" charset="0"/>
                <a:ea typeface="微软雅黑" panose="020B0503020204020204" pitchFamily="34" charset="-122"/>
                <a:cs typeface="宋体" panose="02010600030101010101" pitchFamily="2" charset="-122"/>
              </a:defRPr>
            </a:lvl6pPr>
            <a:lvl7pPr marL="914400" algn="ctr" rtl="0" eaLnBrk="1" fontAlgn="base" hangingPunct="1">
              <a:spcBef>
                <a:spcPct val="0"/>
              </a:spcBef>
              <a:spcAft>
                <a:spcPct val="0"/>
              </a:spcAft>
              <a:defRPr sz="3200">
                <a:solidFill>
                  <a:schemeClr val="tx2"/>
                </a:solidFill>
                <a:latin typeface="Arial" panose="020B0604020202020204" pitchFamily="34" charset="0"/>
                <a:ea typeface="微软雅黑" panose="020B0503020204020204" pitchFamily="34" charset="-122"/>
                <a:cs typeface="宋体" panose="02010600030101010101" pitchFamily="2" charset="-122"/>
              </a:defRPr>
            </a:lvl7pPr>
            <a:lvl8pPr marL="1371600" algn="ctr" rtl="0" eaLnBrk="1" fontAlgn="base" hangingPunct="1">
              <a:spcBef>
                <a:spcPct val="0"/>
              </a:spcBef>
              <a:spcAft>
                <a:spcPct val="0"/>
              </a:spcAft>
              <a:defRPr sz="3200">
                <a:solidFill>
                  <a:schemeClr val="tx2"/>
                </a:solidFill>
                <a:latin typeface="Arial" panose="020B0604020202020204" pitchFamily="34" charset="0"/>
                <a:ea typeface="微软雅黑" panose="020B0503020204020204" pitchFamily="34" charset="-122"/>
                <a:cs typeface="宋体" panose="02010600030101010101" pitchFamily="2" charset="-122"/>
              </a:defRPr>
            </a:lvl8pPr>
            <a:lvl9pPr marL="1828800" algn="ctr" rtl="0" eaLnBrk="1" fontAlgn="base" hangingPunct="1">
              <a:spcBef>
                <a:spcPct val="0"/>
              </a:spcBef>
              <a:spcAft>
                <a:spcPct val="0"/>
              </a:spcAft>
              <a:defRPr sz="3200">
                <a:solidFill>
                  <a:schemeClr val="tx2"/>
                </a:solidFill>
                <a:latin typeface="Arial" panose="020B0604020202020204" pitchFamily="34" charset="0"/>
                <a:ea typeface="微软雅黑" panose="020B0503020204020204" pitchFamily="34" charset="-122"/>
                <a:cs typeface="宋体" panose="02010600030101010101" pitchFamily="2" charset="-122"/>
              </a:defRPr>
            </a:lvl9pPr>
          </a:lstStyle>
          <a:p>
            <a:r>
              <a:rPr lang="zh-CN" altLang="en-US" sz="1800" b="1" dirty="0" smtClean="0"/>
              <a:t>分析这个混乱的例子，使之清晰：</a:t>
            </a:r>
            <a:endParaRPr lang="zh-CN" altLang="en-US" sz="1800" b="1" dirty="0"/>
          </a:p>
        </p:txBody>
      </p:sp>
      <p:sp>
        <p:nvSpPr>
          <p:cNvPr id="5" name="Rectangle 2"/>
          <p:cNvSpPr>
            <a:spLocks noChangeArrowheads="1"/>
          </p:cNvSpPr>
          <p:nvPr/>
        </p:nvSpPr>
        <p:spPr bwMode="auto">
          <a:xfrm>
            <a:off x="1640114" y="885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1121634565"/>
              </p:ext>
            </p:extLst>
          </p:nvPr>
        </p:nvGraphicFramePr>
        <p:xfrm>
          <a:off x="5779272" y="2082124"/>
          <a:ext cx="4969346" cy="4517587"/>
        </p:xfrm>
        <a:graphic>
          <a:graphicData uri="http://schemas.openxmlformats.org/presentationml/2006/ole">
            <mc:AlternateContent xmlns:mc="http://schemas.openxmlformats.org/markup-compatibility/2006">
              <mc:Choice xmlns:v="urn:schemas-microsoft-com:vml" Requires="v">
                <p:oleObj spid="_x0000_s2565" name="Visio" r:id="rId3" imgW="6479406" imgH="5885046" progId="Visio.Drawing.11">
                  <p:embed/>
                </p:oleObj>
              </mc:Choice>
              <mc:Fallback>
                <p:oleObj name="Visio" r:id="rId3" imgW="6479406" imgH="588504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79272" y="2082124"/>
                        <a:ext cx="4969346" cy="4517587"/>
                      </a:xfrm>
                      <a:prstGeom prst="rect">
                        <a:avLst/>
                      </a:prstGeom>
                      <a:noFill/>
                    </p:spPr>
                  </p:pic>
                </p:oleObj>
              </mc:Fallback>
            </mc:AlternateContent>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3503958983"/>
              </p:ext>
            </p:extLst>
          </p:nvPr>
        </p:nvGraphicFramePr>
        <p:xfrm>
          <a:off x="1784130" y="3116876"/>
          <a:ext cx="4788024" cy="2133600"/>
        </p:xfrm>
        <a:graphic>
          <a:graphicData uri="http://schemas.openxmlformats.org/drawingml/2006/table">
            <a:tbl>
              <a:tblPr firstRow="1" bandRow="1">
                <a:tableStyleId>{2D5ABB26-0587-4C30-8999-92F81FD0307C}</a:tableStyleId>
              </a:tblPr>
              <a:tblGrid>
                <a:gridCol w="755576"/>
                <a:gridCol w="4032448"/>
              </a:tblGrid>
              <a:tr h="216024">
                <a:tc>
                  <a:txBody>
                    <a:bodyPr/>
                    <a:lstStyle/>
                    <a:p>
                      <a:r>
                        <a:rPr lang="zh-CN" altLang="en-US" sz="1400" b="0" dirty="0" smtClean="0">
                          <a:latin typeface="+mj-ea"/>
                          <a:ea typeface="+mj-ea"/>
                        </a:rPr>
                        <a:t>要点</a:t>
                      </a:r>
                      <a:r>
                        <a:rPr lang="en-US" altLang="zh-CN" sz="1400" b="0" dirty="0" smtClean="0">
                          <a:latin typeface="+mj-ea"/>
                          <a:ea typeface="+mj-ea"/>
                        </a:rPr>
                        <a:t>1</a:t>
                      </a:r>
                      <a:r>
                        <a:rPr lang="zh-CN" altLang="en-US" sz="1400" b="0" dirty="0" smtClean="0">
                          <a:latin typeface="+mj-ea"/>
                          <a:ea typeface="+mj-ea"/>
                        </a:rPr>
                        <a:t>：</a:t>
                      </a:r>
                      <a:endParaRPr lang="zh-CN" altLang="en-US" sz="1400" b="0" dirty="0">
                        <a:latin typeface="+mj-ea"/>
                        <a:ea typeface="+mj-ea"/>
                      </a:endParaRPr>
                    </a:p>
                  </a:txBody>
                  <a:tcPr/>
                </a:tc>
                <a:tc>
                  <a:txBody>
                    <a:bodyPr/>
                    <a:lstStyle/>
                    <a:p>
                      <a:r>
                        <a:rPr lang="en-US" altLang="zh-CN" sz="1400" b="0" dirty="0" smtClean="0">
                          <a:latin typeface="+mj-ea"/>
                          <a:ea typeface="+mj-ea"/>
                        </a:rPr>
                        <a:t>A</a:t>
                      </a:r>
                      <a:r>
                        <a:rPr lang="zh-CN" altLang="en-US" sz="1400" b="0" dirty="0" smtClean="0">
                          <a:latin typeface="+mj-ea"/>
                          <a:ea typeface="+mj-ea"/>
                        </a:rPr>
                        <a:t>公司制药流程比较复杂</a:t>
                      </a:r>
                      <a:endParaRPr lang="zh-CN" altLang="en-US" sz="1400" b="0" dirty="0">
                        <a:latin typeface="+mj-ea"/>
                        <a:ea typeface="+mj-ea"/>
                      </a:endParaRPr>
                    </a:p>
                  </a:txBody>
                  <a:tcPr/>
                </a:tc>
              </a:tr>
              <a:tr h="216024">
                <a:tc>
                  <a:txBody>
                    <a:bodyPr/>
                    <a:lstStyle/>
                    <a:p>
                      <a:r>
                        <a:rPr lang="zh-CN" altLang="en-US" sz="1400" b="0" dirty="0" smtClean="0">
                          <a:latin typeface="+mj-ea"/>
                          <a:ea typeface="+mj-ea"/>
                        </a:rPr>
                        <a:t>要点</a:t>
                      </a:r>
                      <a:r>
                        <a:rPr lang="en-US" altLang="zh-CN" sz="1400" b="0" dirty="0" smtClean="0">
                          <a:latin typeface="+mj-ea"/>
                          <a:ea typeface="+mj-ea"/>
                        </a:rPr>
                        <a:t>2</a:t>
                      </a:r>
                      <a:r>
                        <a:rPr lang="zh-CN" altLang="en-US" sz="1400" b="0" dirty="0" smtClean="0">
                          <a:latin typeface="+mj-ea"/>
                          <a:ea typeface="+mj-ea"/>
                        </a:rPr>
                        <a:t>：</a:t>
                      </a:r>
                      <a:endParaRPr lang="zh-CN" altLang="en-US" sz="1400" b="0" dirty="0">
                        <a:latin typeface="+mj-ea"/>
                        <a:ea typeface="+mj-ea"/>
                      </a:endParaRPr>
                    </a:p>
                  </a:txBody>
                  <a:tcPr/>
                </a:tc>
                <a:tc>
                  <a:txBody>
                    <a:bodyPr/>
                    <a:lstStyle/>
                    <a:p>
                      <a:r>
                        <a:rPr lang="en-US" altLang="zh-CN" sz="1400" b="0" dirty="0" smtClean="0">
                          <a:latin typeface="+mj-ea"/>
                          <a:ea typeface="+mj-ea"/>
                        </a:rPr>
                        <a:t>A</a:t>
                      </a:r>
                      <a:r>
                        <a:rPr lang="zh-CN" altLang="en-US" sz="1400" b="0" dirty="0" smtClean="0">
                          <a:latin typeface="+mj-ea"/>
                          <a:ea typeface="+mj-ea"/>
                        </a:rPr>
                        <a:t>公司的制药流程经常重复</a:t>
                      </a:r>
                      <a:endParaRPr lang="zh-CN" altLang="en-US" sz="1400" b="0" dirty="0">
                        <a:latin typeface="+mj-ea"/>
                        <a:ea typeface="+mj-ea"/>
                      </a:endParaRPr>
                    </a:p>
                  </a:txBody>
                  <a:tcPr/>
                </a:tc>
              </a:tr>
              <a:tr h="216024">
                <a:tc>
                  <a:txBody>
                    <a:bodyPr/>
                    <a:lstStyle/>
                    <a:p>
                      <a:r>
                        <a:rPr lang="zh-CN" altLang="en-US" sz="1400" b="0" dirty="0" smtClean="0">
                          <a:latin typeface="+mj-ea"/>
                          <a:ea typeface="+mj-ea"/>
                        </a:rPr>
                        <a:t>要点</a:t>
                      </a:r>
                      <a:r>
                        <a:rPr lang="en-US" altLang="zh-CN" sz="1400" b="0" dirty="0" smtClean="0">
                          <a:latin typeface="+mj-ea"/>
                          <a:ea typeface="+mj-ea"/>
                        </a:rPr>
                        <a:t>3</a:t>
                      </a:r>
                      <a:r>
                        <a:rPr lang="zh-CN" altLang="en-US" sz="1400" b="0" dirty="0" smtClean="0">
                          <a:latin typeface="+mj-ea"/>
                          <a:ea typeface="+mj-ea"/>
                        </a:rPr>
                        <a:t>：</a:t>
                      </a:r>
                      <a:endParaRPr lang="zh-CN" altLang="en-US" sz="1400" b="0" dirty="0">
                        <a:latin typeface="+mj-ea"/>
                        <a:ea typeface="+mj-ea"/>
                      </a:endParaRPr>
                    </a:p>
                  </a:txBody>
                  <a:tcPr/>
                </a:tc>
                <a:tc>
                  <a:txBody>
                    <a:bodyPr/>
                    <a:lstStyle/>
                    <a:p>
                      <a:r>
                        <a:rPr lang="en-US" altLang="zh-CN" sz="1400" b="0" dirty="0" smtClean="0">
                          <a:latin typeface="+mj-ea"/>
                          <a:ea typeface="+mj-ea"/>
                        </a:rPr>
                        <a:t>B</a:t>
                      </a:r>
                      <a:r>
                        <a:rPr lang="zh-CN" altLang="en-US" sz="1400" b="0" dirty="0" smtClean="0">
                          <a:latin typeface="+mj-ea"/>
                          <a:ea typeface="+mj-ea"/>
                        </a:rPr>
                        <a:t>公司建议简化流程提高竞争力</a:t>
                      </a:r>
                      <a:endParaRPr lang="zh-CN" altLang="en-US" sz="1400" b="0" dirty="0">
                        <a:latin typeface="+mj-ea"/>
                        <a:ea typeface="+mj-ea"/>
                      </a:endParaRPr>
                    </a:p>
                  </a:txBody>
                  <a:tcPr/>
                </a:tc>
              </a:tr>
              <a:tr h="216024">
                <a:tc>
                  <a:txBody>
                    <a:bodyPr/>
                    <a:lstStyle/>
                    <a:p>
                      <a:r>
                        <a:rPr lang="zh-CN" altLang="en-US" sz="1400" b="0" dirty="0" smtClean="0">
                          <a:latin typeface="+mj-ea"/>
                          <a:ea typeface="+mj-ea"/>
                        </a:rPr>
                        <a:t>要点</a:t>
                      </a:r>
                      <a:r>
                        <a:rPr lang="en-US" altLang="zh-CN" sz="1400" b="0" dirty="0" smtClean="0">
                          <a:latin typeface="+mj-ea"/>
                          <a:ea typeface="+mj-ea"/>
                        </a:rPr>
                        <a:t>4</a:t>
                      </a:r>
                      <a:r>
                        <a:rPr lang="zh-CN" altLang="en-US" sz="1400" b="0" dirty="0" smtClean="0">
                          <a:latin typeface="+mj-ea"/>
                          <a:ea typeface="+mj-ea"/>
                        </a:rPr>
                        <a:t>：</a:t>
                      </a:r>
                      <a:endParaRPr lang="zh-CN" altLang="en-US" sz="1400" b="0" dirty="0">
                        <a:latin typeface="+mj-ea"/>
                        <a:ea typeface="+mj-ea"/>
                      </a:endParaRPr>
                    </a:p>
                  </a:txBody>
                  <a:tcPr/>
                </a:tc>
                <a:tc>
                  <a:txBody>
                    <a:bodyPr/>
                    <a:lstStyle/>
                    <a:p>
                      <a:r>
                        <a:rPr lang="en-US" altLang="zh-CN" sz="1400" b="0" dirty="0" smtClean="0">
                          <a:latin typeface="+mj-ea"/>
                          <a:ea typeface="+mj-ea"/>
                        </a:rPr>
                        <a:t>A</a:t>
                      </a:r>
                      <a:r>
                        <a:rPr lang="zh-CN" altLang="en-US" sz="1400" b="0" dirty="0" smtClean="0">
                          <a:latin typeface="+mj-ea"/>
                          <a:ea typeface="+mj-ea"/>
                        </a:rPr>
                        <a:t>公司的员工经常加班</a:t>
                      </a:r>
                      <a:endParaRPr lang="zh-CN" altLang="en-US" sz="1400" b="0" dirty="0">
                        <a:latin typeface="+mj-ea"/>
                        <a:ea typeface="+mj-ea"/>
                      </a:endParaRPr>
                    </a:p>
                  </a:txBody>
                  <a:tcPr/>
                </a:tc>
              </a:tr>
              <a:tr h="216024">
                <a:tc>
                  <a:txBody>
                    <a:bodyPr/>
                    <a:lstStyle/>
                    <a:p>
                      <a:r>
                        <a:rPr lang="zh-CN" altLang="en-US" sz="1400" b="0" dirty="0" smtClean="0">
                          <a:latin typeface="+mj-ea"/>
                          <a:ea typeface="+mj-ea"/>
                        </a:rPr>
                        <a:t>要点</a:t>
                      </a:r>
                      <a:r>
                        <a:rPr lang="en-US" altLang="zh-CN" sz="1400" b="0" dirty="0" smtClean="0">
                          <a:latin typeface="+mj-ea"/>
                          <a:ea typeface="+mj-ea"/>
                        </a:rPr>
                        <a:t>5</a:t>
                      </a:r>
                      <a:r>
                        <a:rPr lang="zh-CN" altLang="en-US" sz="1400" b="0" dirty="0" smtClean="0">
                          <a:latin typeface="+mj-ea"/>
                          <a:ea typeface="+mj-ea"/>
                        </a:rPr>
                        <a:t>：</a:t>
                      </a:r>
                      <a:endParaRPr lang="zh-CN" altLang="en-US" sz="1400" b="0" dirty="0">
                        <a:latin typeface="+mj-ea"/>
                        <a:ea typeface="+mj-ea"/>
                      </a:endParaRPr>
                    </a:p>
                  </a:txBody>
                  <a:tcPr/>
                </a:tc>
                <a:tc>
                  <a:txBody>
                    <a:bodyPr/>
                    <a:lstStyle/>
                    <a:p>
                      <a:r>
                        <a:rPr lang="en-US" altLang="zh-CN" sz="1400" b="0" dirty="0" smtClean="0">
                          <a:latin typeface="+mj-ea"/>
                          <a:ea typeface="+mj-ea"/>
                        </a:rPr>
                        <a:t>A</a:t>
                      </a:r>
                      <a:r>
                        <a:rPr lang="zh-CN" altLang="en-US" sz="1400" b="0" dirty="0" smtClean="0">
                          <a:latin typeface="+mj-ea"/>
                          <a:ea typeface="+mj-ea"/>
                        </a:rPr>
                        <a:t>公司的工资水平很低</a:t>
                      </a:r>
                      <a:endParaRPr lang="zh-CN" altLang="en-US" sz="1400" b="0" dirty="0">
                        <a:latin typeface="+mj-ea"/>
                        <a:ea typeface="+mj-ea"/>
                      </a:endParaRPr>
                    </a:p>
                  </a:txBody>
                  <a:tcPr/>
                </a:tc>
              </a:tr>
              <a:tr h="216024">
                <a:tc>
                  <a:txBody>
                    <a:bodyPr/>
                    <a:lstStyle/>
                    <a:p>
                      <a:r>
                        <a:rPr lang="zh-CN" altLang="en-US" sz="1400" b="0" dirty="0" smtClean="0">
                          <a:latin typeface="+mj-ea"/>
                          <a:ea typeface="+mj-ea"/>
                        </a:rPr>
                        <a:t>要点</a:t>
                      </a:r>
                      <a:r>
                        <a:rPr lang="en-US" altLang="zh-CN" sz="1400" b="0" dirty="0" smtClean="0">
                          <a:latin typeface="+mj-ea"/>
                          <a:ea typeface="+mj-ea"/>
                        </a:rPr>
                        <a:t>6</a:t>
                      </a:r>
                      <a:r>
                        <a:rPr lang="zh-CN" altLang="en-US" sz="1400" b="0" dirty="0" smtClean="0">
                          <a:latin typeface="+mj-ea"/>
                          <a:ea typeface="+mj-ea"/>
                        </a:rPr>
                        <a:t>：</a:t>
                      </a:r>
                      <a:endParaRPr lang="zh-CN" altLang="en-US" sz="1400" b="0" dirty="0">
                        <a:latin typeface="+mj-ea"/>
                        <a:ea typeface="+mj-ea"/>
                      </a:endParaRPr>
                    </a:p>
                  </a:txBody>
                  <a:tcPr/>
                </a:tc>
                <a:tc>
                  <a:txBody>
                    <a:bodyPr/>
                    <a:lstStyle/>
                    <a:p>
                      <a:r>
                        <a:rPr lang="en-US" altLang="zh-CN" sz="1400" b="0" dirty="0" smtClean="0">
                          <a:latin typeface="+mj-ea"/>
                          <a:ea typeface="+mj-ea"/>
                        </a:rPr>
                        <a:t>A</a:t>
                      </a:r>
                      <a:r>
                        <a:rPr lang="zh-CN" altLang="en-US" sz="1400" b="0" dirty="0" smtClean="0">
                          <a:latin typeface="+mj-ea"/>
                          <a:ea typeface="+mj-ea"/>
                        </a:rPr>
                        <a:t>公司的工作任务很繁重</a:t>
                      </a:r>
                      <a:endParaRPr lang="zh-CN" altLang="en-US" sz="1400" b="0" dirty="0">
                        <a:latin typeface="+mj-ea"/>
                        <a:ea typeface="+mj-ea"/>
                      </a:endParaRPr>
                    </a:p>
                  </a:txBody>
                  <a:tcPr/>
                </a:tc>
              </a:tr>
              <a:tr h="216024">
                <a:tc>
                  <a:txBody>
                    <a:bodyPr/>
                    <a:lstStyle/>
                    <a:p>
                      <a:r>
                        <a:rPr lang="zh-CN" altLang="en-US" sz="1400" b="0" dirty="0" smtClean="0">
                          <a:latin typeface="+mj-ea"/>
                          <a:ea typeface="+mj-ea"/>
                        </a:rPr>
                        <a:t>要点</a:t>
                      </a:r>
                      <a:r>
                        <a:rPr lang="en-US" altLang="zh-CN" sz="1400" b="0" dirty="0" smtClean="0">
                          <a:latin typeface="+mj-ea"/>
                          <a:ea typeface="+mj-ea"/>
                        </a:rPr>
                        <a:t>7</a:t>
                      </a:r>
                      <a:r>
                        <a:rPr lang="zh-CN" altLang="en-US" sz="1400" b="0" dirty="0" smtClean="0">
                          <a:latin typeface="+mj-ea"/>
                          <a:ea typeface="+mj-ea"/>
                        </a:rPr>
                        <a:t>：</a:t>
                      </a:r>
                      <a:endParaRPr lang="zh-CN" altLang="en-US" sz="1400" b="0" dirty="0">
                        <a:latin typeface="+mj-ea"/>
                        <a:ea typeface="+mj-ea"/>
                      </a:endParaRPr>
                    </a:p>
                  </a:txBody>
                  <a:tcPr/>
                </a:tc>
                <a:tc>
                  <a:txBody>
                    <a:bodyPr/>
                    <a:lstStyle/>
                    <a:p>
                      <a:r>
                        <a:rPr lang="en-US" altLang="zh-CN" sz="1400" b="0" dirty="0" smtClean="0">
                          <a:latin typeface="+mj-ea"/>
                          <a:ea typeface="+mj-ea"/>
                        </a:rPr>
                        <a:t>B</a:t>
                      </a:r>
                      <a:r>
                        <a:rPr lang="zh-CN" altLang="en-US" sz="1400" b="0" dirty="0" smtClean="0">
                          <a:latin typeface="+mj-ea"/>
                          <a:ea typeface="+mj-ea"/>
                        </a:rPr>
                        <a:t>公司建议可以适当提高工资水平</a:t>
                      </a:r>
                      <a:endParaRPr lang="zh-CN" altLang="en-US" sz="1400" b="0" dirty="0">
                        <a:latin typeface="+mj-ea"/>
                        <a:ea typeface="+mj-ea"/>
                      </a:endParaRPr>
                    </a:p>
                  </a:txBody>
                  <a:tcPr/>
                </a:tc>
              </a:tr>
            </a:tbl>
          </a:graphicData>
        </a:graphic>
      </p:graphicFrame>
      <p:sp>
        <p:nvSpPr>
          <p:cNvPr id="8" name="矩形 7"/>
          <p:cNvSpPr/>
          <p:nvPr/>
        </p:nvSpPr>
        <p:spPr>
          <a:xfrm>
            <a:off x="1819626" y="3018228"/>
            <a:ext cx="3456384" cy="2304256"/>
          </a:xfrm>
          <a:prstGeom prst="rect">
            <a:avLst/>
          </a:prstGeom>
          <a:noFill/>
          <a:ln w="25400">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右箭头 8"/>
          <p:cNvSpPr/>
          <p:nvPr/>
        </p:nvSpPr>
        <p:spPr>
          <a:xfrm>
            <a:off x="5276010" y="3846320"/>
            <a:ext cx="504056" cy="648072"/>
          </a:xfrm>
          <a:prstGeom prst="rightArrow">
            <a:avLst/>
          </a:prstGeom>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标题 1"/>
          <p:cNvSpPr txBox="1">
            <a:spLocks/>
          </p:cNvSpPr>
          <p:nvPr/>
        </p:nvSpPr>
        <p:spPr>
          <a:xfrm>
            <a:off x="1747618" y="2585957"/>
            <a:ext cx="1728192" cy="432271"/>
          </a:xfrm>
          <a:prstGeom prst="rect">
            <a:avLst/>
          </a:prstGeom>
        </p:spPr>
        <p:txBody>
          <a:bodyPr/>
          <a:lstStyle>
            <a:lvl1pPr algn="l" rtl="0" eaLnBrk="1" fontAlgn="base" hangingPunct="1">
              <a:spcBef>
                <a:spcPct val="0"/>
              </a:spcBef>
              <a:spcAft>
                <a:spcPct val="0"/>
              </a:spcAft>
              <a:defRPr sz="2800" kern="1200">
                <a:solidFill>
                  <a:srgbClr val="3376AD"/>
                </a:solidFill>
                <a:latin typeface="+mj-lt"/>
                <a:ea typeface="+mj-ea"/>
                <a:cs typeface="+mj-cs"/>
              </a:defRPr>
            </a:lvl1pPr>
            <a:lvl2pPr algn="l" rtl="0" eaLnBrk="1" fontAlgn="base" hangingPunct="1">
              <a:spcBef>
                <a:spcPct val="0"/>
              </a:spcBef>
              <a:spcAft>
                <a:spcPct val="0"/>
              </a:spcAft>
              <a:defRPr sz="3200">
                <a:solidFill>
                  <a:srgbClr val="3376AD"/>
                </a:solidFill>
                <a:latin typeface="Britannic Bold" panose="020B0903060703020204" pitchFamily="34" charset="0"/>
                <a:ea typeface="微软雅黑" panose="020B0503020204020204" pitchFamily="34" charset="-122"/>
                <a:cs typeface="宋体" panose="02010600030101010101" pitchFamily="2" charset="-122"/>
              </a:defRPr>
            </a:lvl2pPr>
            <a:lvl3pPr algn="l" rtl="0" eaLnBrk="1" fontAlgn="base" hangingPunct="1">
              <a:spcBef>
                <a:spcPct val="0"/>
              </a:spcBef>
              <a:spcAft>
                <a:spcPct val="0"/>
              </a:spcAft>
              <a:defRPr sz="3200">
                <a:solidFill>
                  <a:srgbClr val="3376AD"/>
                </a:solidFill>
                <a:latin typeface="Britannic Bold" panose="020B0903060703020204" pitchFamily="34" charset="0"/>
                <a:ea typeface="微软雅黑" panose="020B0503020204020204" pitchFamily="34" charset="-122"/>
                <a:cs typeface="宋体" panose="02010600030101010101" pitchFamily="2" charset="-122"/>
              </a:defRPr>
            </a:lvl3pPr>
            <a:lvl4pPr algn="l" rtl="0" eaLnBrk="1" fontAlgn="base" hangingPunct="1">
              <a:spcBef>
                <a:spcPct val="0"/>
              </a:spcBef>
              <a:spcAft>
                <a:spcPct val="0"/>
              </a:spcAft>
              <a:defRPr sz="3200">
                <a:solidFill>
                  <a:srgbClr val="3376AD"/>
                </a:solidFill>
                <a:latin typeface="Britannic Bold" panose="020B0903060703020204" pitchFamily="34" charset="0"/>
                <a:ea typeface="微软雅黑" panose="020B0503020204020204" pitchFamily="34" charset="-122"/>
                <a:cs typeface="宋体" panose="02010600030101010101" pitchFamily="2" charset="-122"/>
              </a:defRPr>
            </a:lvl4pPr>
            <a:lvl5pPr algn="l" rtl="0" eaLnBrk="1" fontAlgn="base" hangingPunct="1">
              <a:spcBef>
                <a:spcPct val="0"/>
              </a:spcBef>
              <a:spcAft>
                <a:spcPct val="0"/>
              </a:spcAft>
              <a:defRPr sz="3200">
                <a:solidFill>
                  <a:srgbClr val="3376AD"/>
                </a:solidFill>
                <a:latin typeface="Britannic Bold" panose="020B0903060703020204" pitchFamily="34" charset="0"/>
                <a:ea typeface="微软雅黑" panose="020B0503020204020204" pitchFamily="34" charset="-122"/>
                <a:cs typeface="宋体" panose="02010600030101010101" pitchFamily="2" charset="-122"/>
              </a:defRPr>
            </a:lvl5pPr>
            <a:lvl6pPr marL="457200" algn="ctr" rtl="0" eaLnBrk="1" fontAlgn="base" hangingPunct="1">
              <a:spcBef>
                <a:spcPct val="0"/>
              </a:spcBef>
              <a:spcAft>
                <a:spcPct val="0"/>
              </a:spcAft>
              <a:defRPr sz="3200">
                <a:solidFill>
                  <a:schemeClr val="tx2"/>
                </a:solidFill>
                <a:latin typeface="Arial" panose="020B0604020202020204" pitchFamily="34" charset="0"/>
                <a:ea typeface="微软雅黑" panose="020B0503020204020204" pitchFamily="34" charset="-122"/>
                <a:cs typeface="宋体" panose="02010600030101010101" pitchFamily="2" charset="-122"/>
              </a:defRPr>
            </a:lvl6pPr>
            <a:lvl7pPr marL="914400" algn="ctr" rtl="0" eaLnBrk="1" fontAlgn="base" hangingPunct="1">
              <a:spcBef>
                <a:spcPct val="0"/>
              </a:spcBef>
              <a:spcAft>
                <a:spcPct val="0"/>
              </a:spcAft>
              <a:defRPr sz="3200">
                <a:solidFill>
                  <a:schemeClr val="tx2"/>
                </a:solidFill>
                <a:latin typeface="Arial" panose="020B0604020202020204" pitchFamily="34" charset="0"/>
                <a:ea typeface="微软雅黑" panose="020B0503020204020204" pitchFamily="34" charset="-122"/>
                <a:cs typeface="宋体" panose="02010600030101010101" pitchFamily="2" charset="-122"/>
              </a:defRPr>
            </a:lvl7pPr>
            <a:lvl8pPr marL="1371600" algn="ctr" rtl="0" eaLnBrk="1" fontAlgn="base" hangingPunct="1">
              <a:spcBef>
                <a:spcPct val="0"/>
              </a:spcBef>
              <a:spcAft>
                <a:spcPct val="0"/>
              </a:spcAft>
              <a:defRPr sz="3200">
                <a:solidFill>
                  <a:schemeClr val="tx2"/>
                </a:solidFill>
                <a:latin typeface="Arial" panose="020B0604020202020204" pitchFamily="34" charset="0"/>
                <a:ea typeface="微软雅黑" panose="020B0503020204020204" pitchFamily="34" charset="-122"/>
                <a:cs typeface="宋体" panose="02010600030101010101" pitchFamily="2" charset="-122"/>
              </a:defRPr>
            </a:lvl8pPr>
            <a:lvl9pPr marL="1828800" algn="ctr" rtl="0" eaLnBrk="1" fontAlgn="base" hangingPunct="1">
              <a:spcBef>
                <a:spcPct val="0"/>
              </a:spcBef>
              <a:spcAft>
                <a:spcPct val="0"/>
              </a:spcAft>
              <a:defRPr sz="3200">
                <a:solidFill>
                  <a:schemeClr val="tx2"/>
                </a:solidFill>
                <a:latin typeface="Arial" panose="020B0604020202020204" pitchFamily="34" charset="0"/>
                <a:ea typeface="微软雅黑" panose="020B0503020204020204" pitchFamily="34" charset="-122"/>
                <a:cs typeface="宋体" panose="02010600030101010101" pitchFamily="2" charset="-122"/>
              </a:defRPr>
            </a:lvl9pPr>
          </a:lstStyle>
          <a:p>
            <a:r>
              <a:rPr lang="zh-CN" altLang="en-US" sz="1800" b="1" dirty="0" smtClean="0"/>
              <a:t>分析过程</a:t>
            </a:r>
            <a:r>
              <a:rPr lang="en-US" altLang="zh-CN" sz="1800" b="1" dirty="0" smtClean="0"/>
              <a:t>1</a:t>
            </a:r>
            <a:r>
              <a:rPr lang="zh-CN" altLang="en-US" sz="1800" b="1" dirty="0" smtClean="0"/>
              <a:t>：</a:t>
            </a:r>
            <a:endParaRPr lang="zh-CN" altLang="en-US" sz="1800" b="1" dirty="0"/>
          </a:p>
        </p:txBody>
      </p:sp>
      <p:sp>
        <p:nvSpPr>
          <p:cNvPr id="11" name="标题 1"/>
          <p:cNvSpPr txBox="1">
            <a:spLocks/>
          </p:cNvSpPr>
          <p:nvPr/>
        </p:nvSpPr>
        <p:spPr>
          <a:xfrm>
            <a:off x="5708058" y="1650076"/>
            <a:ext cx="1728192" cy="432271"/>
          </a:xfrm>
          <a:prstGeom prst="rect">
            <a:avLst/>
          </a:prstGeom>
        </p:spPr>
        <p:txBody>
          <a:bodyPr/>
          <a:lstStyle>
            <a:lvl1pPr algn="l" rtl="0" eaLnBrk="1" fontAlgn="base" hangingPunct="1">
              <a:spcBef>
                <a:spcPct val="0"/>
              </a:spcBef>
              <a:spcAft>
                <a:spcPct val="0"/>
              </a:spcAft>
              <a:defRPr sz="2800" kern="1200">
                <a:solidFill>
                  <a:srgbClr val="3376AD"/>
                </a:solidFill>
                <a:latin typeface="+mj-lt"/>
                <a:ea typeface="+mj-ea"/>
                <a:cs typeface="+mj-cs"/>
              </a:defRPr>
            </a:lvl1pPr>
            <a:lvl2pPr algn="l" rtl="0" eaLnBrk="1" fontAlgn="base" hangingPunct="1">
              <a:spcBef>
                <a:spcPct val="0"/>
              </a:spcBef>
              <a:spcAft>
                <a:spcPct val="0"/>
              </a:spcAft>
              <a:defRPr sz="3200">
                <a:solidFill>
                  <a:srgbClr val="3376AD"/>
                </a:solidFill>
                <a:latin typeface="Britannic Bold" panose="020B0903060703020204" pitchFamily="34" charset="0"/>
                <a:ea typeface="微软雅黑" panose="020B0503020204020204" pitchFamily="34" charset="-122"/>
                <a:cs typeface="宋体" panose="02010600030101010101" pitchFamily="2" charset="-122"/>
              </a:defRPr>
            </a:lvl2pPr>
            <a:lvl3pPr algn="l" rtl="0" eaLnBrk="1" fontAlgn="base" hangingPunct="1">
              <a:spcBef>
                <a:spcPct val="0"/>
              </a:spcBef>
              <a:spcAft>
                <a:spcPct val="0"/>
              </a:spcAft>
              <a:defRPr sz="3200">
                <a:solidFill>
                  <a:srgbClr val="3376AD"/>
                </a:solidFill>
                <a:latin typeface="Britannic Bold" panose="020B0903060703020204" pitchFamily="34" charset="0"/>
                <a:ea typeface="微软雅黑" panose="020B0503020204020204" pitchFamily="34" charset="-122"/>
                <a:cs typeface="宋体" panose="02010600030101010101" pitchFamily="2" charset="-122"/>
              </a:defRPr>
            </a:lvl3pPr>
            <a:lvl4pPr algn="l" rtl="0" eaLnBrk="1" fontAlgn="base" hangingPunct="1">
              <a:spcBef>
                <a:spcPct val="0"/>
              </a:spcBef>
              <a:spcAft>
                <a:spcPct val="0"/>
              </a:spcAft>
              <a:defRPr sz="3200">
                <a:solidFill>
                  <a:srgbClr val="3376AD"/>
                </a:solidFill>
                <a:latin typeface="Britannic Bold" panose="020B0903060703020204" pitchFamily="34" charset="0"/>
                <a:ea typeface="微软雅黑" panose="020B0503020204020204" pitchFamily="34" charset="-122"/>
                <a:cs typeface="宋体" panose="02010600030101010101" pitchFamily="2" charset="-122"/>
              </a:defRPr>
            </a:lvl4pPr>
            <a:lvl5pPr algn="l" rtl="0" eaLnBrk="1" fontAlgn="base" hangingPunct="1">
              <a:spcBef>
                <a:spcPct val="0"/>
              </a:spcBef>
              <a:spcAft>
                <a:spcPct val="0"/>
              </a:spcAft>
              <a:defRPr sz="3200">
                <a:solidFill>
                  <a:srgbClr val="3376AD"/>
                </a:solidFill>
                <a:latin typeface="Britannic Bold" panose="020B0903060703020204" pitchFamily="34" charset="0"/>
                <a:ea typeface="微软雅黑" panose="020B0503020204020204" pitchFamily="34" charset="-122"/>
                <a:cs typeface="宋体" panose="02010600030101010101" pitchFamily="2" charset="-122"/>
              </a:defRPr>
            </a:lvl5pPr>
            <a:lvl6pPr marL="457200" algn="ctr" rtl="0" eaLnBrk="1" fontAlgn="base" hangingPunct="1">
              <a:spcBef>
                <a:spcPct val="0"/>
              </a:spcBef>
              <a:spcAft>
                <a:spcPct val="0"/>
              </a:spcAft>
              <a:defRPr sz="3200">
                <a:solidFill>
                  <a:schemeClr val="tx2"/>
                </a:solidFill>
                <a:latin typeface="Arial" panose="020B0604020202020204" pitchFamily="34" charset="0"/>
                <a:ea typeface="微软雅黑" panose="020B0503020204020204" pitchFamily="34" charset="-122"/>
                <a:cs typeface="宋体" panose="02010600030101010101" pitchFamily="2" charset="-122"/>
              </a:defRPr>
            </a:lvl6pPr>
            <a:lvl7pPr marL="914400" algn="ctr" rtl="0" eaLnBrk="1" fontAlgn="base" hangingPunct="1">
              <a:spcBef>
                <a:spcPct val="0"/>
              </a:spcBef>
              <a:spcAft>
                <a:spcPct val="0"/>
              </a:spcAft>
              <a:defRPr sz="3200">
                <a:solidFill>
                  <a:schemeClr val="tx2"/>
                </a:solidFill>
                <a:latin typeface="Arial" panose="020B0604020202020204" pitchFamily="34" charset="0"/>
                <a:ea typeface="微软雅黑" panose="020B0503020204020204" pitchFamily="34" charset="-122"/>
                <a:cs typeface="宋体" panose="02010600030101010101" pitchFamily="2" charset="-122"/>
              </a:defRPr>
            </a:lvl7pPr>
            <a:lvl8pPr marL="1371600" algn="ctr" rtl="0" eaLnBrk="1" fontAlgn="base" hangingPunct="1">
              <a:spcBef>
                <a:spcPct val="0"/>
              </a:spcBef>
              <a:spcAft>
                <a:spcPct val="0"/>
              </a:spcAft>
              <a:defRPr sz="3200">
                <a:solidFill>
                  <a:schemeClr val="tx2"/>
                </a:solidFill>
                <a:latin typeface="Arial" panose="020B0604020202020204" pitchFamily="34" charset="0"/>
                <a:ea typeface="微软雅黑" panose="020B0503020204020204" pitchFamily="34" charset="-122"/>
                <a:cs typeface="宋体" panose="02010600030101010101" pitchFamily="2" charset="-122"/>
              </a:defRPr>
            </a:lvl8pPr>
            <a:lvl9pPr marL="1828800" algn="ctr" rtl="0" eaLnBrk="1" fontAlgn="base" hangingPunct="1">
              <a:spcBef>
                <a:spcPct val="0"/>
              </a:spcBef>
              <a:spcAft>
                <a:spcPct val="0"/>
              </a:spcAft>
              <a:defRPr sz="3200">
                <a:solidFill>
                  <a:schemeClr val="tx2"/>
                </a:solidFill>
                <a:latin typeface="Arial" panose="020B0604020202020204" pitchFamily="34" charset="0"/>
                <a:ea typeface="微软雅黑" panose="020B0503020204020204" pitchFamily="34" charset="-122"/>
                <a:cs typeface="宋体" panose="02010600030101010101" pitchFamily="2" charset="-122"/>
              </a:defRPr>
            </a:lvl9pPr>
          </a:lstStyle>
          <a:p>
            <a:r>
              <a:rPr lang="zh-CN" altLang="en-US" sz="1800" b="1" dirty="0" smtClean="0"/>
              <a:t>分析过程</a:t>
            </a:r>
            <a:r>
              <a:rPr lang="en-US" altLang="zh-CN" sz="1800" b="1" dirty="0" smtClean="0"/>
              <a:t>2</a:t>
            </a:r>
            <a:r>
              <a:rPr lang="zh-CN" altLang="en-US" sz="1800" b="1" dirty="0" smtClean="0"/>
              <a:t>：</a:t>
            </a:r>
            <a:endParaRPr lang="zh-CN" altLang="en-US" sz="1800" b="1" dirty="0"/>
          </a:p>
        </p:txBody>
      </p:sp>
      <p:sp>
        <p:nvSpPr>
          <p:cNvPr id="12" name="圆角矩形 11"/>
          <p:cNvSpPr/>
          <p:nvPr/>
        </p:nvSpPr>
        <p:spPr>
          <a:xfrm>
            <a:off x="399245" y="386366"/>
            <a:ext cx="11302425" cy="7598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smtClean="0">
                <a:solidFill>
                  <a:srgbClr val="FFC000"/>
                </a:solidFill>
                <a:latin typeface="微软雅黑" panose="020B0503020204020204" pitchFamily="34" charset="-122"/>
                <a:ea typeface="微软雅黑" panose="020B0503020204020204" pitchFamily="34" charset="-122"/>
              </a:rPr>
              <a:t>2-4 </a:t>
            </a:r>
            <a:r>
              <a:rPr lang="zh-CN" altLang="en-US" sz="2800" dirty="0" smtClean="0">
                <a:solidFill>
                  <a:srgbClr val="FFC000"/>
                </a:solidFill>
                <a:latin typeface="微软雅黑" panose="020B0503020204020204" pitchFamily="34" charset="-122"/>
                <a:ea typeface="微软雅黑" panose="020B0503020204020204" pitchFamily="34" charset="-122"/>
              </a:rPr>
              <a:t>如何构建金字塔</a:t>
            </a:r>
            <a:r>
              <a:rPr lang="en-US" altLang="zh-CN" sz="2800" dirty="0" smtClean="0">
                <a:solidFill>
                  <a:srgbClr val="FFC000"/>
                </a:solidFill>
                <a:latin typeface="微软雅黑" panose="020B0503020204020204" pitchFamily="34" charset="-122"/>
                <a:ea typeface="微软雅黑" panose="020B0503020204020204" pitchFamily="34" charset="-122"/>
              </a:rPr>
              <a:t>-2</a:t>
            </a:r>
            <a:endParaRPr lang="zh-CN" altLang="en-US" sz="2800" dirty="0">
              <a:solidFill>
                <a:srgbClr val="FFC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19585908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399245" y="386366"/>
            <a:ext cx="11302425" cy="7598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smtClean="0">
                <a:solidFill>
                  <a:srgbClr val="FFC000"/>
                </a:solidFill>
                <a:latin typeface="微软雅黑" panose="020B0503020204020204" pitchFamily="34" charset="-122"/>
                <a:ea typeface="微软雅黑" panose="020B0503020204020204" pitchFamily="34" charset="-122"/>
              </a:rPr>
              <a:t>2-4 </a:t>
            </a:r>
            <a:r>
              <a:rPr lang="zh-CN" altLang="en-US" sz="2800" dirty="0" smtClean="0">
                <a:solidFill>
                  <a:srgbClr val="FFC000"/>
                </a:solidFill>
                <a:latin typeface="微软雅黑" panose="020B0503020204020204" pitchFamily="34" charset="-122"/>
                <a:ea typeface="微软雅黑" panose="020B0503020204020204" pitchFamily="34" charset="-122"/>
              </a:rPr>
              <a:t>如何构建金字塔</a:t>
            </a:r>
            <a:r>
              <a:rPr lang="en-US" altLang="zh-CN" sz="2800" dirty="0" smtClean="0">
                <a:solidFill>
                  <a:srgbClr val="FFC000"/>
                </a:solidFill>
                <a:latin typeface="微软雅黑" panose="020B0503020204020204" pitchFamily="34" charset="-122"/>
                <a:ea typeface="微软雅黑" panose="020B0503020204020204" pitchFamily="34" charset="-122"/>
              </a:rPr>
              <a:t>-3</a:t>
            </a:r>
            <a:endParaRPr lang="zh-CN" altLang="en-US" sz="2800" dirty="0">
              <a:solidFill>
                <a:srgbClr val="FFC000"/>
              </a:solidFill>
              <a:latin typeface="微软雅黑" panose="020B0503020204020204" pitchFamily="34" charset="-122"/>
              <a:ea typeface="微软雅黑" panose="020B0503020204020204" pitchFamily="34" charset="-122"/>
            </a:endParaRPr>
          </a:p>
        </p:txBody>
      </p:sp>
      <p:sp>
        <p:nvSpPr>
          <p:cNvPr id="5" name="矩形 4"/>
          <p:cNvSpPr/>
          <p:nvPr/>
        </p:nvSpPr>
        <p:spPr>
          <a:xfrm>
            <a:off x="1776083" y="1964910"/>
            <a:ext cx="8712968" cy="4247317"/>
          </a:xfrm>
          <a:prstGeom prst="rect">
            <a:avLst/>
          </a:prstGeom>
        </p:spPr>
        <p:txBody>
          <a:bodyPr wrap="square">
            <a:spAutoFit/>
          </a:bodyPr>
          <a:lstStyle/>
          <a:p>
            <a:pPr indent="266700" algn="just">
              <a:spcAft>
                <a:spcPts val="0"/>
              </a:spcAft>
            </a:pPr>
            <a:r>
              <a:rPr lang="en-US" altLang="zh-CN" dirty="0" smtClean="0">
                <a:effectLst/>
                <a:latin typeface="Times New Roman"/>
                <a:ea typeface="宋体"/>
              </a:rPr>
              <a:t>   </a:t>
            </a:r>
            <a:r>
              <a:rPr lang="zh-CN" altLang="zh-CN" dirty="0" smtClean="0">
                <a:effectLst/>
                <a:latin typeface="+mj-ea"/>
                <a:ea typeface="+mj-ea"/>
              </a:rPr>
              <a:t>众所周知，在制药行业，制药成本是药品成本中最大的部分。一般制药成本要占到药品成本的</a:t>
            </a:r>
            <a:r>
              <a:rPr lang="en-US" altLang="zh-CN" dirty="0" smtClean="0">
                <a:effectLst/>
                <a:latin typeface="+mj-ea"/>
                <a:ea typeface="+mj-ea"/>
              </a:rPr>
              <a:t>60%~70%</a:t>
            </a:r>
            <a:r>
              <a:rPr lang="zh-CN" altLang="zh-CN" dirty="0" smtClean="0">
                <a:effectLst/>
                <a:latin typeface="+mj-ea"/>
                <a:ea typeface="+mj-ea"/>
              </a:rPr>
              <a:t>。而</a:t>
            </a:r>
            <a:r>
              <a:rPr lang="en-US" altLang="zh-CN" dirty="0" smtClean="0">
                <a:effectLst/>
                <a:latin typeface="+mj-ea"/>
                <a:ea typeface="+mj-ea"/>
              </a:rPr>
              <a:t>A</a:t>
            </a:r>
            <a:r>
              <a:rPr lang="zh-CN" altLang="zh-CN" dirty="0" smtClean="0">
                <a:effectLst/>
                <a:latin typeface="+mj-ea"/>
                <a:ea typeface="+mj-ea"/>
              </a:rPr>
              <a:t>公司的制药成本居高不下，导致了</a:t>
            </a:r>
            <a:r>
              <a:rPr lang="en-US" altLang="zh-CN" dirty="0" smtClean="0">
                <a:effectLst/>
                <a:latin typeface="+mj-ea"/>
                <a:ea typeface="+mj-ea"/>
              </a:rPr>
              <a:t>A</a:t>
            </a:r>
            <a:r>
              <a:rPr lang="zh-CN" altLang="zh-CN" dirty="0" smtClean="0">
                <a:effectLst/>
                <a:latin typeface="+mj-ea"/>
                <a:ea typeface="+mj-ea"/>
              </a:rPr>
              <a:t>公司的药品缺乏竞争力。经过分析，</a:t>
            </a:r>
            <a:r>
              <a:rPr lang="zh-CN" altLang="zh-CN" b="1" dirty="0" smtClean="0">
                <a:effectLst/>
                <a:latin typeface="+mj-ea"/>
                <a:ea typeface="+mj-ea"/>
              </a:rPr>
              <a:t>发现有以下两个原因</a:t>
            </a:r>
            <a:r>
              <a:rPr lang="zh-CN" altLang="zh-CN" dirty="0" smtClean="0">
                <a:effectLst/>
                <a:latin typeface="+mj-ea"/>
                <a:ea typeface="+mj-ea"/>
              </a:rPr>
              <a:t>：</a:t>
            </a:r>
          </a:p>
          <a:p>
            <a:pPr indent="266700" algn="just">
              <a:spcAft>
                <a:spcPts val="0"/>
              </a:spcAft>
            </a:pPr>
            <a:r>
              <a:rPr lang="en-US" altLang="zh-CN" dirty="0" smtClean="0">
                <a:effectLst/>
                <a:latin typeface="+mj-ea"/>
                <a:ea typeface="+mj-ea"/>
              </a:rPr>
              <a:t>1 A</a:t>
            </a:r>
            <a:r>
              <a:rPr lang="zh-CN" altLang="zh-CN" dirty="0" smtClean="0">
                <a:effectLst/>
                <a:latin typeface="+mj-ea"/>
                <a:ea typeface="+mj-ea"/>
              </a:rPr>
              <a:t>公司的制药流程过于复杂</a:t>
            </a:r>
          </a:p>
          <a:p>
            <a:pPr indent="266700" algn="just">
              <a:spcAft>
                <a:spcPts val="0"/>
              </a:spcAft>
            </a:pPr>
            <a:r>
              <a:rPr lang="en-US" altLang="zh-CN" dirty="0" smtClean="0">
                <a:effectLst/>
                <a:latin typeface="+mj-ea"/>
                <a:ea typeface="+mj-ea"/>
              </a:rPr>
              <a:t>2 A</a:t>
            </a:r>
            <a:r>
              <a:rPr lang="zh-CN" altLang="zh-CN" dirty="0" smtClean="0">
                <a:effectLst/>
                <a:latin typeface="+mj-ea"/>
                <a:ea typeface="+mj-ea"/>
              </a:rPr>
              <a:t>公司的工资水平过低</a:t>
            </a:r>
          </a:p>
          <a:p>
            <a:pPr indent="266700" algn="just">
              <a:spcAft>
                <a:spcPts val="0"/>
              </a:spcAft>
            </a:pPr>
            <a:r>
              <a:rPr lang="zh-CN" altLang="zh-CN" b="1" dirty="0" smtClean="0">
                <a:effectLst/>
                <a:latin typeface="+mj-ea"/>
                <a:ea typeface="+mj-ea"/>
              </a:rPr>
              <a:t>解决办法：</a:t>
            </a:r>
          </a:p>
          <a:p>
            <a:pPr indent="267970" algn="just">
              <a:spcAft>
                <a:spcPts val="0"/>
              </a:spcAft>
            </a:pPr>
            <a:r>
              <a:rPr lang="en-US" altLang="zh-CN" b="1" dirty="0" smtClean="0">
                <a:effectLst/>
                <a:latin typeface="+mj-ea"/>
                <a:ea typeface="+mj-ea"/>
              </a:rPr>
              <a:t>1 </a:t>
            </a:r>
            <a:r>
              <a:rPr lang="zh-CN" altLang="zh-CN" b="1" dirty="0" smtClean="0">
                <a:effectLst/>
                <a:latin typeface="+mj-ea"/>
                <a:ea typeface="+mj-ea"/>
              </a:rPr>
              <a:t>简化</a:t>
            </a:r>
            <a:r>
              <a:rPr lang="en-US" altLang="zh-CN" b="1" dirty="0" smtClean="0">
                <a:effectLst/>
                <a:latin typeface="+mj-ea"/>
                <a:ea typeface="+mj-ea"/>
              </a:rPr>
              <a:t>A</a:t>
            </a:r>
            <a:r>
              <a:rPr lang="zh-CN" altLang="zh-CN" b="1" dirty="0" smtClean="0">
                <a:effectLst/>
                <a:latin typeface="+mj-ea"/>
                <a:ea typeface="+mj-ea"/>
              </a:rPr>
              <a:t>公司的制药流程</a:t>
            </a:r>
            <a:endParaRPr lang="zh-CN" altLang="zh-CN" dirty="0" smtClean="0">
              <a:effectLst/>
              <a:latin typeface="+mj-ea"/>
              <a:ea typeface="+mj-ea"/>
            </a:endParaRPr>
          </a:p>
          <a:p>
            <a:pPr indent="266700" algn="just">
              <a:spcAft>
                <a:spcPts val="0"/>
              </a:spcAft>
            </a:pPr>
            <a:r>
              <a:rPr lang="zh-CN" altLang="zh-CN" dirty="0" smtClean="0">
                <a:effectLst/>
                <a:latin typeface="+mj-ea"/>
                <a:ea typeface="+mj-ea"/>
              </a:rPr>
              <a:t>将</a:t>
            </a:r>
            <a:r>
              <a:rPr lang="en-US" altLang="zh-CN" dirty="0" smtClean="0">
                <a:effectLst/>
                <a:latin typeface="+mj-ea"/>
                <a:ea typeface="+mj-ea"/>
              </a:rPr>
              <a:t>A</a:t>
            </a:r>
            <a:r>
              <a:rPr lang="zh-CN" altLang="zh-CN" dirty="0" smtClean="0">
                <a:effectLst/>
                <a:latin typeface="+mj-ea"/>
                <a:ea typeface="+mj-ea"/>
              </a:rPr>
              <a:t>公司的制药流程与其他制药公司平均水平做一个比较，发现</a:t>
            </a:r>
            <a:r>
              <a:rPr lang="en-US" altLang="zh-CN" dirty="0" smtClean="0">
                <a:effectLst/>
                <a:latin typeface="+mj-ea"/>
                <a:ea typeface="+mj-ea"/>
              </a:rPr>
              <a:t>A</a:t>
            </a:r>
            <a:r>
              <a:rPr lang="zh-CN" altLang="zh-CN" dirty="0" smtClean="0">
                <a:effectLst/>
                <a:latin typeface="+mj-ea"/>
                <a:ea typeface="+mj-ea"/>
              </a:rPr>
              <a:t>公司的制药流程比较复杂。而且</a:t>
            </a:r>
            <a:r>
              <a:rPr lang="en-US" altLang="zh-CN" dirty="0" smtClean="0">
                <a:effectLst/>
                <a:latin typeface="+mj-ea"/>
                <a:ea typeface="+mj-ea"/>
              </a:rPr>
              <a:t>A</a:t>
            </a:r>
            <a:r>
              <a:rPr lang="zh-CN" altLang="zh-CN" dirty="0" smtClean="0">
                <a:effectLst/>
                <a:latin typeface="+mj-ea"/>
                <a:ea typeface="+mj-ea"/>
              </a:rPr>
              <a:t>公司的制药流程经常重复很多步骤，以保证较高的药品质量，这也是其竞争力低下的原因之一。所以咨询</a:t>
            </a:r>
            <a:r>
              <a:rPr lang="en-US" altLang="zh-CN" dirty="0" smtClean="0">
                <a:effectLst/>
                <a:latin typeface="+mj-ea"/>
                <a:ea typeface="+mj-ea"/>
              </a:rPr>
              <a:t>B</a:t>
            </a:r>
            <a:r>
              <a:rPr lang="zh-CN" altLang="zh-CN" dirty="0" smtClean="0">
                <a:effectLst/>
                <a:latin typeface="+mj-ea"/>
                <a:ea typeface="+mj-ea"/>
              </a:rPr>
              <a:t>公司建议适当的简化制药流程是必要的。</a:t>
            </a:r>
          </a:p>
          <a:p>
            <a:pPr indent="267970" algn="just">
              <a:spcAft>
                <a:spcPts val="0"/>
              </a:spcAft>
            </a:pPr>
            <a:r>
              <a:rPr lang="en-US" altLang="zh-CN" b="1" dirty="0" smtClean="0">
                <a:effectLst/>
                <a:latin typeface="+mj-ea"/>
                <a:ea typeface="+mj-ea"/>
              </a:rPr>
              <a:t>2 </a:t>
            </a:r>
            <a:r>
              <a:rPr lang="zh-CN" altLang="zh-CN" b="1" dirty="0" smtClean="0">
                <a:effectLst/>
                <a:latin typeface="+mj-ea"/>
                <a:ea typeface="+mj-ea"/>
              </a:rPr>
              <a:t>提高</a:t>
            </a:r>
            <a:r>
              <a:rPr lang="en-US" altLang="zh-CN" b="1" dirty="0" smtClean="0">
                <a:effectLst/>
                <a:latin typeface="+mj-ea"/>
                <a:ea typeface="+mj-ea"/>
              </a:rPr>
              <a:t>A</a:t>
            </a:r>
            <a:r>
              <a:rPr lang="zh-CN" altLang="zh-CN" b="1" dirty="0" smtClean="0">
                <a:effectLst/>
                <a:latin typeface="+mj-ea"/>
                <a:ea typeface="+mj-ea"/>
              </a:rPr>
              <a:t>公司的工资水平</a:t>
            </a:r>
            <a:endParaRPr lang="zh-CN" altLang="zh-CN" dirty="0" smtClean="0">
              <a:effectLst/>
              <a:latin typeface="+mj-ea"/>
              <a:ea typeface="+mj-ea"/>
            </a:endParaRPr>
          </a:p>
          <a:p>
            <a:pPr indent="266700" algn="just">
              <a:spcAft>
                <a:spcPts val="0"/>
              </a:spcAft>
            </a:pPr>
            <a:r>
              <a:rPr lang="en-US" altLang="zh-CN" dirty="0" smtClean="0">
                <a:effectLst/>
                <a:latin typeface="+mj-ea"/>
                <a:ea typeface="+mj-ea"/>
              </a:rPr>
              <a:t>A</a:t>
            </a:r>
            <a:r>
              <a:rPr lang="zh-CN" altLang="zh-CN" dirty="0" smtClean="0">
                <a:effectLst/>
                <a:latin typeface="+mj-ea"/>
                <a:ea typeface="+mj-ea"/>
              </a:rPr>
              <a:t>公司工作人员每天都在超负荷的工作，但是还是要每天加班，而且还完不成任务，工资低下，任务繁重，已经导致了好几名工人提出辞职。</a:t>
            </a:r>
            <a:r>
              <a:rPr lang="en-US" altLang="zh-CN" dirty="0" smtClean="0">
                <a:effectLst/>
                <a:latin typeface="+mj-ea"/>
                <a:ea typeface="+mj-ea"/>
              </a:rPr>
              <a:t>A</a:t>
            </a:r>
            <a:r>
              <a:rPr lang="zh-CN" altLang="zh-CN" dirty="0" smtClean="0">
                <a:effectLst/>
                <a:latin typeface="+mj-ea"/>
                <a:ea typeface="+mj-ea"/>
              </a:rPr>
              <a:t>公司的工会组织也建议增加工人的工资，达到行业具有竞争力的水平</a:t>
            </a:r>
            <a:r>
              <a:rPr lang="zh-CN" altLang="zh-CN" b="1" dirty="0" smtClean="0">
                <a:effectLst/>
                <a:latin typeface="+mj-ea"/>
                <a:ea typeface="+mj-ea"/>
              </a:rPr>
              <a:t>。</a:t>
            </a:r>
            <a:r>
              <a:rPr lang="zh-CN" altLang="zh-CN" dirty="0" smtClean="0">
                <a:effectLst/>
                <a:latin typeface="+mj-ea"/>
                <a:ea typeface="+mj-ea"/>
              </a:rPr>
              <a:t>所以咨询</a:t>
            </a:r>
            <a:r>
              <a:rPr lang="en-US" altLang="zh-CN" dirty="0" smtClean="0">
                <a:effectLst/>
                <a:latin typeface="+mj-ea"/>
                <a:ea typeface="+mj-ea"/>
              </a:rPr>
              <a:t>B</a:t>
            </a:r>
            <a:r>
              <a:rPr lang="zh-CN" altLang="zh-CN" dirty="0" smtClean="0">
                <a:effectLst/>
                <a:latin typeface="+mj-ea"/>
                <a:ea typeface="+mj-ea"/>
              </a:rPr>
              <a:t>公司建议只有提高工资水平，才能聘请到高素质的员工，从而提高生产效率，摆脱当前困局。</a:t>
            </a:r>
            <a:endParaRPr lang="zh-CN" altLang="zh-CN" dirty="0">
              <a:effectLst/>
              <a:latin typeface="+mj-ea"/>
              <a:ea typeface="+mj-ea"/>
            </a:endParaRPr>
          </a:p>
        </p:txBody>
      </p:sp>
      <p:sp>
        <p:nvSpPr>
          <p:cNvPr id="6" name="矩形 5"/>
          <p:cNvSpPr/>
          <p:nvPr/>
        </p:nvSpPr>
        <p:spPr>
          <a:xfrm>
            <a:off x="1776083" y="1891747"/>
            <a:ext cx="8712968" cy="4392488"/>
          </a:xfrm>
          <a:prstGeom prst="rect">
            <a:avLst/>
          </a:prstGeom>
          <a:noFill/>
          <a:ln w="25400">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extBox 3"/>
          <p:cNvSpPr txBox="1"/>
          <p:nvPr/>
        </p:nvSpPr>
        <p:spPr>
          <a:xfrm rot="19251281">
            <a:off x="7037375" y="3799640"/>
            <a:ext cx="3093026" cy="1323439"/>
          </a:xfrm>
          <a:prstGeom prst="rect">
            <a:avLst/>
          </a:prstGeom>
          <a:noFill/>
        </p:spPr>
        <p:txBody>
          <a:bodyPr wrap="square" rtlCol="0">
            <a:spAutoFit/>
          </a:bodyPr>
          <a:lstStyle/>
          <a:p>
            <a:r>
              <a:rPr lang="zh-CN" altLang="en-US" sz="8000" b="1" dirty="0">
                <a:solidFill>
                  <a:schemeClr val="accent6"/>
                </a:solidFill>
                <a:latin typeface="隶书" pitchFamily="49" charset="-122"/>
                <a:ea typeface="隶书" pitchFamily="49" charset="-122"/>
              </a:rPr>
              <a:t>成功</a:t>
            </a:r>
          </a:p>
        </p:txBody>
      </p:sp>
      <p:sp>
        <p:nvSpPr>
          <p:cNvPr id="8" name="圆角矩形 7"/>
          <p:cNvSpPr/>
          <p:nvPr/>
        </p:nvSpPr>
        <p:spPr>
          <a:xfrm rot="19287577">
            <a:off x="7289853" y="4380091"/>
            <a:ext cx="2058133" cy="851671"/>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标题 1"/>
          <p:cNvSpPr txBox="1">
            <a:spLocks/>
          </p:cNvSpPr>
          <p:nvPr/>
        </p:nvSpPr>
        <p:spPr>
          <a:xfrm>
            <a:off x="1776083" y="1518836"/>
            <a:ext cx="3960440" cy="576287"/>
          </a:xfrm>
          <a:prstGeom prst="rect">
            <a:avLst/>
          </a:prstGeom>
        </p:spPr>
        <p:txBody>
          <a:bodyPr/>
          <a:lstStyle>
            <a:lvl1pPr algn="l" rtl="0" eaLnBrk="1" fontAlgn="base" hangingPunct="1">
              <a:spcBef>
                <a:spcPct val="0"/>
              </a:spcBef>
              <a:spcAft>
                <a:spcPct val="0"/>
              </a:spcAft>
              <a:defRPr sz="2800" kern="1200">
                <a:solidFill>
                  <a:srgbClr val="3376AD"/>
                </a:solidFill>
                <a:latin typeface="+mj-lt"/>
                <a:ea typeface="+mj-ea"/>
                <a:cs typeface="+mj-cs"/>
              </a:defRPr>
            </a:lvl1pPr>
            <a:lvl2pPr algn="l" rtl="0" eaLnBrk="1" fontAlgn="base" hangingPunct="1">
              <a:spcBef>
                <a:spcPct val="0"/>
              </a:spcBef>
              <a:spcAft>
                <a:spcPct val="0"/>
              </a:spcAft>
              <a:defRPr sz="3200">
                <a:solidFill>
                  <a:srgbClr val="3376AD"/>
                </a:solidFill>
                <a:latin typeface="Britannic Bold" panose="020B0903060703020204" pitchFamily="34" charset="0"/>
                <a:ea typeface="微软雅黑" panose="020B0503020204020204" pitchFamily="34" charset="-122"/>
                <a:cs typeface="宋体" panose="02010600030101010101" pitchFamily="2" charset="-122"/>
              </a:defRPr>
            </a:lvl2pPr>
            <a:lvl3pPr algn="l" rtl="0" eaLnBrk="1" fontAlgn="base" hangingPunct="1">
              <a:spcBef>
                <a:spcPct val="0"/>
              </a:spcBef>
              <a:spcAft>
                <a:spcPct val="0"/>
              </a:spcAft>
              <a:defRPr sz="3200">
                <a:solidFill>
                  <a:srgbClr val="3376AD"/>
                </a:solidFill>
                <a:latin typeface="Britannic Bold" panose="020B0903060703020204" pitchFamily="34" charset="0"/>
                <a:ea typeface="微软雅黑" panose="020B0503020204020204" pitchFamily="34" charset="-122"/>
                <a:cs typeface="宋体" panose="02010600030101010101" pitchFamily="2" charset="-122"/>
              </a:defRPr>
            </a:lvl3pPr>
            <a:lvl4pPr algn="l" rtl="0" eaLnBrk="1" fontAlgn="base" hangingPunct="1">
              <a:spcBef>
                <a:spcPct val="0"/>
              </a:spcBef>
              <a:spcAft>
                <a:spcPct val="0"/>
              </a:spcAft>
              <a:defRPr sz="3200">
                <a:solidFill>
                  <a:srgbClr val="3376AD"/>
                </a:solidFill>
                <a:latin typeface="Britannic Bold" panose="020B0903060703020204" pitchFamily="34" charset="0"/>
                <a:ea typeface="微软雅黑" panose="020B0503020204020204" pitchFamily="34" charset="-122"/>
                <a:cs typeface="宋体" panose="02010600030101010101" pitchFamily="2" charset="-122"/>
              </a:defRPr>
            </a:lvl4pPr>
            <a:lvl5pPr algn="l" rtl="0" eaLnBrk="1" fontAlgn="base" hangingPunct="1">
              <a:spcBef>
                <a:spcPct val="0"/>
              </a:spcBef>
              <a:spcAft>
                <a:spcPct val="0"/>
              </a:spcAft>
              <a:defRPr sz="3200">
                <a:solidFill>
                  <a:srgbClr val="3376AD"/>
                </a:solidFill>
                <a:latin typeface="Britannic Bold" panose="020B0903060703020204" pitchFamily="34" charset="0"/>
                <a:ea typeface="微软雅黑" panose="020B0503020204020204" pitchFamily="34" charset="-122"/>
                <a:cs typeface="宋体" panose="02010600030101010101" pitchFamily="2" charset="-122"/>
              </a:defRPr>
            </a:lvl5pPr>
            <a:lvl6pPr marL="457200" algn="ctr" rtl="0" eaLnBrk="1" fontAlgn="base" hangingPunct="1">
              <a:spcBef>
                <a:spcPct val="0"/>
              </a:spcBef>
              <a:spcAft>
                <a:spcPct val="0"/>
              </a:spcAft>
              <a:defRPr sz="3200">
                <a:solidFill>
                  <a:schemeClr val="tx2"/>
                </a:solidFill>
                <a:latin typeface="Arial" panose="020B0604020202020204" pitchFamily="34" charset="0"/>
                <a:ea typeface="微软雅黑" panose="020B0503020204020204" pitchFamily="34" charset="-122"/>
                <a:cs typeface="宋体" panose="02010600030101010101" pitchFamily="2" charset="-122"/>
              </a:defRPr>
            </a:lvl6pPr>
            <a:lvl7pPr marL="914400" algn="ctr" rtl="0" eaLnBrk="1" fontAlgn="base" hangingPunct="1">
              <a:spcBef>
                <a:spcPct val="0"/>
              </a:spcBef>
              <a:spcAft>
                <a:spcPct val="0"/>
              </a:spcAft>
              <a:defRPr sz="3200">
                <a:solidFill>
                  <a:schemeClr val="tx2"/>
                </a:solidFill>
                <a:latin typeface="Arial" panose="020B0604020202020204" pitchFamily="34" charset="0"/>
                <a:ea typeface="微软雅黑" panose="020B0503020204020204" pitchFamily="34" charset="-122"/>
                <a:cs typeface="宋体" panose="02010600030101010101" pitchFamily="2" charset="-122"/>
              </a:defRPr>
            </a:lvl7pPr>
            <a:lvl8pPr marL="1371600" algn="ctr" rtl="0" eaLnBrk="1" fontAlgn="base" hangingPunct="1">
              <a:spcBef>
                <a:spcPct val="0"/>
              </a:spcBef>
              <a:spcAft>
                <a:spcPct val="0"/>
              </a:spcAft>
              <a:defRPr sz="3200">
                <a:solidFill>
                  <a:schemeClr val="tx2"/>
                </a:solidFill>
                <a:latin typeface="Arial" panose="020B0604020202020204" pitchFamily="34" charset="0"/>
                <a:ea typeface="微软雅黑" panose="020B0503020204020204" pitchFamily="34" charset="-122"/>
                <a:cs typeface="宋体" panose="02010600030101010101" pitchFamily="2" charset="-122"/>
              </a:defRPr>
            </a:lvl8pPr>
            <a:lvl9pPr marL="1828800" algn="ctr" rtl="0" eaLnBrk="1" fontAlgn="base" hangingPunct="1">
              <a:spcBef>
                <a:spcPct val="0"/>
              </a:spcBef>
              <a:spcAft>
                <a:spcPct val="0"/>
              </a:spcAft>
              <a:defRPr sz="3200">
                <a:solidFill>
                  <a:schemeClr val="tx2"/>
                </a:solidFill>
                <a:latin typeface="Arial" panose="020B0604020202020204" pitchFamily="34" charset="0"/>
                <a:ea typeface="微软雅黑" panose="020B0503020204020204" pitchFamily="34" charset="-122"/>
                <a:cs typeface="宋体" panose="02010600030101010101" pitchFamily="2" charset="-122"/>
              </a:defRPr>
            </a:lvl9pPr>
          </a:lstStyle>
          <a:p>
            <a:r>
              <a:rPr lang="zh-CN" altLang="en-US" sz="1800" b="1" dirty="0" smtClean="0"/>
              <a:t>变成清晰的例子：</a:t>
            </a:r>
            <a:endParaRPr lang="zh-CN" altLang="en-US" sz="1800" b="1" dirty="0"/>
          </a:p>
        </p:txBody>
      </p:sp>
    </p:spTree>
    <p:extLst>
      <p:ext uri="{BB962C8B-B14F-4D97-AF65-F5344CB8AC3E}">
        <p14:creationId xmlns:p14="http://schemas.microsoft.com/office/powerpoint/2010/main" val="106575499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399245" y="386366"/>
            <a:ext cx="4108361" cy="7598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solidFill>
                  <a:srgbClr val="FFC000"/>
                </a:solidFill>
                <a:latin typeface="微软雅黑" panose="020B0503020204020204" pitchFamily="34" charset="-122"/>
                <a:ea typeface="微软雅黑" panose="020B0503020204020204" pitchFamily="34" charset="-122"/>
              </a:rPr>
              <a:t>2-5 </a:t>
            </a:r>
            <a:r>
              <a:rPr lang="zh-CN" altLang="en-US" sz="2800" dirty="0" smtClean="0">
                <a:solidFill>
                  <a:srgbClr val="FFC000"/>
                </a:solidFill>
                <a:latin typeface="微软雅黑" panose="020B0503020204020204" pitchFamily="34" charset="-122"/>
                <a:ea typeface="微软雅黑" panose="020B0503020204020204" pitchFamily="34" charset="-122"/>
              </a:rPr>
              <a:t>逻辑训练案例</a:t>
            </a:r>
            <a:endParaRPr lang="zh-CN" altLang="en-US" sz="2800" dirty="0">
              <a:solidFill>
                <a:srgbClr val="FFC000"/>
              </a:solidFill>
              <a:latin typeface="微软雅黑" panose="020B0503020204020204" pitchFamily="34" charset="-122"/>
              <a:ea typeface="微软雅黑" panose="020B0503020204020204" pitchFamily="34" charset="-122"/>
            </a:endParaRPr>
          </a:p>
        </p:txBody>
      </p:sp>
      <p:sp>
        <p:nvSpPr>
          <p:cNvPr id="5" name="矩形 4"/>
          <p:cNvSpPr/>
          <p:nvPr/>
        </p:nvSpPr>
        <p:spPr>
          <a:xfrm>
            <a:off x="5059919" y="716012"/>
            <a:ext cx="5670376" cy="2308324"/>
          </a:xfrm>
          <a:prstGeom prst="rect">
            <a:avLst/>
          </a:prstGeom>
        </p:spPr>
        <p:txBody>
          <a:bodyPr wrap="square">
            <a:spAutoFit/>
          </a:bodyPr>
          <a:lstStyle/>
          <a:p>
            <a:pPr indent="266700" algn="just">
              <a:spcAft>
                <a:spcPts val="0"/>
              </a:spcAft>
            </a:pPr>
            <a:r>
              <a:rPr lang="zh-CN" altLang="zh-CN" dirty="0">
                <a:latin typeface="+mj-ea"/>
                <a:ea typeface="+mj-ea"/>
              </a:rPr>
              <a:t>北京房地产市场持续“高温”的原因如下：</a:t>
            </a:r>
          </a:p>
          <a:p>
            <a:pPr indent="266700" algn="just">
              <a:spcAft>
                <a:spcPts val="0"/>
              </a:spcAft>
            </a:pPr>
            <a:r>
              <a:rPr lang="en-US" altLang="zh-CN" dirty="0">
                <a:latin typeface="+mj-ea"/>
                <a:ea typeface="+mj-ea"/>
              </a:rPr>
              <a:t>1 </a:t>
            </a:r>
            <a:r>
              <a:rPr lang="zh-CN" altLang="zh-CN" dirty="0">
                <a:latin typeface="+mj-ea"/>
                <a:ea typeface="+mj-ea"/>
              </a:rPr>
              <a:t>北京的工资水平在全国首屈一指</a:t>
            </a:r>
          </a:p>
          <a:p>
            <a:pPr indent="266700" algn="just">
              <a:spcAft>
                <a:spcPts val="0"/>
              </a:spcAft>
            </a:pPr>
            <a:r>
              <a:rPr lang="en-US" altLang="zh-CN" dirty="0">
                <a:latin typeface="+mj-ea"/>
                <a:ea typeface="+mj-ea"/>
              </a:rPr>
              <a:t>2 </a:t>
            </a:r>
            <a:r>
              <a:rPr lang="zh-CN" altLang="zh-CN" dirty="0">
                <a:latin typeface="+mj-ea"/>
                <a:ea typeface="+mj-ea"/>
              </a:rPr>
              <a:t>北京需要房子的人很多</a:t>
            </a:r>
          </a:p>
          <a:p>
            <a:pPr indent="266700" algn="just">
              <a:spcAft>
                <a:spcPts val="0"/>
              </a:spcAft>
            </a:pPr>
            <a:r>
              <a:rPr lang="en-US" altLang="zh-CN" dirty="0">
                <a:latin typeface="+mj-ea"/>
                <a:ea typeface="+mj-ea"/>
              </a:rPr>
              <a:t>3 </a:t>
            </a:r>
            <a:r>
              <a:rPr lang="zh-CN" altLang="zh-CN" dirty="0">
                <a:latin typeface="+mj-ea"/>
                <a:ea typeface="+mj-ea"/>
              </a:rPr>
              <a:t>北京物价水平在全国算比较高的</a:t>
            </a:r>
          </a:p>
          <a:p>
            <a:pPr indent="266700" algn="just">
              <a:spcAft>
                <a:spcPts val="0"/>
              </a:spcAft>
            </a:pPr>
            <a:r>
              <a:rPr lang="en-US" altLang="zh-CN" dirty="0">
                <a:latin typeface="+mj-ea"/>
                <a:ea typeface="+mj-ea"/>
              </a:rPr>
              <a:t>4 </a:t>
            </a:r>
            <a:r>
              <a:rPr lang="zh-CN" altLang="zh-CN" dirty="0">
                <a:latin typeface="+mj-ea"/>
                <a:ea typeface="+mj-ea"/>
              </a:rPr>
              <a:t>北京道路拥堵成本过高</a:t>
            </a:r>
          </a:p>
          <a:p>
            <a:pPr indent="266700" algn="just">
              <a:spcAft>
                <a:spcPts val="0"/>
              </a:spcAft>
            </a:pPr>
            <a:r>
              <a:rPr lang="en-US" altLang="zh-CN" dirty="0">
                <a:latin typeface="+mj-ea"/>
                <a:ea typeface="+mj-ea"/>
              </a:rPr>
              <a:t>5 </a:t>
            </a:r>
            <a:r>
              <a:rPr lang="zh-CN" altLang="zh-CN" dirty="0">
                <a:latin typeface="+mj-ea"/>
                <a:ea typeface="+mj-ea"/>
              </a:rPr>
              <a:t>北京的购房资格申请很难</a:t>
            </a:r>
          </a:p>
          <a:p>
            <a:pPr indent="266700" algn="just">
              <a:spcAft>
                <a:spcPts val="0"/>
              </a:spcAft>
            </a:pPr>
            <a:r>
              <a:rPr lang="en-US" altLang="zh-CN" dirty="0">
                <a:latin typeface="+mj-ea"/>
                <a:ea typeface="+mj-ea"/>
              </a:rPr>
              <a:t>6 </a:t>
            </a:r>
            <a:r>
              <a:rPr lang="zh-CN" altLang="zh-CN" dirty="0">
                <a:latin typeface="+mj-ea"/>
                <a:ea typeface="+mj-ea"/>
              </a:rPr>
              <a:t>在北京拿地的成本本身就很高</a:t>
            </a:r>
          </a:p>
          <a:p>
            <a:pPr indent="266700" algn="just">
              <a:spcAft>
                <a:spcPts val="0"/>
              </a:spcAft>
            </a:pPr>
            <a:r>
              <a:rPr lang="en-US" altLang="zh-CN" dirty="0">
                <a:latin typeface="+mj-ea"/>
                <a:ea typeface="+mj-ea"/>
              </a:rPr>
              <a:t>7 </a:t>
            </a:r>
            <a:r>
              <a:rPr lang="zh-CN" altLang="zh-CN" dirty="0">
                <a:latin typeface="+mj-ea"/>
                <a:ea typeface="+mj-ea"/>
              </a:rPr>
              <a:t>北京的资源比较集中，吸引外来人口进入北京</a:t>
            </a:r>
            <a:endParaRPr lang="zh-CN" altLang="zh-CN" dirty="0">
              <a:effectLst/>
              <a:latin typeface="+mj-ea"/>
              <a:ea typeface="+mj-ea"/>
            </a:endParaRPr>
          </a:p>
        </p:txBody>
      </p:sp>
      <p:sp>
        <p:nvSpPr>
          <p:cNvPr id="6" name="矩形 5"/>
          <p:cNvSpPr/>
          <p:nvPr/>
        </p:nvSpPr>
        <p:spPr>
          <a:xfrm>
            <a:off x="5113671" y="576064"/>
            <a:ext cx="5256584" cy="2448272"/>
          </a:xfrm>
          <a:prstGeom prst="rect">
            <a:avLst/>
          </a:prstGeom>
          <a:noFill/>
          <a:ln w="25400">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7" name="表格 6"/>
          <p:cNvGraphicFramePr>
            <a:graphicFrameLocks noGrp="1"/>
          </p:cNvGraphicFramePr>
          <p:nvPr>
            <p:extLst>
              <p:ext uri="{D42A27DB-BD31-4B8C-83A1-F6EECF244321}">
                <p14:modId xmlns:p14="http://schemas.microsoft.com/office/powerpoint/2010/main" val="3807999689"/>
              </p:ext>
            </p:extLst>
          </p:nvPr>
        </p:nvGraphicFramePr>
        <p:xfrm>
          <a:off x="2080591" y="3363169"/>
          <a:ext cx="8649704" cy="3251200"/>
        </p:xfrm>
        <a:graphic>
          <a:graphicData uri="http://schemas.openxmlformats.org/drawingml/2006/table">
            <a:tbl>
              <a:tblPr firstRow="1" firstCol="1" bandRow="1"/>
              <a:tblGrid>
                <a:gridCol w="5351089"/>
                <a:gridCol w="3298615"/>
              </a:tblGrid>
              <a:tr h="314639">
                <a:tc>
                  <a:txBody>
                    <a:bodyPr/>
                    <a:lstStyle/>
                    <a:p>
                      <a:pPr indent="266700" algn="ctr">
                        <a:lnSpc>
                          <a:spcPts val="1570"/>
                        </a:lnSpc>
                        <a:spcAft>
                          <a:spcPts val="0"/>
                        </a:spcAft>
                      </a:pPr>
                      <a:endParaRPr lang="en-US" altLang="zh-CN" sz="1800" b="1" dirty="0" smtClean="0">
                        <a:effectLst/>
                        <a:latin typeface="+mj-ea"/>
                        <a:ea typeface="+mj-ea"/>
                      </a:endParaRPr>
                    </a:p>
                    <a:p>
                      <a:pPr indent="266700" algn="ctr">
                        <a:lnSpc>
                          <a:spcPts val="1570"/>
                        </a:lnSpc>
                        <a:spcAft>
                          <a:spcPts val="0"/>
                        </a:spcAft>
                      </a:pPr>
                      <a:r>
                        <a:rPr lang="zh-CN" sz="1800" b="1" dirty="0" smtClean="0">
                          <a:effectLst/>
                          <a:latin typeface="+mj-ea"/>
                          <a:ea typeface="+mj-ea"/>
                        </a:rPr>
                        <a:t>原因</a:t>
                      </a:r>
                      <a:endParaRPr lang="zh-CN" sz="1800" b="1" dirty="0">
                        <a:effectLst/>
                        <a:latin typeface="+mj-ea"/>
                        <a:ea typeface="+mj-ea"/>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570"/>
                        </a:lnSpc>
                        <a:spcAft>
                          <a:spcPts val="0"/>
                        </a:spcAft>
                      </a:pPr>
                      <a:endParaRPr lang="en-US" altLang="zh-CN" sz="1800" b="1" dirty="0" smtClean="0">
                        <a:effectLst/>
                        <a:latin typeface="+mj-ea"/>
                        <a:ea typeface="+mj-ea"/>
                      </a:endParaRPr>
                    </a:p>
                    <a:p>
                      <a:pPr indent="266700" algn="ctr">
                        <a:lnSpc>
                          <a:spcPts val="1570"/>
                        </a:lnSpc>
                        <a:spcAft>
                          <a:spcPts val="0"/>
                        </a:spcAft>
                      </a:pPr>
                      <a:r>
                        <a:rPr lang="zh-CN" sz="1800" b="1" dirty="0" smtClean="0">
                          <a:effectLst/>
                          <a:latin typeface="+mj-ea"/>
                          <a:ea typeface="+mj-ea"/>
                        </a:rPr>
                        <a:t>归类</a:t>
                      </a:r>
                      <a:endParaRPr lang="zh-CN" sz="1800" b="1" dirty="0">
                        <a:effectLst/>
                        <a:latin typeface="+mj-ea"/>
                        <a:ea typeface="+mj-ea"/>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4639">
                <a:tc>
                  <a:txBody>
                    <a:bodyPr/>
                    <a:lstStyle/>
                    <a:p>
                      <a:pPr indent="266700" algn="just">
                        <a:lnSpc>
                          <a:spcPts val="1570"/>
                        </a:lnSpc>
                        <a:spcAft>
                          <a:spcPts val="0"/>
                        </a:spcAft>
                      </a:pPr>
                      <a:endParaRPr lang="en-US" sz="1800" dirty="0" smtClean="0">
                        <a:effectLst/>
                        <a:latin typeface="+mj-ea"/>
                        <a:ea typeface="+mj-ea"/>
                      </a:endParaRPr>
                    </a:p>
                    <a:p>
                      <a:pPr indent="266700" algn="just">
                        <a:lnSpc>
                          <a:spcPts val="1570"/>
                        </a:lnSpc>
                        <a:spcAft>
                          <a:spcPts val="0"/>
                        </a:spcAft>
                      </a:pPr>
                      <a:r>
                        <a:rPr lang="en-US" sz="1800" dirty="0" smtClean="0">
                          <a:effectLst/>
                          <a:latin typeface="+mj-ea"/>
                          <a:ea typeface="+mj-ea"/>
                        </a:rPr>
                        <a:t>1 </a:t>
                      </a:r>
                      <a:r>
                        <a:rPr lang="zh-CN" sz="1800" dirty="0">
                          <a:effectLst/>
                          <a:latin typeface="+mj-ea"/>
                          <a:ea typeface="+mj-ea"/>
                        </a:rPr>
                        <a:t>北京的工资水平在全国</a:t>
                      </a:r>
                      <a:r>
                        <a:rPr lang="zh-CN" sz="1800" dirty="0" smtClean="0">
                          <a:effectLst/>
                          <a:latin typeface="+mj-ea"/>
                          <a:ea typeface="+mj-ea"/>
                        </a:rPr>
                        <a:t>首屈一指</a:t>
                      </a:r>
                      <a:endParaRPr lang="en-US" altLang="zh-CN" sz="1800" dirty="0" smtClean="0">
                        <a:effectLst/>
                        <a:latin typeface="+mj-ea"/>
                        <a:ea typeface="+mj-ea"/>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indent="266700" algn="just">
                        <a:lnSpc>
                          <a:spcPts val="1570"/>
                        </a:lnSpc>
                        <a:spcAft>
                          <a:spcPts val="0"/>
                        </a:spcAft>
                      </a:pPr>
                      <a:endParaRPr lang="en-US" altLang="zh-CN" sz="1800" b="1" dirty="0" smtClean="0">
                        <a:effectLst/>
                        <a:latin typeface="+mj-ea"/>
                        <a:ea typeface="+mj-ea"/>
                      </a:endParaRPr>
                    </a:p>
                    <a:p>
                      <a:pPr indent="266700" algn="just">
                        <a:lnSpc>
                          <a:spcPts val="1570"/>
                        </a:lnSpc>
                        <a:spcAft>
                          <a:spcPts val="0"/>
                        </a:spcAft>
                      </a:pPr>
                      <a:r>
                        <a:rPr lang="zh-CN" sz="1800" b="1" dirty="0" smtClean="0">
                          <a:effectLst/>
                          <a:latin typeface="+mj-ea"/>
                          <a:ea typeface="+mj-ea"/>
                        </a:rPr>
                        <a:t>北京</a:t>
                      </a:r>
                      <a:r>
                        <a:rPr lang="zh-CN" sz="1800" b="1" dirty="0">
                          <a:effectLst/>
                          <a:latin typeface="+mj-ea"/>
                          <a:ea typeface="+mj-ea"/>
                        </a:rPr>
                        <a:t>房地产的成本很高</a:t>
                      </a:r>
                      <a:endParaRPr lang="zh-CN" sz="1800" dirty="0">
                        <a:effectLst/>
                        <a:latin typeface="+mj-ea"/>
                        <a:ea typeface="+mj-ea"/>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4639">
                <a:tc>
                  <a:txBody>
                    <a:bodyPr/>
                    <a:lstStyle/>
                    <a:p>
                      <a:pPr indent="266700" algn="just">
                        <a:lnSpc>
                          <a:spcPts val="1570"/>
                        </a:lnSpc>
                        <a:spcAft>
                          <a:spcPts val="0"/>
                        </a:spcAft>
                      </a:pPr>
                      <a:endParaRPr lang="en-US" sz="1800" dirty="0" smtClean="0">
                        <a:effectLst/>
                        <a:latin typeface="+mj-ea"/>
                        <a:ea typeface="+mj-ea"/>
                      </a:endParaRPr>
                    </a:p>
                    <a:p>
                      <a:pPr indent="266700" algn="just">
                        <a:lnSpc>
                          <a:spcPts val="1570"/>
                        </a:lnSpc>
                        <a:spcAft>
                          <a:spcPts val="0"/>
                        </a:spcAft>
                      </a:pPr>
                      <a:r>
                        <a:rPr lang="en-US" sz="1800" dirty="0" smtClean="0">
                          <a:effectLst/>
                          <a:latin typeface="+mj-ea"/>
                          <a:ea typeface="+mj-ea"/>
                        </a:rPr>
                        <a:t>3 </a:t>
                      </a:r>
                      <a:r>
                        <a:rPr lang="zh-CN" sz="1800" dirty="0">
                          <a:effectLst/>
                          <a:latin typeface="+mj-ea"/>
                          <a:ea typeface="+mj-ea"/>
                        </a:rPr>
                        <a:t>北京物价水平在全国算比较高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314639">
                <a:tc>
                  <a:txBody>
                    <a:bodyPr/>
                    <a:lstStyle/>
                    <a:p>
                      <a:pPr indent="266700" algn="just">
                        <a:lnSpc>
                          <a:spcPts val="1570"/>
                        </a:lnSpc>
                        <a:spcAft>
                          <a:spcPts val="0"/>
                        </a:spcAft>
                      </a:pPr>
                      <a:endParaRPr lang="en-US" sz="1800" dirty="0" smtClean="0">
                        <a:effectLst/>
                        <a:latin typeface="+mj-ea"/>
                        <a:ea typeface="+mj-ea"/>
                      </a:endParaRPr>
                    </a:p>
                    <a:p>
                      <a:pPr indent="266700" algn="just">
                        <a:lnSpc>
                          <a:spcPts val="1570"/>
                        </a:lnSpc>
                        <a:spcAft>
                          <a:spcPts val="0"/>
                        </a:spcAft>
                      </a:pPr>
                      <a:r>
                        <a:rPr lang="en-US" sz="1800" dirty="0" smtClean="0">
                          <a:effectLst/>
                          <a:latin typeface="+mj-ea"/>
                          <a:ea typeface="+mj-ea"/>
                        </a:rPr>
                        <a:t>4 </a:t>
                      </a:r>
                      <a:r>
                        <a:rPr lang="zh-CN" sz="1800" dirty="0">
                          <a:effectLst/>
                          <a:latin typeface="+mj-ea"/>
                          <a:ea typeface="+mj-ea"/>
                        </a:rPr>
                        <a:t>北京道路拥堵成本过高</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314639">
                <a:tc>
                  <a:txBody>
                    <a:bodyPr/>
                    <a:lstStyle/>
                    <a:p>
                      <a:pPr indent="266700" algn="just">
                        <a:lnSpc>
                          <a:spcPts val="1570"/>
                        </a:lnSpc>
                        <a:spcAft>
                          <a:spcPts val="0"/>
                        </a:spcAft>
                      </a:pPr>
                      <a:endParaRPr lang="en-US" sz="1800" dirty="0" smtClean="0">
                        <a:effectLst/>
                        <a:latin typeface="+mj-ea"/>
                        <a:ea typeface="+mj-ea"/>
                      </a:endParaRPr>
                    </a:p>
                    <a:p>
                      <a:pPr indent="266700" algn="just">
                        <a:lnSpc>
                          <a:spcPts val="1570"/>
                        </a:lnSpc>
                        <a:spcAft>
                          <a:spcPts val="0"/>
                        </a:spcAft>
                      </a:pPr>
                      <a:r>
                        <a:rPr lang="en-US" sz="1800" dirty="0" smtClean="0">
                          <a:effectLst/>
                          <a:latin typeface="+mj-ea"/>
                          <a:ea typeface="+mj-ea"/>
                        </a:rPr>
                        <a:t>6 </a:t>
                      </a:r>
                      <a:r>
                        <a:rPr lang="zh-CN" sz="1800" dirty="0">
                          <a:effectLst/>
                          <a:latin typeface="+mj-ea"/>
                          <a:ea typeface="+mj-ea"/>
                        </a:rPr>
                        <a:t>在北京拿地的成本本身就很高</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314639">
                <a:tc>
                  <a:txBody>
                    <a:bodyPr/>
                    <a:lstStyle/>
                    <a:p>
                      <a:pPr indent="266700" algn="just">
                        <a:lnSpc>
                          <a:spcPts val="1570"/>
                        </a:lnSpc>
                        <a:spcAft>
                          <a:spcPts val="0"/>
                        </a:spcAft>
                      </a:pPr>
                      <a:endParaRPr lang="en-US" sz="1800" dirty="0" smtClean="0">
                        <a:effectLst/>
                        <a:latin typeface="+mj-ea"/>
                        <a:ea typeface="+mj-ea"/>
                      </a:endParaRPr>
                    </a:p>
                    <a:p>
                      <a:pPr indent="266700" algn="just">
                        <a:lnSpc>
                          <a:spcPts val="1570"/>
                        </a:lnSpc>
                        <a:spcAft>
                          <a:spcPts val="0"/>
                        </a:spcAft>
                      </a:pPr>
                      <a:r>
                        <a:rPr lang="en-US" sz="1800" dirty="0" smtClean="0">
                          <a:effectLst/>
                          <a:latin typeface="+mj-ea"/>
                          <a:ea typeface="+mj-ea"/>
                        </a:rPr>
                        <a:t>5 </a:t>
                      </a:r>
                      <a:r>
                        <a:rPr lang="zh-CN" sz="1800" dirty="0">
                          <a:effectLst/>
                          <a:latin typeface="+mj-ea"/>
                          <a:ea typeface="+mj-ea"/>
                        </a:rPr>
                        <a:t>北京的购房资格申请很难</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570"/>
                        </a:lnSpc>
                        <a:spcAft>
                          <a:spcPts val="0"/>
                        </a:spcAft>
                      </a:pPr>
                      <a:endParaRPr lang="en-US" altLang="zh-CN" sz="1800" b="1" dirty="0" smtClean="0">
                        <a:effectLst/>
                        <a:latin typeface="+mj-ea"/>
                        <a:ea typeface="+mj-ea"/>
                      </a:endParaRPr>
                    </a:p>
                    <a:p>
                      <a:pPr indent="266700" algn="just">
                        <a:lnSpc>
                          <a:spcPts val="1570"/>
                        </a:lnSpc>
                        <a:spcAft>
                          <a:spcPts val="0"/>
                        </a:spcAft>
                      </a:pPr>
                      <a:r>
                        <a:rPr lang="zh-CN" sz="1800" b="1" dirty="0" smtClean="0">
                          <a:effectLst/>
                          <a:latin typeface="+mj-ea"/>
                          <a:ea typeface="+mj-ea"/>
                        </a:rPr>
                        <a:t>北京</a:t>
                      </a:r>
                      <a:r>
                        <a:rPr lang="zh-CN" sz="1800" b="1" dirty="0">
                          <a:effectLst/>
                          <a:latin typeface="+mj-ea"/>
                          <a:ea typeface="+mj-ea"/>
                        </a:rPr>
                        <a:t>购房门槛很高</a:t>
                      </a:r>
                      <a:endParaRPr lang="zh-CN" sz="1800" dirty="0">
                        <a:effectLst/>
                        <a:latin typeface="+mj-ea"/>
                        <a:ea typeface="+mj-ea"/>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4639">
                <a:tc>
                  <a:txBody>
                    <a:bodyPr/>
                    <a:lstStyle/>
                    <a:p>
                      <a:pPr indent="266700" algn="just">
                        <a:lnSpc>
                          <a:spcPts val="1570"/>
                        </a:lnSpc>
                        <a:spcAft>
                          <a:spcPts val="0"/>
                        </a:spcAft>
                      </a:pPr>
                      <a:endParaRPr lang="en-US" sz="1800" dirty="0" smtClean="0">
                        <a:effectLst/>
                        <a:latin typeface="+mj-ea"/>
                        <a:ea typeface="+mj-ea"/>
                      </a:endParaRPr>
                    </a:p>
                    <a:p>
                      <a:pPr indent="266700" algn="just">
                        <a:lnSpc>
                          <a:spcPts val="1570"/>
                        </a:lnSpc>
                        <a:spcAft>
                          <a:spcPts val="0"/>
                        </a:spcAft>
                      </a:pPr>
                      <a:r>
                        <a:rPr lang="en-US" sz="1800" dirty="0" smtClean="0">
                          <a:effectLst/>
                          <a:latin typeface="+mj-ea"/>
                          <a:ea typeface="+mj-ea"/>
                        </a:rPr>
                        <a:t>2 </a:t>
                      </a:r>
                      <a:r>
                        <a:rPr lang="zh-CN" sz="1800" dirty="0">
                          <a:effectLst/>
                          <a:latin typeface="+mj-ea"/>
                          <a:ea typeface="+mj-ea"/>
                        </a:rPr>
                        <a:t>北京需要房子的人很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indent="266700" algn="just">
                        <a:lnSpc>
                          <a:spcPts val="1570"/>
                        </a:lnSpc>
                        <a:spcAft>
                          <a:spcPts val="0"/>
                        </a:spcAft>
                      </a:pPr>
                      <a:endParaRPr lang="en-US" altLang="zh-CN" sz="1800" b="1" dirty="0" smtClean="0">
                        <a:effectLst/>
                        <a:latin typeface="+mj-ea"/>
                        <a:ea typeface="+mj-ea"/>
                      </a:endParaRPr>
                    </a:p>
                    <a:p>
                      <a:pPr indent="266700" algn="just">
                        <a:lnSpc>
                          <a:spcPts val="1570"/>
                        </a:lnSpc>
                        <a:spcAft>
                          <a:spcPts val="0"/>
                        </a:spcAft>
                      </a:pPr>
                      <a:r>
                        <a:rPr lang="zh-CN" sz="1800" b="1" dirty="0" smtClean="0">
                          <a:effectLst/>
                          <a:latin typeface="+mj-ea"/>
                          <a:ea typeface="+mj-ea"/>
                        </a:rPr>
                        <a:t>北京</a:t>
                      </a:r>
                      <a:r>
                        <a:rPr lang="zh-CN" sz="1800" b="1" dirty="0">
                          <a:effectLst/>
                          <a:latin typeface="+mj-ea"/>
                          <a:ea typeface="+mj-ea"/>
                        </a:rPr>
                        <a:t>房地产需求量比较旺盛</a:t>
                      </a:r>
                      <a:endParaRPr lang="zh-CN" sz="1800" dirty="0">
                        <a:effectLst/>
                        <a:latin typeface="+mj-ea"/>
                        <a:ea typeface="+mj-ea"/>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4586">
                <a:tc>
                  <a:txBody>
                    <a:bodyPr/>
                    <a:lstStyle/>
                    <a:p>
                      <a:pPr indent="266700" algn="just">
                        <a:lnSpc>
                          <a:spcPts val="1570"/>
                        </a:lnSpc>
                        <a:spcAft>
                          <a:spcPts val="0"/>
                        </a:spcAft>
                      </a:pPr>
                      <a:endParaRPr lang="en-US" sz="1800" dirty="0" smtClean="0">
                        <a:effectLst/>
                        <a:latin typeface="+mj-ea"/>
                        <a:ea typeface="+mj-ea"/>
                      </a:endParaRPr>
                    </a:p>
                    <a:p>
                      <a:pPr indent="266700" algn="just">
                        <a:lnSpc>
                          <a:spcPts val="1570"/>
                        </a:lnSpc>
                        <a:spcAft>
                          <a:spcPts val="0"/>
                        </a:spcAft>
                      </a:pPr>
                      <a:r>
                        <a:rPr lang="en-US" sz="1800" dirty="0" smtClean="0">
                          <a:effectLst/>
                          <a:latin typeface="+mj-ea"/>
                          <a:ea typeface="+mj-ea"/>
                        </a:rPr>
                        <a:t>7 </a:t>
                      </a:r>
                      <a:r>
                        <a:rPr lang="zh-CN" sz="1800" dirty="0">
                          <a:effectLst/>
                          <a:latin typeface="+mj-ea"/>
                          <a:ea typeface="+mj-ea"/>
                        </a:rPr>
                        <a:t>北京的资源比较集中，吸引外来人口进入北京</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bl>
          </a:graphicData>
        </a:graphic>
      </p:graphicFrame>
      <p:sp>
        <p:nvSpPr>
          <p:cNvPr id="8" name="下箭头 7"/>
          <p:cNvSpPr/>
          <p:nvPr/>
        </p:nvSpPr>
        <p:spPr>
          <a:xfrm>
            <a:off x="6256925" y="3024336"/>
            <a:ext cx="540060" cy="288032"/>
          </a:xfrm>
          <a:prstGeom prst="downArrow">
            <a:avLst/>
          </a:prstGeom>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 name="Picture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367216" y="4320480"/>
            <a:ext cx="390312" cy="205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727256" y="4320480"/>
            <a:ext cx="390312" cy="205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087296" y="4320480"/>
            <a:ext cx="390312" cy="205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Picture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117043" y="6351018"/>
            <a:ext cx="390312" cy="205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Picture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726731" y="6350655"/>
            <a:ext cx="390312" cy="205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069711" y="5516151"/>
            <a:ext cx="390312" cy="205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下箭头 15"/>
          <p:cNvSpPr/>
          <p:nvPr/>
        </p:nvSpPr>
        <p:spPr>
          <a:xfrm>
            <a:off x="8534051" y="3024336"/>
            <a:ext cx="540060" cy="288032"/>
          </a:xfrm>
          <a:prstGeom prst="downArrow">
            <a:avLst/>
          </a:prstGeom>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20309993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399245" y="386366"/>
            <a:ext cx="11302425" cy="7598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smtClean="0">
                <a:solidFill>
                  <a:srgbClr val="FFC000"/>
                </a:solidFill>
                <a:latin typeface="微软雅黑" panose="020B0503020204020204" pitchFamily="34" charset="-122"/>
                <a:ea typeface="微软雅黑" panose="020B0503020204020204" pitchFamily="34" charset="-122"/>
              </a:rPr>
              <a:t>2-6 </a:t>
            </a:r>
            <a:r>
              <a:rPr lang="zh-CN" altLang="en-US" sz="2800" dirty="0" smtClean="0">
                <a:solidFill>
                  <a:srgbClr val="FFC000"/>
                </a:solidFill>
                <a:latin typeface="微软雅黑" panose="020B0503020204020204" pitchFamily="34" charset="-122"/>
                <a:ea typeface="微软雅黑" panose="020B0503020204020204" pitchFamily="34" charset="-122"/>
              </a:rPr>
              <a:t>提炼中心思想举例</a:t>
            </a:r>
            <a:r>
              <a:rPr lang="en-US" altLang="zh-CN" sz="2800" dirty="0" smtClean="0">
                <a:solidFill>
                  <a:srgbClr val="FFC000"/>
                </a:solidFill>
                <a:latin typeface="微软雅黑" panose="020B0503020204020204" pitchFamily="34" charset="-122"/>
                <a:ea typeface="微软雅黑" panose="020B0503020204020204" pitchFamily="34" charset="-122"/>
              </a:rPr>
              <a:t>-1</a:t>
            </a:r>
            <a:endParaRPr lang="zh-CN" altLang="en-US" sz="2800" dirty="0">
              <a:solidFill>
                <a:srgbClr val="FFC000"/>
              </a:solidFill>
              <a:latin typeface="微软雅黑" panose="020B0503020204020204" pitchFamily="34" charset="-122"/>
              <a:ea typeface="微软雅黑" panose="020B0503020204020204" pitchFamily="34" charset="-122"/>
            </a:endParaRPr>
          </a:p>
        </p:txBody>
      </p:sp>
      <p:sp>
        <p:nvSpPr>
          <p:cNvPr id="5" name="文本框 2"/>
          <p:cNvSpPr txBox="1">
            <a:spLocks noChangeArrowheads="1"/>
          </p:cNvSpPr>
          <p:nvPr/>
        </p:nvSpPr>
        <p:spPr bwMode="auto">
          <a:xfrm>
            <a:off x="120105" y="2204565"/>
            <a:ext cx="5017952" cy="2672235"/>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dirty="0" smtClean="0">
                <a:ln>
                  <a:noFill/>
                </a:ln>
                <a:solidFill>
                  <a:schemeClr val="tx1"/>
                </a:solidFill>
                <a:effectLst/>
                <a:latin typeface="+mj-ea"/>
                <a:ea typeface="+mj-ea"/>
              </a:rPr>
              <a:t>某</a:t>
            </a:r>
            <a:r>
              <a:rPr kumimoji="0" lang="zh-CN" altLang="zh-CN" sz="1600" b="0" i="0" u="none" strike="noStrike" cap="none" normalizeH="0" baseline="0" dirty="0" smtClean="0">
                <a:ln>
                  <a:noFill/>
                </a:ln>
                <a:solidFill>
                  <a:schemeClr val="tx1"/>
                </a:solidFill>
                <a:effectLst/>
                <a:latin typeface="+mj-ea"/>
                <a:ea typeface="+mj-ea"/>
              </a:rPr>
              <a:t>IT</a:t>
            </a:r>
            <a:r>
              <a:rPr kumimoji="0" lang="zh-CN" sz="1600" b="0" i="0" u="none" strike="noStrike" cap="none" normalizeH="0" baseline="0" dirty="0" smtClean="0">
                <a:ln>
                  <a:noFill/>
                </a:ln>
                <a:solidFill>
                  <a:schemeClr val="tx1"/>
                </a:solidFill>
                <a:effectLst/>
                <a:latin typeface="+mj-ea"/>
                <a:ea typeface="+mj-ea"/>
              </a:rPr>
              <a:t>公司在软件开发方面碰到了如下问题：</a:t>
            </a:r>
          </a:p>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dirty="0" smtClean="0">
                <a:ln>
                  <a:noFill/>
                </a:ln>
                <a:solidFill>
                  <a:schemeClr val="tx1"/>
                </a:solidFill>
                <a:effectLst/>
                <a:latin typeface="+mj-ea"/>
                <a:ea typeface="+mj-ea"/>
              </a:rPr>
              <a:t>1 </a:t>
            </a:r>
            <a:r>
              <a:rPr kumimoji="0" lang="zh-CN" sz="1600" b="0" i="0" u="none" strike="noStrike" cap="none" normalizeH="0" baseline="0" dirty="0" smtClean="0">
                <a:ln>
                  <a:noFill/>
                </a:ln>
                <a:solidFill>
                  <a:schemeClr val="tx1"/>
                </a:solidFill>
                <a:effectLst/>
                <a:latin typeface="+mj-ea"/>
                <a:ea typeface="+mj-ea"/>
              </a:rPr>
              <a:t>有些刚毕业的程序员开发技能还不是很熟练</a:t>
            </a:r>
          </a:p>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dirty="0" smtClean="0">
                <a:ln>
                  <a:noFill/>
                </a:ln>
                <a:solidFill>
                  <a:schemeClr val="tx1"/>
                </a:solidFill>
                <a:effectLst/>
                <a:latin typeface="+mj-ea"/>
                <a:ea typeface="+mj-ea"/>
              </a:rPr>
              <a:t>2 </a:t>
            </a:r>
            <a:r>
              <a:rPr kumimoji="0" lang="zh-CN" sz="1600" b="0" i="0" u="none" strike="noStrike" cap="none" normalizeH="0" baseline="0" dirty="0" smtClean="0">
                <a:ln>
                  <a:noFill/>
                </a:ln>
                <a:solidFill>
                  <a:schemeClr val="tx1"/>
                </a:solidFill>
                <a:effectLst/>
                <a:latin typeface="+mj-ea"/>
                <a:ea typeface="+mj-ea"/>
              </a:rPr>
              <a:t>对于客户需求的反复变化，程序员感到厌烦</a:t>
            </a:r>
          </a:p>
          <a:p>
            <a:pPr marL="174625" marR="0" lvl="0" indent="-174625" algn="l"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dirty="0" smtClean="0">
                <a:ln>
                  <a:noFill/>
                </a:ln>
                <a:solidFill>
                  <a:schemeClr val="tx1"/>
                </a:solidFill>
                <a:effectLst/>
                <a:latin typeface="+mj-ea"/>
                <a:ea typeface="+mj-ea"/>
              </a:rPr>
              <a:t>3 </a:t>
            </a:r>
            <a:r>
              <a:rPr kumimoji="0" lang="zh-CN" sz="1600" b="0" i="0" u="none" strike="noStrike" cap="none" normalizeH="0" baseline="0" dirty="0" smtClean="0">
                <a:ln>
                  <a:noFill/>
                </a:ln>
                <a:solidFill>
                  <a:schemeClr val="tx1"/>
                </a:solidFill>
                <a:effectLst/>
                <a:latin typeface="+mj-ea"/>
                <a:ea typeface="+mj-ea"/>
              </a:rPr>
              <a:t>对于客户的一些无理要求，项目经理有时候竟然答</a:t>
            </a:r>
            <a:r>
              <a:rPr kumimoji="0" lang="en-US" altLang="zh-CN" sz="1600" b="0" i="0" u="none" strike="noStrike" cap="none" normalizeH="0" baseline="0" dirty="0" smtClean="0">
                <a:ln>
                  <a:noFill/>
                </a:ln>
                <a:solidFill>
                  <a:schemeClr val="tx1"/>
                </a:solidFill>
                <a:effectLst/>
                <a:latin typeface="+mj-ea"/>
                <a:ea typeface="+mj-ea"/>
              </a:rPr>
              <a:t> </a:t>
            </a:r>
            <a:r>
              <a:rPr kumimoji="0" lang="zh-CN" sz="1600" b="0" i="0" u="none" strike="noStrike" cap="none" normalizeH="0" baseline="0" dirty="0" smtClean="0">
                <a:ln>
                  <a:noFill/>
                </a:ln>
                <a:solidFill>
                  <a:schemeClr val="tx1"/>
                </a:solidFill>
                <a:effectLst/>
                <a:latin typeface="+mj-ea"/>
                <a:ea typeface="+mj-ea"/>
              </a:rPr>
              <a:t>应了下来</a:t>
            </a:r>
          </a:p>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dirty="0" smtClean="0">
                <a:ln>
                  <a:noFill/>
                </a:ln>
                <a:solidFill>
                  <a:schemeClr val="tx1"/>
                </a:solidFill>
                <a:effectLst/>
                <a:latin typeface="+mj-ea"/>
                <a:ea typeface="+mj-ea"/>
              </a:rPr>
              <a:t>4 </a:t>
            </a:r>
            <a:r>
              <a:rPr kumimoji="0" lang="zh-CN" sz="1600" b="0" i="0" u="none" strike="noStrike" cap="none" normalizeH="0" baseline="0" dirty="0" smtClean="0">
                <a:ln>
                  <a:noFill/>
                </a:ln>
                <a:solidFill>
                  <a:schemeClr val="tx1"/>
                </a:solidFill>
                <a:effectLst/>
                <a:latin typeface="+mj-ea"/>
                <a:ea typeface="+mj-ea"/>
              </a:rPr>
              <a:t>有些程序员工作的时候偷偷玩游戏</a:t>
            </a:r>
          </a:p>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dirty="0" smtClean="0">
                <a:ln>
                  <a:noFill/>
                </a:ln>
                <a:solidFill>
                  <a:schemeClr val="tx1"/>
                </a:solidFill>
                <a:effectLst/>
                <a:latin typeface="+mj-ea"/>
                <a:ea typeface="+mj-ea"/>
              </a:rPr>
              <a:t>5 </a:t>
            </a:r>
            <a:r>
              <a:rPr kumimoji="0" lang="zh-CN" sz="1600" b="0" i="0" u="none" strike="noStrike" cap="none" normalizeH="0" baseline="0" dirty="0" smtClean="0">
                <a:ln>
                  <a:noFill/>
                </a:ln>
                <a:solidFill>
                  <a:schemeClr val="tx1"/>
                </a:solidFill>
                <a:effectLst/>
                <a:latin typeface="+mj-ea"/>
                <a:ea typeface="+mj-ea"/>
              </a:rPr>
              <a:t>某些程序员不太服从领导安排</a:t>
            </a:r>
            <a:endParaRPr kumimoji="0" lang="en-US" altLang="zh-CN" sz="1600" b="0" i="0" u="none" strike="noStrike" cap="none" normalizeH="0" baseline="0" dirty="0" smtClean="0">
              <a:ln>
                <a:noFill/>
              </a:ln>
              <a:solidFill>
                <a:schemeClr val="tx1"/>
              </a:solidFill>
              <a:effectLst/>
              <a:latin typeface="+mj-ea"/>
              <a:ea typeface="+mj-ea"/>
            </a:endParaRPr>
          </a:p>
          <a:p>
            <a:r>
              <a:rPr lang="zh-CN" altLang="zh-CN" sz="1600" dirty="0">
                <a:latin typeface="+mj-ea"/>
                <a:ea typeface="+mj-ea"/>
              </a:rPr>
              <a:t>6 开发人员修改过的BUG后来又重新出现</a:t>
            </a:r>
          </a:p>
          <a:p>
            <a:r>
              <a:rPr lang="zh-CN" altLang="zh-CN" sz="1600" dirty="0">
                <a:latin typeface="+mj-ea"/>
                <a:ea typeface="+mj-ea"/>
              </a:rPr>
              <a:t>7 测试人员有时候会偷懒，省略测试标准步骤</a:t>
            </a:r>
          </a:p>
          <a:p>
            <a:r>
              <a:rPr lang="zh-CN" altLang="zh-CN" sz="1600" dirty="0">
                <a:latin typeface="+mj-ea"/>
                <a:ea typeface="+mj-ea"/>
              </a:rPr>
              <a:t>8 高级程序员很少对初中级程序员进行技术指导</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zh-CN" sz="1600" b="0" i="0" u="none" strike="noStrike" cap="none" normalizeH="0" baseline="0" dirty="0" smtClean="0">
              <a:ln>
                <a:noFill/>
              </a:ln>
              <a:solidFill>
                <a:schemeClr val="tx1"/>
              </a:solidFill>
              <a:effectLst/>
              <a:latin typeface="+mj-ea"/>
              <a:ea typeface="+mj-ea"/>
            </a:endParaRPr>
          </a:p>
        </p:txBody>
      </p:sp>
      <p:pic>
        <p:nvPicPr>
          <p:cNvPr id="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20091" y="1775467"/>
            <a:ext cx="6285152" cy="4262476"/>
          </a:xfrm>
          <a:prstGeom prst="rect">
            <a:avLst/>
          </a:prstGeom>
          <a:noFill/>
          <a:extLst>
            <a:ext uri="{909E8E84-426E-40DD-AFC4-6F175D3DCCD1}">
              <a14:hiddenFill xmlns:a14="http://schemas.microsoft.com/office/drawing/2010/main">
                <a:solidFill>
                  <a:srgbClr val="FFFFFF"/>
                </a:solidFill>
              </a14:hiddenFill>
            </a:ext>
          </a:extLst>
        </p:spPr>
      </p:pic>
      <p:sp>
        <p:nvSpPr>
          <p:cNvPr id="8" name="下箭头 7"/>
          <p:cNvSpPr/>
          <p:nvPr/>
        </p:nvSpPr>
        <p:spPr>
          <a:xfrm rot="16200000">
            <a:off x="5258540" y="3336030"/>
            <a:ext cx="360040" cy="43169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j-ea"/>
              <a:ea typeface="+mj-ea"/>
            </a:endParaRPr>
          </a:p>
        </p:txBody>
      </p:sp>
    </p:spTree>
    <p:extLst>
      <p:ext uri="{BB962C8B-B14F-4D97-AF65-F5344CB8AC3E}">
        <p14:creationId xmlns:p14="http://schemas.microsoft.com/office/powerpoint/2010/main" val="312695418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MH_Others_1"/>
          <p:cNvSpPr/>
          <p:nvPr>
            <p:custDataLst>
              <p:tags r:id="rId2"/>
            </p:custDataLst>
          </p:nvPr>
        </p:nvSpPr>
        <p:spPr>
          <a:xfrm>
            <a:off x="10702344" y="-14513"/>
            <a:ext cx="1489656" cy="6858000"/>
          </a:xfrm>
          <a:prstGeom prst="rect">
            <a:avLst/>
          </a:prstGeom>
          <a:solidFill>
            <a:srgbClr val="0C56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dirty="0" smtClean="0">
                <a:solidFill>
                  <a:srgbClr val="FFFFFF"/>
                </a:solidFill>
                <a:latin typeface="微软雅黑" panose="020B0503020204020204" pitchFamily="34" charset="-122"/>
                <a:ea typeface="微软雅黑" panose="020B0503020204020204" pitchFamily="34" charset="-122"/>
              </a:rPr>
              <a:t>封</a:t>
            </a:r>
            <a:endParaRPr lang="en-US" altLang="zh-CN" sz="3600" dirty="0" smtClean="0">
              <a:solidFill>
                <a:srgbClr val="FFFFFF"/>
              </a:solidFill>
              <a:latin typeface="微软雅黑" panose="020B0503020204020204" pitchFamily="34" charset="-122"/>
              <a:ea typeface="微软雅黑" panose="020B0503020204020204" pitchFamily="34" charset="-122"/>
            </a:endParaRPr>
          </a:p>
          <a:p>
            <a:pPr algn="ctr"/>
            <a:r>
              <a:rPr lang="zh-CN" altLang="en-US" sz="3600" dirty="0" smtClean="0">
                <a:solidFill>
                  <a:srgbClr val="FFFFFF"/>
                </a:solidFill>
                <a:latin typeface="微软雅黑" panose="020B0503020204020204" pitchFamily="34" charset="-122"/>
                <a:ea typeface="微软雅黑" panose="020B0503020204020204" pitchFamily="34" charset="-122"/>
              </a:rPr>
              <a:t>面</a:t>
            </a:r>
            <a:endParaRPr lang="zh-CN" altLang="en-US" sz="3600" dirty="0">
              <a:solidFill>
                <a:srgbClr val="FFFFFF"/>
              </a:solidFill>
              <a:latin typeface="微软雅黑" panose="020B0503020204020204" pitchFamily="34" charset="-122"/>
              <a:ea typeface="微软雅黑" panose="020B0503020204020204" pitchFamily="34" charset="-122"/>
            </a:endParaRPr>
          </a:p>
        </p:txBody>
      </p:sp>
      <p:sp>
        <p:nvSpPr>
          <p:cNvPr id="66" name="MH_Others_2"/>
          <p:cNvSpPr/>
          <p:nvPr>
            <p:custDataLst>
              <p:tags r:id="rId3"/>
            </p:custDataLst>
          </p:nvPr>
        </p:nvSpPr>
        <p:spPr>
          <a:xfrm>
            <a:off x="10604854" y="-14513"/>
            <a:ext cx="84048" cy="6876000"/>
          </a:xfrm>
          <a:prstGeom prst="rect">
            <a:avLst/>
          </a:prstGeom>
          <a:solidFill>
            <a:srgbClr val="1593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 name="图片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37749" y="5609610"/>
            <a:ext cx="1745598" cy="1192619"/>
          </a:xfrm>
          <a:prstGeom prst="rect">
            <a:avLst/>
          </a:prstGeom>
        </p:spPr>
      </p:pic>
      <p:pic>
        <p:nvPicPr>
          <p:cNvPr id="2" name="图片 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635624" y="162603"/>
            <a:ext cx="5225984" cy="6503765"/>
          </a:xfrm>
          <a:prstGeom prst="rect">
            <a:avLst/>
          </a:prstGeom>
        </p:spPr>
      </p:pic>
    </p:spTree>
    <p:custDataLst>
      <p:tags r:id="rId1"/>
    </p:custDataLst>
    <p:extLst>
      <p:ext uri="{BB962C8B-B14F-4D97-AF65-F5344CB8AC3E}">
        <p14:creationId xmlns:p14="http://schemas.microsoft.com/office/powerpoint/2010/main" val="12366124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58428" y="1470857"/>
            <a:ext cx="7410826" cy="36060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3"/>
          <p:cNvSpPr txBox="1"/>
          <p:nvPr/>
        </p:nvSpPr>
        <p:spPr>
          <a:xfrm>
            <a:off x="3064828" y="5401529"/>
            <a:ext cx="5976664" cy="369332"/>
          </a:xfrm>
          <a:prstGeom prst="rect">
            <a:avLst/>
          </a:prstGeom>
          <a:noFill/>
        </p:spPr>
        <p:txBody>
          <a:bodyPr wrap="square" rtlCol="0">
            <a:spAutoFit/>
          </a:bodyPr>
          <a:lstStyle/>
          <a:p>
            <a:r>
              <a:rPr lang="zh-CN" altLang="en-US" b="1" dirty="0" smtClean="0">
                <a:latin typeface="+mj-ea"/>
                <a:ea typeface="+mj-ea"/>
              </a:rPr>
              <a:t>提炼出的中心思想：</a:t>
            </a:r>
            <a:r>
              <a:rPr lang="zh-CN" altLang="en-US" b="1" dirty="0" smtClean="0">
                <a:solidFill>
                  <a:schemeClr val="accent6"/>
                </a:solidFill>
                <a:latin typeface="+mj-ea"/>
                <a:ea typeface="+mj-ea"/>
              </a:rPr>
              <a:t>某</a:t>
            </a:r>
            <a:r>
              <a:rPr lang="en-US" altLang="zh-CN" b="1" dirty="0" smtClean="0">
                <a:solidFill>
                  <a:schemeClr val="accent6"/>
                </a:solidFill>
                <a:latin typeface="+mj-ea"/>
                <a:ea typeface="+mj-ea"/>
              </a:rPr>
              <a:t>IT</a:t>
            </a:r>
            <a:r>
              <a:rPr lang="zh-CN" altLang="en-US" b="1" dirty="0" smtClean="0">
                <a:solidFill>
                  <a:schemeClr val="accent6"/>
                </a:solidFill>
                <a:latin typeface="+mj-ea"/>
                <a:ea typeface="+mj-ea"/>
              </a:rPr>
              <a:t>公司在技术管理方面还不够完善</a:t>
            </a:r>
            <a:endParaRPr lang="zh-CN" altLang="en-US" b="1" dirty="0">
              <a:solidFill>
                <a:schemeClr val="accent6"/>
              </a:solidFill>
              <a:latin typeface="+mj-ea"/>
              <a:ea typeface="+mj-ea"/>
            </a:endParaRPr>
          </a:p>
        </p:txBody>
      </p:sp>
      <p:sp>
        <p:nvSpPr>
          <p:cNvPr id="6" name="圆角矩形 5"/>
          <p:cNvSpPr/>
          <p:nvPr/>
        </p:nvSpPr>
        <p:spPr>
          <a:xfrm>
            <a:off x="399245" y="386366"/>
            <a:ext cx="11315677" cy="7598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smtClean="0">
                <a:solidFill>
                  <a:srgbClr val="FFC000"/>
                </a:solidFill>
                <a:latin typeface="微软雅黑" panose="020B0503020204020204" pitchFamily="34" charset="-122"/>
                <a:ea typeface="微软雅黑" panose="020B0503020204020204" pitchFamily="34" charset="-122"/>
              </a:rPr>
              <a:t>2-6 </a:t>
            </a:r>
            <a:r>
              <a:rPr lang="zh-CN" altLang="en-US" sz="2800" dirty="0" smtClean="0">
                <a:solidFill>
                  <a:srgbClr val="FFC000"/>
                </a:solidFill>
                <a:latin typeface="微软雅黑" panose="020B0503020204020204" pitchFamily="34" charset="-122"/>
                <a:ea typeface="微软雅黑" panose="020B0503020204020204" pitchFamily="34" charset="-122"/>
              </a:rPr>
              <a:t>提炼中心思想举例</a:t>
            </a:r>
            <a:r>
              <a:rPr lang="en-US" altLang="zh-CN" sz="2800" dirty="0" smtClean="0">
                <a:solidFill>
                  <a:srgbClr val="FFC000"/>
                </a:solidFill>
                <a:latin typeface="微软雅黑" panose="020B0503020204020204" pitchFamily="34" charset="-122"/>
                <a:ea typeface="微软雅黑" panose="020B0503020204020204" pitchFamily="34" charset="-122"/>
              </a:rPr>
              <a:t>-2</a:t>
            </a:r>
            <a:endParaRPr lang="zh-CN" altLang="en-US" sz="2800" dirty="0">
              <a:solidFill>
                <a:srgbClr val="FFC000"/>
              </a:solidFill>
              <a:latin typeface="微软雅黑" panose="020B0503020204020204" pitchFamily="34" charset="-122"/>
              <a:ea typeface="微软雅黑" panose="020B0503020204020204" pitchFamily="34" charset="-122"/>
            </a:endParaRPr>
          </a:p>
        </p:txBody>
      </p: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flipH="1">
            <a:off x="1932709" y="4764260"/>
            <a:ext cx="520716" cy="1274538"/>
          </a:xfrm>
          <a:prstGeom prst="rect">
            <a:avLst/>
          </a:prstGeom>
          <a:ln>
            <a:noFill/>
          </a:ln>
          <a:effectLst/>
        </p:spPr>
      </p:pic>
    </p:spTree>
    <p:extLst>
      <p:ext uri="{BB962C8B-B14F-4D97-AF65-F5344CB8AC3E}">
        <p14:creationId xmlns:p14="http://schemas.microsoft.com/office/powerpoint/2010/main" val="53427726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354042" y="1647286"/>
            <a:ext cx="3888432" cy="4247317"/>
          </a:xfrm>
          <a:prstGeom prst="rect">
            <a:avLst/>
          </a:prstGeom>
        </p:spPr>
        <p:txBody>
          <a:bodyPr wrap="square">
            <a:spAutoFit/>
          </a:bodyPr>
          <a:lstStyle/>
          <a:p>
            <a:r>
              <a:rPr lang="en-US" altLang="zh-CN" dirty="0" smtClean="0">
                <a:latin typeface="Times New Roman"/>
                <a:ea typeface="宋体"/>
                <a:cs typeface="Times New Roman"/>
              </a:rPr>
              <a:t>        </a:t>
            </a:r>
            <a:r>
              <a:rPr lang="zh-CN" altLang="zh-CN" dirty="0" smtClean="0">
                <a:latin typeface="+mj-ea"/>
                <a:ea typeface="+mj-ea"/>
                <a:cs typeface="Times New Roman"/>
              </a:rPr>
              <a:t>通过</a:t>
            </a:r>
            <a:r>
              <a:rPr lang="zh-CN" altLang="zh-CN" dirty="0">
                <a:latin typeface="+mj-ea"/>
                <a:ea typeface="+mj-ea"/>
                <a:cs typeface="Times New Roman"/>
              </a:rPr>
              <a:t>以上的讲解</a:t>
            </a:r>
            <a:r>
              <a:rPr lang="zh-CN" altLang="zh-CN" dirty="0" smtClean="0">
                <a:latin typeface="+mj-ea"/>
                <a:ea typeface="+mj-ea"/>
                <a:cs typeface="Times New Roman"/>
              </a:rPr>
              <a:t>，</a:t>
            </a:r>
            <a:r>
              <a:rPr lang="zh-CN" altLang="en-US" dirty="0" smtClean="0">
                <a:latin typeface="+mj-ea"/>
                <a:ea typeface="+mj-ea"/>
                <a:cs typeface="Times New Roman"/>
              </a:rPr>
              <a:t>大家</a:t>
            </a:r>
            <a:r>
              <a:rPr lang="zh-CN" altLang="zh-CN" dirty="0" smtClean="0">
                <a:latin typeface="+mj-ea"/>
                <a:ea typeface="+mj-ea"/>
                <a:cs typeface="Times New Roman"/>
              </a:rPr>
              <a:t>可以</a:t>
            </a:r>
            <a:r>
              <a:rPr lang="zh-CN" altLang="zh-CN" dirty="0">
                <a:latin typeface="+mj-ea"/>
                <a:ea typeface="+mj-ea"/>
                <a:cs typeface="Times New Roman"/>
              </a:rPr>
              <a:t>了解到金字塔原理的核心就是</a:t>
            </a:r>
            <a:r>
              <a:rPr lang="zh-CN" altLang="zh-CN" dirty="0" smtClean="0">
                <a:latin typeface="+mj-ea"/>
                <a:ea typeface="+mj-ea"/>
                <a:cs typeface="Times New Roman"/>
              </a:rPr>
              <a:t>“逻辑”</a:t>
            </a:r>
            <a:r>
              <a:rPr lang="zh-CN" altLang="en-US" dirty="0" smtClean="0">
                <a:latin typeface="+mj-ea"/>
                <a:ea typeface="+mj-ea"/>
                <a:cs typeface="Times New Roman"/>
              </a:rPr>
              <a:t>。</a:t>
            </a:r>
            <a:endParaRPr lang="en-US" altLang="zh-CN" dirty="0" smtClean="0">
              <a:latin typeface="+mj-ea"/>
              <a:ea typeface="+mj-ea"/>
              <a:cs typeface="Times New Roman"/>
            </a:endParaRPr>
          </a:p>
          <a:p>
            <a:r>
              <a:rPr lang="en-US" altLang="zh-CN" dirty="0" smtClean="0">
                <a:latin typeface="+mj-ea"/>
                <a:ea typeface="+mj-ea"/>
                <a:cs typeface="Times New Roman"/>
              </a:rPr>
              <a:t>    </a:t>
            </a:r>
            <a:r>
              <a:rPr lang="zh-CN" altLang="zh-CN" dirty="0" smtClean="0">
                <a:latin typeface="+mj-ea"/>
                <a:ea typeface="+mj-ea"/>
                <a:cs typeface="Times New Roman"/>
              </a:rPr>
              <a:t>要</a:t>
            </a:r>
            <a:r>
              <a:rPr lang="zh-CN" altLang="zh-CN" dirty="0">
                <a:latin typeface="+mj-ea"/>
                <a:ea typeface="+mj-ea"/>
                <a:cs typeface="Times New Roman"/>
              </a:rPr>
              <a:t>对混乱的杂乱无章的信息进行整理和分析，然后分门别类的进行归纳，总结出核心思想，这个分门别类的过程其实就是一个逻辑分组的过程；然后再按照先核心论点、再分论点、再论据的思路来表达思想，这其实也是一个逻辑分层的过程</a:t>
            </a:r>
            <a:r>
              <a:rPr lang="zh-CN" altLang="zh-CN" dirty="0" smtClean="0">
                <a:latin typeface="+mj-ea"/>
                <a:ea typeface="+mj-ea"/>
                <a:cs typeface="Times New Roman"/>
              </a:rPr>
              <a:t>。</a:t>
            </a:r>
            <a:endParaRPr lang="en-US" altLang="zh-CN" dirty="0" smtClean="0">
              <a:latin typeface="+mj-ea"/>
              <a:ea typeface="+mj-ea"/>
              <a:cs typeface="Times New Roman"/>
            </a:endParaRPr>
          </a:p>
          <a:p>
            <a:r>
              <a:rPr lang="en-US" altLang="zh-CN" dirty="0" smtClean="0">
                <a:latin typeface="+mj-ea"/>
                <a:ea typeface="+mj-ea"/>
                <a:cs typeface="Times New Roman"/>
              </a:rPr>
              <a:t>     </a:t>
            </a:r>
            <a:r>
              <a:rPr lang="zh-CN" altLang="zh-CN" dirty="0" smtClean="0">
                <a:latin typeface="+mj-ea"/>
                <a:ea typeface="+mj-ea"/>
                <a:cs typeface="Times New Roman"/>
              </a:rPr>
              <a:t>所以</a:t>
            </a:r>
            <a:r>
              <a:rPr lang="zh-CN" altLang="zh-CN" dirty="0">
                <a:latin typeface="+mj-ea"/>
                <a:ea typeface="+mj-ea"/>
                <a:cs typeface="Times New Roman"/>
              </a:rPr>
              <a:t>可以说，金字塔原理就是训练人们思维逻辑和表达逻辑的一种工具，按照这个工具教的方法，就可以让听众“听得懂、记得住”，从而在这个激烈竞争的商业社会，提高沟通效率，取得更多的效益。</a:t>
            </a:r>
            <a:endParaRPr lang="zh-CN" altLang="en-US" dirty="0">
              <a:latin typeface="+mj-ea"/>
              <a:ea typeface="+mj-ea"/>
            </a:endParaRPr>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94599" y="1647286"/>
            <a:ext cx="4233160" cy="4247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圆角矩形 5"/>
          <p:cNvSpPr/>
          <p:nvPr/>
        </p:nvSpPr>
        <p:spPr>
          <a:xfrm>
            <a:off x="399245" y="386366"/>
            <a:ext cx="11328929" cy="7598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a:solidFill>
                  <a:srgbClr val="FFC000"/>
                </a:solidFill>
                <a:latin typeface="微软雅黑" panose="020B0503020204020204" pitchFamily="34" charset="-122"/>
                <a:ea typeface="微软雅黑" panose="020B0503020204020204" pitchFamily="34" charset="-122"/>
              </a:rPr>
              <a:t>2-7 </a:t>
            </a:r>
            <a:r>
              <a:rPr lang="zh-CN" altLang="en-US" sz="2800" dirty="0">
                <a:solidFill>
                  <a:srgbClr val="FFC000"/>
                </a:solidFill>
                <a:latin typeface="微软雅黑" panose="020B0503020204020204" pitchFamily="34" charset="-122"/>
                <a:ea typeface="微软雅黑" panose="020B0503020204020204" pitchFamily="34" charset="-122"/>
              </a:rPr>
              <a:t>金字塔原理小结</a:t>
            </a:r>
          </a:p>
        </p:txBody>
      </p:sp>
    </p:spTree>
    <p:extLst>
      <p:ext uri="{BB962C8B-B14F-4D97-AF65-F5344CB8AC3E}">
        <p14:creationId xmlns:p14="http://schemas.microsoft.com/office/powerpoint/2010/main" val="138304275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2"/>
          <p:cNvSpPr txBox="1">
            <a:spLocks noChangeArrowheads="1"/>
          </p:cNvSpPr>
          <p:nvPr>
            <p:custDataLst>
              <p:tags r:id="rId1"/>
            </p:custDataLst>
          </p:nvPr>
        </p:nvSpPr>
        <p:spPr bwMode="auto">
          <a:xfrm>
            <a:off x="1568450" y="1816101"/>
            <a:ext cx="4205288" cy="3154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19900" b="1" dirty="0" smtClean="0">
                <a:solidFill>
                  <a:schemeClr val="accent1"/>
                </a:solidFill>
                <a:latin typeface="Arial Black" panose="020B0A04020102020204" pitchFamily="34" charset="0"/>
                <a:ea typeface="微软雅黑" panose="020B0503020204020204" pitchFamily="34" charset="-122"/>
                <a:cs typeface="Times New Roman" panose="02020603050405020304" pitchFamily="18" charset="0"/>
              </a:rPr>
              <a:t>03</a:t>
            </a:r>
            <a:endParaRPr lang="zh-CN" altLang="en-US" sz="19900" b="1" dirty="0">
              <a:solidFill>
                <a:schemeClr val="accent1"/>
              </a:solidFill>
              <a:latin typeface="Arial Black" panose="020B0A04020102020204" pitchFamily="34" charset="0"/>
              <a:ea typeface="微软雅黑" panose="020B0503020204020204" pitchFamily="34" charset="-122"/>
              <a:cs typeface="Times New Roman" panose="02020603050405020304" pitchFamily="18" charset="0"/>
            </a:endParaRPr>
          </a:p>
        </p:txBody>
      </p:sp>
      <p:sp>
        <p:nvSpPr>
          <p:cNvPr id="5" name="文本框 4"/>
          <p:cNvSpPr txBox="1"/>
          <p:nvPr>
            <p:custDataLst>
              <p:tags r:id="rId2"/>
            </p:custDataLst>
          </p:nvPr>
        </p:nvSpPr>
        <p:spPr>
          <a:xfrm>
            <a:off x="5411789" y="2782889"/>
            <a:ext cx="4662487" cy="523875"/>
          </a:xfrm>
          <a:prstGeom prst="rect">
            <a:avLst/>
          </a:prstGeom>
          <a:noFill/>
        </p:spPr>
        <p:txBody>
          <a:bodyPr>
            <a:spAutoFit/>
          </a:bodyPr>
          <a:lstStyle/>
          <a:p>
            <a:pPr algn="ctr">
              <a:defRPr/>
            </a:pPr>
            <a:r>
              <a:rPr lang="zh-CN" altLang="en-US" sz="2800" b="1" dirty="0" smtClean="0">
                <a:solidFill>
                  <a:schemeClr val="accent1"/>
                </a:solidFill>
                <a:latin typeface="+mj-ea"/>
                <a:ea typeface="+mj-ea"/>
              </a:rPr>
              <a:t>需求分析八步走</a:t>
            </a:r>
            <a:endParaRPr lang="en-US" altLang="zh-CN" sz="2800" b="1" dirty="0">
              <a:solidFill>
                <a:schemeClr val="accent1"/>
              </a:solidFill>
              <a:latin typeface="+mj-ea"/>
              <a:ea typeface="+mj-ea"/>
            </a:endParaRPr>
          </a:p>
        </p:txBody>
      </p:sp>
      <p:sp>
        <p:nvSpPr>
          <p:cNvPr id="6" name="文本框 5"/>
          <p:cNvSpPr txBox="1"/>
          <p:nvPr>
            <p:custDataLst>
              <p:tags r:id="rId3"/>
            </p:custDataLst>
          </p:nvPr>
        </p:nvSpPr>
        <p:spPr>
          <a:xfrm>
            <a:off x="5411789" y="3470276"/>
            <a:ext cx="4645025" cy="523220"/>
          </a:xfrm>
          <a:prstGeom prst="rect">
            <a:avLst/>
          </a:prstGeom>
          <a:noFill/>
        </p:spPr>
        <p:txBody>
          <a:bodyPr>
            <a:spAutoFit/>
          </a:bodyPr>
          <a:lstStyle/>
          <a:p>
            <a:pPr>
              <a:defRPr/>
            </a:pPr>
            <a:r>
              <a:rPr lang="zh-CN" altLang="en-US" sz="1400" dirty="0" smtClean="0">
                <a:latin typeface="+mn-ea"/>
                <a:cs typeface="Times New Roman" panose="02020603050405020304" pitchFamily="18" charset="0"/>
              </a:rPr>
              <a:t>    本章主要训练读者如何按照一定的步骤，标准化的与客户沟通获取客户需求，只需八步。</a:t>
            </a:r>
            <a:endParaRPr lang="da-DK" altLang="zh-CN" sz="1400" dirty="0">
              <a:latin typeface="+mn-ea"/>
              <a:cs typeface="Times New Roman" panose="02020603050405020304" pitchFamily="18" charset="0"/>
            </a:endParaRPr>
          </a:p>
        </p:txBody>
      </p:sp>
      <p:cxnSp>
        <p:nvCxnSpPr>
          <p:cNvPr id="7" name="直接连接符 6"/>
          <p:cNvCxnSpPr/>
          <p:nvPr>
            <p:custDataLst>
              <p:tags r:id="rId4"/>
            </p:custDataLst>
          </p:nvPr>
        </p:nvCxnSpPr>
        <p:spPr>
          <a:xfrm>
            <a:off x="5494338" y="3394075"/>
            <a:ext cx="4608512" cy="0"/>
          </a:xfrm>
          <a:prstGeom prst="line">
            <a:avLst/>
          </a:prstGeom>
          <a:ln w="12700">
            <a:solidFill>
              <a:schemeClr val="tx1">
                <a:lumMod val="20000"/>
                <a:lumOff val="80000"/>
              </a:schemeClr>
            </a:solidFill>
            <a:headEnd type="oval"/>
            <a:tailEnd type="oval"/>
          </a:ln>
        </p:spPr>
        <p:style>
          <a:lnRef idx="1">
            <a:schemeClr val="accent1"/>
          </a:lnRef>
          <a:fillRef idx="0">
            <a:schemeClr val="accent1"/>
          </a:fillRef>
          <a:effectRef idx="0">
            <a:schemeClr val="accent1"/>
          </a:effectRef>
          <a:fontRef idx="minor">
            <a:schemeClr val="tx1"/>
          </a:fontRef>
        </p:style>
      </p:cxnSp>
      <p:sp>
        <p:nvSpPr>
          <p:cNvPr id="8" name="文本框 11"/>
          <p:cNvSpPr txBox="1">
            <a:spLocks noChangeArrowheads="1"/>
          </p:cNvSpPr>
          <p:nvPr>
            <p:custDataLst>
              <p:tags r:id="rId5"/>
            </p:custDataLst>
          </p:nvPr>
        </p:nvSpPr>
        <p:spPr bwMode="auto">
          <a:xfrm>
            <a:off x="1343164" y="3070226"/>
            <a:ext cx="3843337" cy="64633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3600" b="1" dirty="0">
                <a:solidFill>
                  <a:schemeClr val="accent1"/>
                </a:solidFill>
                <a:latin typeface="Times New Roman" panose="02020603050405020304" pitchFamily="18" charset="0"/>
                <a:cs typeface="Times New Roman" panose="02020603050405020304" pitchFamily="18" charset="0"/>
              </a:rPr>
              <a:t>      PART </a:t>
            </a:r>
            <a:r>
              <a:rPr lang="en-US" altLang="zh-CN" sz="3600" b="1" dirty="0" smtClean="0">
                <a:solidFill>
                  <a:schemeClr val="accent1"/>
                </a:solidFill>
                <a:latin typeface="Times New Roman" panose="02020603050405020304" pitchFamily="18" charset="0"/>
                <a:cs typeface="Times New Roman" panose="02020603050405020304" pitchFamily="18" charset="0"/>
              </a:rPr>
              <a:t>THREE</a:t>
            </a:r>
            <a:endParaRPr lang="zh-CN" altLang="en-US" sz="3600" b="1" dirty="0">
              <a:solidFill>
                <a:schemeClr val="accent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0718690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5111" y="2239618"/>
            <a:ext cx="8332936" cy="4579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圆角矩形 2"/>
          <p:cNvSpPr/>
          <p:nvPr/>
        </p:nvSpPr>
        <p:spPr>
          <a:xfrm>
            <a:off x="399245" y="386366"/>
            <a:ext cx="11368685" cy="7598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a:solidFill>
                  <a:srgbClr val="FFC000"/>
                </a:solidFill>
                <a:latin typeface="微软雅黑" panose="020B0503020204020204" pitchFamily="34" charset="-122"/>
                <a:ea typeface="微软雅黑" panose="020B0503020204020204" pitchFamily="34" charset="-122"/>
              </a:rPr>
              <a:t>3-1 </a:t>
            </a:r>
            <a:r>
              <a:rPr lang="zh-CN" altLang="en-US" sz="2800" dirty="0">
                <a:solidFill>
                  <a:srgbClr val="FFC000"/>
                </a:solidFill>
                <a:latin typeface="微软雅黑" panose="020B0503020204020204" pitchFamily="34" charset="-122"/>
                <a:ea typeface="微软雅黑" panose="020B0503020204020204" pitchFamily="34" charset="-122"/>
              </a:rPr>
              <a:t>需求分析标准化步骤</a:t>
            </a:r>
          </a:p>
        </p:txBody>
      </p:sp>
      <p:sp>
        <p:nvSpPr>
          <p:cNvPr id="2" name="矩形 1"/>
          <p:cNvSpPr/>
          <p:nvPr/>
        </p:nvSpPr>
        <p:spPr>
          <a:xfrm>
            <a:off x="1550505" y="1704066"/>
            <a:ext cx="9780105" cy="646331"/>
          </a:xfrm>
          <a:prstGeom prst="rect">
            <a:avLst/>
          </a:prstGeom>
        </p:spPr>
        <p:txBody>
          <a:bodyPr wrap="square">
            <a:spAutoFit/>
          </a:bodyPr>
          <a:lstStyle/>
          <a:p>
            <a:r>
              <a:rPr lang="en-US" altLang="zh-CN" dirty="0" smtClean="0">
                <a:latin typeface="Times New Roman" panose="02020603050405020304" pitchFamily="18" charset="0"/>
                <a:cs typeface="Times New Roman" panose="02020603050405020304" pitchFamily="18" charset="0"/>
              </a:rPr>
              <a:t>        </a:t>
            </a:r>
            <a:r>
              <a:rPr lang="zh-CN" altLang="zh-CN" dirty="0" smtClean="0">
                <a:latin typeface="Times New Roman" panose="02020603050405020304" pitchFamily="18" charset="0"/>
                <a:cs typeface="Times New Roman" panose="02020603050405020304" pitchFamily="18" charset="0"/>
              </a:rPr>
              <a:t>需求分析</a:t>
            </a:r>
            <a:r>
              <a:rPr lang="zh-CN" altLang="zh-CN" dirty="0">
                <a:latin typeface="Times New Roman" panose="02020603050405020304" pitchFamily="18" charset="0"/>
                <a:cs typeface="Times New Roman" panose="02020603050405020304" pitchFamily="18" charset="0"/>
              </a:rPr>
              <a:t>看起来复杂，其实按照流程可以分为八步，辅之以标准分析表格，就可以实现需求分析的标准化</a:t>
            </a:r>
            <a:r>
              <a:rPr lang="zh-CN" altLang="zh-CN" dirty="0" smtClean="0">
                <a:latin typeface="Times New Roman" panose="02020603050405020304" pitchFamily="18" charset="0"/>
                <a:cs typeface="Times New Roman" panose="02020603050405020304" pitchFamily="18" charset="0"/>
              </a:rPr>
              <a:t>流程</a:t>
            </a:r>
            <a:r>
              <a:rPr lang="zh-CN" altLang="en-US" dirty="0" smtClean="0">
                <a:latin typeface="Times New Roman" panose="02020603050405020304" pitchFamily="18" charset="0"/>
                <a:cs typeface="Times New Roman" panose="02020603050405020304" pitchFamily="18" charset="0"/>
              </a:rPr>
              <a:t>。</a:t>
            </a:r>
            <a:endParaRPr lang="zh-CN" altLang="en-US" dirty="0"/>
          </a:p>
        </p:txBody>
      </p:sp>
      <p:pic>
        <p:nvPicPr>
          <p:cNvPr id="5" name="图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flipH="1">
            <a:off x="859283" y="1297197"/>
            <a:ext cx="520716" cy="1274538"/>
          </a:xfrm>
          <a:prstGeom prst="rect">
            <a:avLst/>
          </a:prstGeom>
          <a:ln>
            <a:noFill/>
          </a:ln>
          <a:effectLst/>
        </p:spPr>
      </p:pic>
    </p:spTree>
    <p:extLst>
      <p:ext uri="{BB962C8B-B14F-4D97-AF65-F5344CB8AC3E}">
        <p14:creationId xmlns:p14="http://schemas.microsoft.com/office/powerpoint/2010/main" val="179030321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399246" y="386366"/>
            <a:ext cx="11302424" cy="7598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smtClean="0">
                <a:solidFill>
                  <a:srgbClr val="FFC000"/>
                </a:solidFill>
                <a:latin typeface="微软雅黑" panose="020B0503020204020204" pitchFamily="34" charset="-122"/>
                <a:ea typeface="微软雅黑" panose="020B0503020204020204" pitchFamily="34" charset="-122"/>
              </a:rPr>
              <a:t>3-2 </a:t>
            </a:r>
            <a:r>
              <a:rPr lang="zh-CN" altLang="en-US" sz="2800" dirty="0" smtClean="0">
                <a:solidFill>
                  <a:srgbClr val="FFC000"/>
                </a:solidFill>
                <a:latin typeface="微软雅黑" panose="020B0503020204020204" pitchFamily="34" charset="-122"/>
                <a:ea typeface="微软雅黑" panose="020B0503020204020204" pitchFamily="34" charset="-122"/>
              </a:rPr>
              <a:t>需求分析之用户访谈</a:t>
            </a:r>
            <a:endParaRPr lang="zh-CN" altLang="en-US" sz="2800" dirty="0">
              <a:solidFill>
                <a:srgbClr val="FFC000"/>
              </a:solidFill>
              <a:latin typeface="微软雅黑" panose="020B0503020204020204" pitchFamily="34" charset="-122"/>
              <a:ea typeface="微软雅黑" panose="020B0503020204020204" pitchFamily="34"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2936904319"/>
              </p:ext>
            </p:extLst>
          </p:nvPr>
        </p:nvGraphicFramePr>
        <p:xfrm>
          <a:off x="410763" y="1938971"/>
          <a:ext cx="5393690" cy="4450870"/>
        </p:xfrm>
        <a:graphic>
          <a:graphicData uri="http://schemas.openxmlformats.org/drawingml/2006/table">
            <a:tbl>
              <a:tblPr>
                <a:tableStyleId>{5C22544A-7EE6-4342-B048-85BDC9FD1C3A}</a:tableStyleId>
              </a:tblPr>
              <a:tblGrid>
                <a:gridCol w="5393690"/>
              </a:tblGrid>
              <a:tr h="302611">
                <a:tc>
                  <a:txBody>
                    <a:bodyPr/>
                    <a:lstStyle/>
                    <a:p>
                      <a:pPr indent="267970" algn="ctr">
                        <a:lnSpc>
                          <a:spcPts val="1570"/>
                        </a:lnSpc>
                        <a:spcAft>
                          <a:spcPts val="0"/>
                        </a:spcAft>
                      </a:pPr>
                      <a:r>
                        <a:rPr lang="zh-CN" sz="1200" dirty="0">
                          <a:effectLst/>
                          <a:latin typeface="+mn-ea"/>
                          <a:ea typeface="+mn-ea"/>
                        </a:rPr>
                        <a:t>用户访谈表</a:t>
                      </a:r>
                    </a:p>
                  </a:txBody>
                  <a:tcPr marL="68580" marR="68580" marT="0" marB="0" anchor="ctr"/>
                </a:tc>
              </a:tr>
              <a:tr h="728363">
                <a:tc>
                  <a:txBody>
                    <a:bodyPr/>
                    <a:lstStyle/>
                    <a:p>
                      <a:pPr indent="266700" algn="just">
                        <a:lnSpc>
                          <a:spcPts val="1570"/>
                        </a:lnSpc>
                        <a:spcAft>
                          <a:spcPts val="0"/>
                        </a:spcAft>
                      </a:pPr>
                      <a:r>
                        <a:rPr lang="zh-CN" sz="1200" dirty="0">
                          <a:effectLst/>
                          <a:latin typeface="+mn-ea"/>
                          <a:ea typeface="+mn-ea"/>
                        </a:rPr>
                        <a:t>被访人员信息</a:t>
                      </a:r>
                    </a:p>
                    <a:p>
                      <a:pPr indent="266700" algn="just">
                        <a:lnSpc>
                          <a:spcPts val="1570"/>
                        </a:lnSpc>
                        <a:spcAft>
                          <a:spcPts val="0"/>
                        </a:spcAft>
                      </a:pPr>
                      <a:r>
                        <a:rPr lang="zh-CN" sz="1200" dirty="0">
                          <a:effectLst/>
                          <a:latin typeface="+mn-ea"/>
                          <a:ea typeface="+mn-ea"/>
                        </a:rPr>
                        <a:t>姓名：</a:t>
                      </a:r>
                      <a:r>
                        <a:rPr lang="en-US" sz="1200" dirty="0">
                          <a:effectLst/>
                          <a:latin typeface="+mn-ea"/>
                          <a:ea typeface="+mn-ea"/>
                        </a:rPr>
                        <a:t> XX                             </a:t>
                      </a:r>
                      <a:r>
                        <a:rPr lang="zh-CN" sz="1200" dirty="0" smtClean="0">
                          <a:effectLst/>
                          <a:latin typeface="+mn-ea"/>
                          <a:ea typeface="+mn-ea"/>
                        </a:rPr>
                        <a:t>部门</a:t>
                      </a:r>
                      <a:r>
                        <a:rPr lang="zh-CN" sz="1200" dirty="0">
                          <a:effectLst/>
                          <a:latin typeface="+mn-ea"/>
                          <a:ea typeface="+mn-ea"/>
                        </a:rPr>
                        <a:t>：糖尿病专科</a:t>
                      </a:r>
                    </a:p>
                    <a:p>
                      <a:pPr indent="266700" algn="just">
                        <a:lnSpc>
                          <a:spcPts val="1570"/>
                        </a:lnSpc>
                        <a:spcAft>
                          <a:spcPts val="0"/>
                        </a:spcAft>
                      </a:pPr>
                      <a:r>
                        <a:rPr lang="zh-CN" sz="1200" dirty="0">
                          <a:effectLst/>
                          <a:latin typeface="+mn-ea"/>
                          <a:ea typeface="+mn-ea"/>
                        </a:rPr>
                        <a:t>职位： 无</a:t>
                      </a:r>
                      <a:r>
                        <a:rPr lang="en-US" sz="1200" dirty="0">
                          <a:effectLst/>
                          <a:latin typeface="+mn-ea"/>
                          <a:ea typeface="+mn-ea"/>
                        </a:rPr>
                        <a:t>                             </a:t>
                      </a:r>
                      <a:r>
                        <a:rPr lang="zh-CN" sz="1200" dirty="0">
                          <a:effectLst/>
                          <a:latin typeface="+mn-ea"/>
                          <a:ea typeface="+mn-ea"/>
                        </a:rPr>
                        <a:t>级别：无</a:t>
                      </a:r>
                    </a:p>
                  </a:txBody>
                  <a:tcPr marL="68580" marR="68580" marT="0" marB="0"/>
                </a:tc>
              </a:tr>
              <a:tr h="224243">
                <a:tc>
                  <a:txBody>
                    <a:bodyPr/>
                    <a:lstStyle/>
                    <a:p>
                      <a:pPr indent="267970" algn="ctr">
                        <a:lnSpc>
                          <a:spcPts val="1570"/>
                        </a:lnSpc>
                        <a:spcAft>
                          <a:spcPts val="0"/>
                        </a:spcAft>
                      </a:pPr>
                      <a:r>
                        <a:rPr lang="zh-CN" sz="1200">
                          <a:effectLst/>
                          <a:latin typeface="+mn-ea"/>
                          <a:ea typeface="+mn-ea"/>
                        </a:rPr>
                        <a:t>用户访谈记录</a:t>
                      </a:r>
                    </a:p>
                  </a:txBody>
                  <a:tcPr marL="68580" marR="68580" marT="0" marB="0"/>
                </a:tc>
              </a:tr>
              <a:tr h="1712159">
                <a:tc>
                  <a:txBody>
                    <a:bodyPr/>
                    <a:lstStyle/>
                    <a:p>
                      <a:pPr indent="266700" algn="just">
                        <a:lnSpc>
                          <a:spcPts val="1570"/>
                        </a:lnSpc>
                        <a:spcAft>
                          <a:spcPts val="0"/>
                        </a:spcAft>
                      </a:pPr>
                      <a:r>
                        <a:rPr lang="zh-CN" sz="1200">
                          <a:effectLst/>
                          <a:latin typeface="+mn-ea"/>
                          <a:ea typeface="+mn-ea"/>
                        </a:rPr>
                        <a:t>患者：我就是希望能得到医生一对一的治疗，这样的话治疗质量高，效果好。</a:t>
                      </a:r>
                    </a:p>
                    <a:p>
                      <a:pPr indent="266700" algn="just">
                        <a:lnSpc>
                          <a:spcPts val="1570"/>
                        </a:lnSpc>
                        <a:spcAft>
                          <a:spcPts val="0"/>
                        </a:spcAft>
                      </a:pPr>
                      <a:r>
                        <a:rPr lang="zh-CN" sz="1200">
                          <a:effectLst/>
                          <a:latin typeface="+mn-ea"/>
                          <a:ea typeface="+mn-ea"/>
                        </a:rPr>
                        <a:t>访谈者：如果我们开发一套系统，让您可以自己填写每天的病情，让医生每天都给您医嘱，您觉得怎么样？</a:t>
                      </a:r>
                    </a:p>
                    <a:p>
                      <a:pPr indent="266700" algn="just">
                        <a:lnSpc>
                          <a:spcPts val="1570"/>
                        </a:lnSpc>
                        <a:spcAft>
                          <a:spcPts val="0"/>
                        </a:spcAft>
                      </a:pPr>
                      <a:r>
                        <a:rPr lang="zh-CN" sz="1200">
                          <a:effectLst/>
                          <a:latin typeface="+mn-ea"/>
                          <a:ea typeface="+mn-ea"/>
                        </a:rPr>
                        <a:t>患者：要是那样就太好了。如果医生能够不仅给我医嘱，还能和我面对面的诊断，就更好了。</a:t>
                      </a:r>
                    </a:p>
                    <a:p>
                      <a:pPr indent="266700" algn="just">
                        <a:lnSpc>
                          <a:spcPts val="1570"/>
                        </a:lnSpc>
                        <a:spcAft>
                          <a:spcPts val="0"/>
                        </a:spcAft>
                      </a:pPr>
                      <a:r>
                        <a:rPr lang="zh-CN" sz="1200">
                          <a:effectLst/>
                          <a:latin typeface="+mn-ea"/>
                          <a:ea typeface="+mn-ea"/>
                        </a:rPr>
                        <a:t>访谈者：可以的，我们的软件系统也支持远程诊断功能。</a:t>
                      </a:r>
                    </a:p>
                    <a:p>
                      <a:pPr indent="266700" algn="just">
                        <a:lnSpc>
                          <a:spcPts val="1570"/>
                        </a:lnSpc>
                        <a:spcAft>
                          <a:spcPts val="0"/>
                        </a:spcAft>
                      </a:pPr>
                      <a:r>
                        <a:rPr lang="zh-CN" sz="1200">
                          <a:effectLst/>
                          <a:latin typeface="+mn-ea"/>
                          <a:ea typeface="+mn-ea"/>
                        </a:rPr>
                        <a:t>患者：如果那样，真是太方便了。</a:t>
                      </a:r>
                    </a:p>
                  </a:txBody>
                  <a:tcPr marL="68580" marR="68580" marT="0" marB="0"/>
                </a:tc>
              </a:tr>
              <a:tr h="222380">
                <a:tc>
                  <a:txBody>
                    <a:bodyPr/>
                    <a:lstStyle/>
                    <a:p>
                      <a:pPr indent="266700" algn="ctr">
                        <a:lnSpc>
                          <a:spcPts val="1570"/>
                        </a:lnSpc>
                        <a:spcAft>
                          <a:spcPts val="0"/>
                        </a:spcAft>
                      </a:pPr>
                      <a:r>
                        <a:rPr lang="zh-CN" sz="1200">
                          <a:effectLst/>
                          <a:latin typeface="+mn-ea"/>
                          <a:ea typeface="+mn-ea"/>
                        </a:rPr>
                        <a:t>整理故事</a:t>
                      </a:r>
                    </a:p>
                  </a:txBody>
                  <a:tcPr marL="68580" marR="68580" marT="0" marB="0"/>
                </a:tc>
              </a:tr>
              <a:tr h="538493">
                <a:tc>
                  <a:txBody>
                    <a:bodyPr/>
                    <a:lstStyle/>
                    <a:p>
                      <a:pPr indent="266700" algn="just">
                        <a:lnSpc>
                          <a:spcPts val="1570"/>
                        </a:lnSpc>
                        <a:spcAft>
                          <a:spcPts val="0"/>
                        </a:spcAft>
                      </a:pPr>
                      <a:r>
                        <a:rPr lang="zh-CN" sz="1200">
                          <a:effectLst/>
                          <a:latin typeface="+mn-ea"/>
                          <a:ea typeface="+mn-ea"/>
                        </a:rPr>
                        <a:t>患者希望能在本系统的电子病历中录入各项指标，可以查看社区医生和专家医生的医嘱，可以与专家医生远程视频诊断</a:t>
                      </a:r>
                    </a:p>
                  </a:txBody>
                  <a:tcPr marL="68580" marR="68580" marT="0" marB="0"/>
                </a:tc>
              </a:tr>
              <a:tr h="722621">
                <a:tc>
                  <a:txBody>
                    <a:bodyPr/>
                    <a:lstStyle/>
                    <a:p>
                      <a:pPr indent="266700" algn="just">
                        <a:lnSpc>
                          <a:spcPts val="1570"/>
                        </a:lnSpc>
                        <a:spcAft>
                          <a:spcPts val="0"/>
                        </a:spcAft>
                      </a:pPr>
                      <a:r>
                        <a:rPr lang="zh-CN" sz="1200" dirty="0">
                          <a:effectLst/>
                          <a:latin typeface="+mn-ea"/>
                          <a:ea typeface="+mn-ea"/>
                        </a:rPr>
                        <a:t>整理人：</a:t>
                      </a:r>
                      <a:r>
                        <a:rPr lang="en-US" sz="1200" dirty="0">
                          <a:effectLst/>
                          <a:latin typeface="+mn-ea"/>
                          <a:ea typeface="+mn-ea"/>
                        </a:rPr>
                        <a:t>XX</a:t>
                      </a:r>
                      <a:endParaRPr lang="zh-CN" sz="1200" dirty="0">
                        <a:effectLst/>
                        <a:latin typeface="+mn-ea"/>
                        <a:ea typeface="+mn-ea"/>
                      </a:endParaRPr>
                    </a:p>
                    <a:p>
                      <a:pPr indent="266700" algn="just">
                        <a:lnSpc>
                          <a:spcPts val="1570"/>
                        </a:lnSpc>
                        <a:spcAft>
                          <a:spcPts val="0"/>
                        </a:spcAft>
                      </a:pPr>
                      <a:r>
                        <a:rPr lang="zh-CN" sz="1200" dirty="0">
                          <a:effectLst/>
                          <a:latin typeface="+mn-ea"/>
                          <a:ea typeface="+mn-ea"/>
                        </a:rPr>
                        <a:t>访谈用户确认：</a:t>
                      </a:r>
                      <a:r>
                        <a:rPr lang="en-US" sz="1200" dirty="0">
                          <a:effectLst/>
                          <a:latin typeface="+mn-ea"/>
                          <a:ea typeface="+mn-ea"/>
                        </a:rPr>
                        <a:t>XX</a:t>
                      </a:r>
                      <a:endParaRPr lang="zh-CN" sz="1200" dirty="0">
                        <a:effectLst/>
                        <a:latin typeface="+mn-ea"/>
                        <a:ea typeface="+mn-ea"/>
                      </a:endParaRPr>
                    </a:p>
                    <a:p>
                      <a:pPr indent="266700" algn="just">
                        <a:lnSpc>
                          <a:spcPts val="1570"/>
                        </a:lnSpc>
                        <a:spcAft>
                          <a:spcPts val="0"/>
                        </a:spcAft>
                      </a:pPr>
                      <a:r>
                        <a:rPr lang="zh-CN" sz="1200" dirty="0">
                          <a:effectLst/>
                          <a:latin typeface="+mn-ea"/>
                          <a:ea typeface="+mn-ea"/>
                        </a:rPr>
                        <a:t>负责人确认：</a:t>
                      </a:r>
                      <a:r>
                        <a:rPr lang="en-US" sz="1200" dirty="0">
                          <a:effectLst/>
                          <a:latin typeface="+mn-ea"/>
                          <a:ea typeface="+mn-ea"/>
                        </a:rPr>
                        <a:t>XX</a:t>
                      </a:r>
                      <a:endParaRPr lang="zh-CN" sz="1200" dirty="0">
                        <a:effectLst/>
                        <a:latin typeface="+mn-ea"/>
                        <a:ea typeface="+mn-ea"/>
                      </a:endParaRPr>
                    </a:p>
                  </a:txBody>
                  <a:tcPr marL="68580" marR="68580" marT="0" marB="0"/>
                </a:tc>
              </a:tr>
            </a:tbl>
          </a:graphicData>
        </a:graphic>
      </p:graphicFrame>
      <p:sp>
        <p:nvSpPr>
          <p:cNvPr id="4" name="Rectangle 1"/>
          <p:cNvSpPr>
            <a:spLocks noChangeArrowheads="1"/>
          </p:cNvSpPr>
          <p:nvPr/>
        </p:nvSpPr>
        <p:spPr bwMode="auto">
          <a:xfrm>
            <a:off x="92765" y="1354196"/>
            <a:ext cx="571168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2667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268288"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访谈</a:t>
            </a:r>
            <a:r>
              <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患者）：</a:t>
            </a:r>
            <a:endParaRPr kumimoji="0" lang="zh-CN" altLang="en-US" sz="1600" b="0" i="0" u="none" strike="noStrike" cap="none" normalizeH="0" baseline="0" dirty="0" smtClean="0">
              <a:ln>
                <a:noFill/>
              </a:ln>
              <a:solidFill>
                <a:schemeClr val="tx1"/>
              </a:solidFill>
              <a:effectLst/>
            </a:endParaRPr>
          </a:p>
          <a:p>
            <a:pPr marL="0" marR="0" lvl="0" indent="268288" algn="l" defTabSz="914400" rtl="0" eaLnBrk="0" fontAlgn="base" latinLnBrk="0" hangingPunct="0">
              <a:lnSpc>
                <a:spcPct val="100000"/>
              </a:lnSpc>
              <a:spcBef>
                <a:spcPct val="0"/>
              </a:spcBef>
              <a:spcAft>
                <a:spcPct val="0"/>
              </a:spcAft>
              <a:buClrTx/>
              <a:buSzTx/>
              <a:buFontTx/>
              <a:buNone/>
              <a:tabLst/>
            </a:pPr>
            <a:endParaRPr kumimoji="0" lang="zh-CN" altLang="en-US" sz="1600" b="0" i="0" u="none" strike="noStrike" cap="none" normalizeH="0" baseline="0" dirty="0" smtClean="0">
              <a:ln>
                <a:noFill/>
              </a:ln>
              <a:solidFill>
                <a:schemeClr val="tx1"/>
              </a:solidFill>
              <a:effectLst/>
            </a:endParaRPr>
          </a:p>
        </p:txBody>
      </p:sp>
      <p:graphicFrame>
        <p:nvGraphicFramePr>
          <p:cNvPr id="5" name="表格 4"/>
          <p:cNvGraphicFramePr>
            <a:graphicFrameLocks noGrp="1"/>
          </p:cNvGraphicFramePr>
          <p:nvPr>
            <p:extLst>
              <p:ext uri="{D42A27DB-BD31-4B8C-83A1-F6EECF244321}">
                <p14:modId xmlns:p14="http://schemas.microsoft.com/office/powerpoint/2010/main" val="1201081669"/>
              </p:ext>
            </p:extLst>
          </p:nvPr>
        </p:nvGraphicFramePr>
        <p:xfrm>
          <a:off x="6307980" y="1956377"/>
          <a:ext cx="5393690" cy="4422072"/>
        </p:xfrm>
        <a:graphic>
          <a:graphicData uri="http://schemas.openxmlformats.org/drawingml/2006/table">
            <a:tbl>
              <a:tblPr>
                <a:tableStyleId>{5C22544A-7EE6-4342-B048-85BDC9FD1C3A}</a:tableStyleId>
              </a:tblPr>
              <a:tblGrid>
                <a:gridCol w="5393690"/>
              </a:tblGrid>
              <a:tr h="298020">
                <a:tc>
                  <a:txBody>
                    <a:bodyPr/>
                    <a:lstStyle/>
                    <a:p>
                      <a:pPr indent="267970" algn="ctr">
                        <a:lnSpc>
                          <a:spcPts val="1570"/>
                        </a:lnSpc>
                        <a:spcAft>
                          <a:spcPts val="0"/>
                        </a:spcAft>
                      </a:pPr>
                      <a:r>
                        <a:rPr lang="zh-CN" sz="1200">
                          <a:effectLst/>
                        </a:rPr>
                        <a:t>用户访谈表</a:t>
                      </a:r>
                      <a:endParaRPr lang="zh-CN" sz="1200">
                        <a:effectLst/>
                        <a:latin typeface="Times New Roman" panose="02020603050405020304" pitchFamily="18" charset="0"/>
                        <a:ea typeface="宋体" panose="02010600030101010101" pitchFamily="2" charset="-122"/>
                      </a:endParaRPr>
                    </a:p>
                  </a:txBody>
                  <a:tcPr marL="68580" marR="68580" marT="0" marB="0" anchor="ctr"/>
                </a:tc>
              </a:tr>
              <a:tr h="720901">
                <a:tc>
                  <a:txBody>
                    <a:bodyPr/>
                    <a:lstStyle/>
                    <a:p>
                      <a:pPr indent="266700" algn="just">
                        <a:lnSpc>
                          <a:spcPts val="1570"/>
                        </a:lnSpc>
                        <a:spcAft>
                          <a:spcPts val="0"/>
                        </a:spcAft>
                      </a:pPr>
                      <a:r>
                        <a:rPr lang="zh-CN" sz="1200" dirty="0">
                          <a:effectLst/>
                        </a:rPr>
                        <a:t>被访人员信息</a:t>
                      </a:r>
                    </a:p>
                    <a:p>
                      <a:pPr indent="266700" algn="just">
                        <a:lnSpc>
                          <a:spcPts val="1570"/>
                        </a:lnSpc>
                        <a:spcAft>
                          <a:spcPts val="0"/>
                        </a:spcAft>
                      </a:pPr>
                      <a:r>
                        <a:rPr lang="zh-CN" sz="1200" dirty="0">
                          <a:effectLst/>
                        </a:rPr>
                        <a:t>姓名：</a:t>
                      </a:r>
                      <a:r>
                        <a:rPr lang="en-US" sz="1200" dirty="0">
                          <a:effectLst/>
                        </a:rPr>
                        <a:t>XX                                 </a:t>
                      </a:r>
                      <a:r>
                        <a:rPr lang="en-US" sz="1200" dirty="0" smtClean="0">
                          <a:effectLst/>
                        </a:rPr>
                        <a:t>         </a:t>
                      </a:r>
                      <a:r>
                        <a:rPr lang="zh-CN" sz="1200" dirty="0">
                          <a:effectLst/>
                        </a:rPr>
                        <a:t>部门：糖尿病专科</a:t>
                      </a:r>
                    </a:p>
                    <a:p>
                      <a:pPr indent="266700" algn="just">
                        <a:lnSpc>
                          <a:spcPts val="1570"/>
                        </a:lnSpc>
                        <a:spcAft>
                          <a:spcPts val="0"/>
                        </a:spcAft>
                      </a:pPr>
                      <a:r>
                        <a:rPr lang="zh-CN" sz="1200" dirty="0">
                          <a:effectLst/>
                        </a:rPr>
                        <a:t>职位：社区主任医生</a:t>
                      </a:r>
                      <a:r>
                        <a:rPr lang="en-US" sz="1200" dirty="0">
                          <a:effectLst/>
                        </a:rPr>
                        <a:t>                     </a:t>
                      </a:r>
                      <a:r>
                        <a:rPr lang="zh-CN" sz="1200" dirty="0">
                          <a:effectLst/>
                        </a:rPr>
                        <a:t>级别：主任医生</a:t>
                      </a:r>
                      <a:endParaRPr lang="zh-CN" sz="1200" dirty="0">
                        <a:effectLst/>
                        <a:latin typeface="Times New Roman" panose="02020603050405020304" pitchFamily="18" charset="0"/>
                        <a:ea typeface="宋体" panose="02010600030101010101" pitchFamily="2" charset="-122"/>
                      </a:endParaRPr>
                    </a:p>
                  </a:txBody>
                  <a:tcPr marL="68580" marR="68580" marT="0" marB="0"/>
                </a:tc>
              </a:tr>
              <a:tr h="220840">
                <a:tc>
                  <a:txBody>
                    <a:bodyPr/>
                    <a:lstStyle/>
                    <a:p>
                      <a:pPr indent="267970" algn="ctr">
                        <a:lnSpc>
                          <a:spcPts val="1570"/>
                        </a:lnSpc>
                        <a:spcAft>
                          <a:spcPts val="0"/>
                        </a:spcAft>
                      </a:pPr>
                      <a:r>
                        <a:rPr lang="zh-CN" sz="1200">
                          <a:effectLst/>
                        </a:rPr>
                        <a:t>用户访谈记录</a:t>
                      </a:r>
                      <a:endParaRPr lang="zh-CN" sz="1200">
                        <a:effectLst/>
                        <a:latin typeface="Times New Roman" panose="02020603050405020304" pitchFamily="18" charset="0"/>
                        <a:ea typeface="宋体" panose="02010600030101010101" pitchFamily="2" charset="-122"/>
                      </a:endParaRPr>
                    </a:p>
                  </a:txBody>
                  <a:tcPr marL="68580" marR="68580" marT="0" marB="0"/>
                </a:tc>
              </a:tr>
              <a:tr h="1930706">
                <a:tc>
                  <a:txBody>
                    <a:bodyPr/>
                    <a:lstStyle/>
                    <a:p>
                      <a:pPr indent="266700" algn="just">
                        <a:lnSpc>
                          <a:spcPts val="1570"/>
                        </a:lnSpc>
                        <a:spcAft>
                          <a:spcPts val="0"/>
                        </a:spcAft>
                      </a:pPr>
                      <a:r>
                        <a:rPr lang="zh-CN" sz="1200">
                          <a:effectLst/>
                        </a:rPr>
                        <a:t>社区主任医生：现在社区里一般的糖尿病都能应付，就是碰到一些并发症就很难解决，需要找大医院的专家进行协助了。</a:t>
                      </a:r>
                    </a:p>
                    <a:p>
                      <a:pPr indent="266700" algn="just">
                        <a:lnSpc>
                          <a:spcPts val="1570"/>
                        </a:lnSpc>
                        <a:spcAft>
                          <a:spcPts val="0"/>
                        </a:spcAft>
                      </a:pPr>
                      <a:r>
                        <a:rPr lang="zh-CN" sz="1200">
                          <a:effectLst/>
                        </a:rPr>
                        <a:t>访谈者：就是说，平时护理咱们社区都能应付吧。</a:t>
                      </a:r>
                    </a:p>
                    <a:p>
                      <a:pPr indent="266700" algn="just">
                        <a:lnSpc>
                          <a:spcPts val="1570"/>
                        </a:lnSpc>
                        <a:spcAft>
                          <a:spcPts val="0"/>
                        </a:spcAft>
                      </a:pPr>
                      <a:r>
                        <a:rPr lang="zh-CN" sz="1200">
                          <a:effectLst/>
                        </a:rPr>
                        <a:t>社区主任医生：是的，平时日常护理没问题。</a:t>
                      </a:r>
                    </a:p>
                    <a:p>
                      <a:pPr indent="266700" algn="just">
                        <a:lnSpc>
                          <a:spcPts val="1570"/>
                        </a:lnSpc>
                        <a:spcAft>
                          <a:spcPts val="0"/>
                        </a:spcAft>
                      </a:pPr>
                      <a:r>
                        <a:rPr lang="zh-CN" sz="1200">
                          <a:effectLst/>
                        </a:rPr>
                        <a:t>访谈者：那在我们开发的系统中，可以让您向大医院的专家申请协助治疗。</a:t>
                      </a:r>
                    </a:p>
                    <a:p>
                      <a:pPr indent="266700" algn="just">
                        <a:lnSpc>
                          <a:spcPts val="1570"/>
                        </a:lnSpc>
                        <a:spcAft>
                          <a:spcPts val="0"/>
                        </a:spcAft>
                      </a:pPr>
                      <a:r>
                        <a:rPr lang="zh-CN" sz="1200">
                          <a:effectLst/>
                        </a:rPr>
                        <a:t>社区主任医生：专家医生也在咱们系统中吗？</a:t>
                      </a:r>
                    </a:p>
                    <a:p>
                      <a:pPr indent="266700" algn="just">
                        <a:lnSpc>
                          <a:spcPts val="1570"/>
                        </a:lnSpc>
                        <a:spcAft>
                          <a:spcPts val="0"/>
                        </a:spcAft>
                      </a:pPr>
                      <a:r>
                        <a:rPr lang="zh-CN" sz="1200">
                          <a:effectLst/>
                        </a:rPr>
                        <a:t>访谈者：是的，都是可以互相联系的</a:t>
                      </a:r>
                    </a:p>
                    <a:p>
                      <a:pPr indent="266700" algn="just">
                        <a:lnSpc>
                          <a:spcPts val="1570"/>
                        </a:lnSpc>
                        <a:spcAft>
                          <a:spcPts val="0"/>
                        </a:spcAft>
                      </a:pPr>
                      <a:r>
                        <a:rPr lang="zh-CN" sz="1200">
                          <a:effectLst/>
                        </a:rPr>
                        <a:t>社区主任医生：好，那不错</a:t>
                      </a:r>
                      <a:endParaRPr lang="zh-CN" sz="1200">
                        <a:effectLst/>
                        <a:latin typeface="Times New Roman" panose="02020603050405020304" pitchFamily="18" charset="0"/>
                        <a:ea typeface="宋体" panose="02010600030101010101" pitchFamily="2" charset="-122"/>
                      </a:endParaRPr>
                    </a:p>
                  </a:txBody>
                  <a:tcPr marL="68580" marR="68580" marT="0" marB="0"/>
                </a:tc>
              </a:tr>
              <a:tr h="219006">
                <a:tc>
                  <a:txBody>
                    <a:bodyPr/>
                    <a:lstStyle/>
                    <a:p>
                      <a:pPr indent="266700" algn="ctr">
                        <a:lnSpc>
                          <a:spcPts val="1570"/>
                        </a:lnSpc>
                        <a:spcAft>
                          <a:spcPts val="0"/>
                        </a:spcAft>
                      </a:pPr>
                      <a:r>
                        <a:rPr lang="zh-CN" sz="1200">
                          <a:effectLst/>
                        </a:rPr>
                        <a:t>整理故事</a:t>
                      </a:r>
                      <a:endParaRPr lang="zh-CN" sz="1200">
                        <a:effectLst/>
                        <a:latin typeface="Times New Roman" panose="02020603050405020304" pitchFamily="18" charset="0"/>
                        <a:ea typeface="宋体" panose="02010600030101010101" pitchFamily="2" charset="-122"/>
                      </a:endParaRPr>
                    </a:p>
                  </a:txBody>
                  <a:tcPr marL="68580" marR="68580" marT="0" marB="0"/>
                </a:tc>
              </a:tr>
              <a:tr h="320944">
                <a:tc>
                  <a:txBody>
                    <a:bodyPr/>
                    <a:lstStyle/>
                    <a:p>
                      <a:pPr indent="266700" algn="just">
                        <a:lnSpc>
                          <a:spcPts val="1570"/>
                        </a:lnSpc>
                        <a:spcAft>
                          <a:spcPts val="0"/>
                        </a:spcAft>
                      </a:pPr>
                      <a:r>
                        <a:rPr lang="zh-CN" sz="1200">
                          <a:effectLst/>
                        </a:rPr>
                        <a:t>社区主任医生希望碰到疑难病症的时候，可以向专家医生申请协助治疗</a:t>
                      </a:r>
                      <a:endParaRPr lang="zh-CN" sz="1200">
                        <a:effectLst/>
                        <a:latin typeface="Times New Roman" panose="02020603050405020304" pitchFamily="18" charset="0"/>
                        <a:ea typeface="宋体" panose="02010600030101010101" pitchFamily="2" charset="-122"/>
                      </a:endParaRPr>
                    </a:p>
                  </a:txBody>
                  <a:tcPr marL="68580" marR="68580" marT="0" marB="0"/>
                </a:tc>
              </a:tr>
              <a:tr h="711655">
                <a:tc>
                  <a:txBody>
                    <a:bodyPr/>
                    <a:lstStyle/>
                    <a:p>
                      <a:pPr indent="266700" algn="just">
                        <a:lnSpc>
                          <a:spcPts val="1570"/>
                        </a:lnSpc>
                        <a:spcAft>
                          <a:spcPts val="0"/>
                        </a:spcAft>
                      </a:pPr>
                      <a:r>
                        <a:rPr lang="zh-CN" sz="1200" dirty="0">
                          <a:effectLst/>
                        </a:rPr>
                        <a:t>整理人：</a:t>
                      </a:r>
                      <a:r>
                        <a:rPr lang="en-US" sz="1200" dirty="0">
                          <a:effectLst/>
                        </a:rPr>
                        <a:t>XX</a:t>
                      </a:r>
                      <a:endParaRPr lang="zh-CN" sz="1200" dirty="0">
                        <a:effectLst/>
                      </a:endParaRPr>
                    </a:p>
                    <a:p>
                      <a:pPr indent="266700" algn="just">
                        <a:lnSpc>
                          <a:spcPts val="1570"/>
                        </a:lnSpc>
                        <a:spcAft>
                          <a:spcPts val="0"/>
                        </a:spcAft>
                      </a:pPr>
                      <a:r>
                        <a:rPr lang="zh-CN" sz="1200" dirty="0">
                          <a:effectLst/>
                        </a:rPr>
                        <a:t>访谈用户确认：</a:t>
                      </a:r>
                      <a:r>
                        <a:rPr lang="en-US" sz="1200" dirty="0">
                          <a:effectLst/>
                        </a:rPr>
                        <a:t>XX</a:t>
                      </a:r>
                      <a:endParaRPr lang="zh-CN" sz="1200" dirty="0">
                        <a:effectLst/>
                      </a:endParaRPr>
                    </a:p>
                    <a:p>
                      <a:pPr indent="266700" algn="just">
                        <a:lnSpc>
                          <a:spcPts val="1570"/>
                        </a:lnSpc>
                        <a:spcAft>
                          <a:spcPts val="0"/>
                        </a:spcAft>
                      </a:pPr>
                      <a:r>
                        <a:rPr lang="zh-CN" sz="1200" dirty="0">
                          <a:effectLst/>
                        </a:rPr>
                        <a:t>负责人确认：</a:t>
                      </a:r>
                      <a:r>
                        <a:rPr lang="en-US" sz="1200" dirty="0">
                          <a:effectLst/>
                        </a:rPr>
                        <a:t>XX</a:t>
                      </a:r>
                      <a:endParaRPr lang="zh-CN" sz="120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sp>
        <p:nvSpPr>
          <p:cNvPr id="6" name="Rectangle 2"/>
          <p:cNvSpPr>
            <a:spLocks noChangeArrowheads="1"/>
          </p:cNvSpPr>
          <p:nvPr/>
        </p:nvSpPr>
        <p:spPr bwMode="auto">
          <a:xfrm>
            <a:off x="5976730" y="1354196"/>
            <a:ext cx="238910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2667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268288"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访谈</a:t>
            </a:r>
            <a:r>
              <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医生）：</a:t>
            </a:r>
            <a:endParaRPr kumimoji="0" lang="zh-CN" altLang="en-US" sz="1600" b="0" i="0" u="none" strike="noStrike" cap="none" normalizeH="0" baseline="0" dirty="0" smtClean="0">
              <a:ln>
                <a:noFill/>
              </a:ln>
              <a:solidFill>
                <a:schemeClr val="tx1"/>
              </a:solidFill>
              <a:effectLst/>
            </a:endParaRPr>
          </a:p>
          <a:p>
            <a:pPr marL="0" marR="0" lvl="0" indent="268288" algn="l" defTabSz="914400" rtl="0" eaLnBrk="0" fontAlgn="base" latinLnBrk="0" hangingPunct="0">
              <a:lnSpc>
                <a:spcPct val="100000"/>
              </a:lnSpc>
              <a:spcBef>
                <a:spcPct val="0"/>
              </a:spcBef>
              <a:spcAft>
                <a:spcPct val="0"/>
              </a:spcAft>
              <a:buClrTx/>
              <a:buSzTx/>
              <a:buFontTx/>
              <a:buNone/>
              <a:tabLst/>
            </a:pPr>
            <a:endParaRPr kumimoji="0" lang="zh-CN" altLang="en-US" sz="1600" b="0" i="0" u="none" strike="noStrike" cap="none" normalizeH="0" baseline="0" dirty="0" smtClean="0">
              <a:ln>
                <a:noFill/>
              </a:ln>
              <a:solidFill>
                <a:schemeClr val="tx1"/>
              </a:solidFill>
              <a:effectLst/>
            </a:endParaRPr>
          </a:p>
        </p:txBody>
      </p:sp>
    </p:spTree>
    <p:extLst>
      <p:ext uri="{BB962C8B-B14F-4D97-AF65-F5344CB8AC3E}">
        <p14:creationId xmlns:p14="http://schemas.microsoft.com/office/powerpoint/2010/main" val="333146779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399246" y="386366"/>
            <a:ext cx="11302424" cy="7598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smtClean="0">
                <a:solidFill>
                  <a:srgbClr val="FFC000"/>
                </a:solidFill>
                <a:latin typeface="微软雅黑" panose="020B0503020204020204" pitchFamily="34" charset="-122"/>
                <a:ea typeface="微软雅黑" panose="020B0503020204020204" pitchFamily="34" charset="-122"/>
              </a:rPr>
              <a:t>3-3 </a:t>
            </a:r>
            <a:r>
              <a:rPr lang="zh-CN" altLang="en-US" sz="2800" dirty="0" smtClean="0">
                <a:solidFill>
                  <a:srgbClr val="FFC000"/>
                </a:solidFill>
                <a:latin typeface="微软雅黑" panose="020B0503020204020204" pitchFamily="34" charset="-122"/>
                <a:ea typeface="微软雅黑" panose="020B0503020204020204" pitchFamily="34" charset="-122"/>
              </a:rPr>
              <a:t>需求分析之岗位职责分析 </a:t>
            </a:r>
            <a:r>
              <a:rPr lang="en-US" altLang="zh-CN" sz="2800" dirty="0" smtClean="0">
                <a:solidFill>
                  <a:srgbClr val="FFC000"/>
                </a:solidFill>
                <a:latin typeface="微软雅黑" panose="020B0503020204020204" pitchFamily="34" charset="-122"/>
                <a:ea typeface="微软雅黑" panose="020B0503020204020204" pitchFamily="34" charset="-122"/>
              </a:rPr>
              <a:t>3-4</a:t>
            </a:r>
            <a:r>
              <a:rPr lang="zh-CN" altLang="en-US" sz="2800" dirty="0" smtClean="0">
                <a:solidFill>
                  <a:srgbClr val="FFC000"/>
                </a:solidFill>
                <a:latin typeface="微软雅黑" panose="020B0503020204020204" pitchFamily="34" charset="-122"/>
                <a:ea typeface="微软雅黑" panose="020B0503020204020204" pitchFamily="34" charset="-122"/>
              </a:rPr>
              <a:t>需求分析之用户分析</a:t>
            </a:r>
            <a:endParaRPr lang="zh-CN" altLang="en-US" sz="2800" dirty="0">
              <a:solidFill>
                <a:srgbClr val="FFC000"/>
              </a:solidFill>
              <a:latin typeface="微软雅黑" panose="020B0503020204020204" pitchFamily="34" charset="-122"/>
              <a:ea typeface="微软雅黑" panose="020B0503020204020204" pitchFamily="34"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652817640"/>
              </p:ext>
            </p:extLst>
          </p:nvPr>
        </p:nvGraphicFramePr>
        <p:xfrm>
          <a:off x="399247" y="2332380"/>
          <a:ext cx="4808858" cy="2882771"/>
        </p:xfrm>
        <a:graphic>
          <a:graphicData uri="http://schemas.openxmlformats.org/drawingml/2006/table">
            <a:tbl>
              <a:tblPr>
                <a:tableStyleId>{5C22544A-7EE6-4342-B048-85BDC9FD1C3A}</a:tableStyleId>
              </a:tblPr>
              <a:tblGrid>
                <a:gridCol w="1124753"/>
                <a:gridCol w="2915478"/>
                <a:gridCol w="768627"/>
              </a:tblGrid>
              <a:tr h="359224">
                <a:tc>
                  <a:txBody>
                    <a:bodyPr/>
                    <a:lstStyle/>
                    <a:p>
                      <a:pPr indent="267970">
                        <a:lnSpc>
                          <a:spcPts val="1100"/>
                        </a:lnSpc>
                        <a:spcAft>
                          <a:spcPts val="0"/>
                        </a:spcAft>
                      </a:pPr>
                      <a:endParaRPr lang="en-US" altLang="zh-CN" sz="1200" dirty="0" smtClean="0">
                        <a:effectLst/>
                        <a:latin typeface="+mn-ea"/>
                        <a:ea typeface="+mn-ea"/>
                      </a:endParaRPr>
                    </a:p>
                    <a:p>
                      <a:pPr indent="267970">
                        <a:lnSpc>
                          <a:spcPts val="1100"/>
                        </a:lnSpc>
                        <a:spcAft>
                          <a:spcPts val="0"/>
                        </a:spcAft>
                      </a:pPr>
                      <a:r>
                        <a:rPr lang="zh-CN" sz="1200" dirty="0" smtClean="0">
                          <a:effectLst/>
                          <a:latin typeface="+mn-ea"/>
                          <a:ea typeface="+mn-ea"/>
                        </a:rPr>
                        <a:t>岗位</a:t>
                      </a:r>
                      <a:endParaRPr lang="zh-CN" sz="1200" dirty="0">
                        <a:effectLst/>
                        <a:latin typeface="+mn-ea"/>
                        <a:ea typeface="+mn-ea"/>
                      </a:endParaRPr>
                    </a:p>
                  </a:txBody>
                  <a:tcPr marL="68580" marR="68580" marT="0" marB="0"/>
                </a:tc>
                <a:tc>
                  <a:txBody>
                    <a:bodyPr/>
                    <a:lstStyle/>
                    <a:p>
                      <a:pPr indent="267970">
                        <a:lnSpc>
                          <a:spcPts val="1100"/>
                        </a:lnSpc>
                        <a:spcAft>
                          <a:spcPts val="0"/>
                        </a:spcAft>
                      </a:pPr>
                      <a:r>
                        <a:rPr lang="en-US" altLang="zh-CN" sz="1200" dirty="0" smtClean="0">
                          <a:effectLst/>
                          <a:latin typeface="+mn-ea"/>
                          <a:ea typeface="+mn-ea"/>
                        </a:rPr>
                        <a:t>             </a:t>
                      </a:r>
                      <a:r>
                        <a:rPr lang="zh-CN" sz="1200" dirty="0" smtClean="0">
                          <a:effectLst/>
                          <a:latin typeface="+mn-ea"/>
                          <a:ea typeface="+mn-ea"/>
                        </a:rPr>
                        <a:t>职责</a:t>
                      </a:r>
                      <a:endParaRPr lang="zh-CN" sz="1200" dirty="0">
                        <a:effectLst/>
                        <a:latin typeface="+mn-ea"/>
                        <a:ea typeface="+mn-ea"/>
                      </a:endParaRPr>
                    </a:p>
                  </a:txBody>
                  <a:tcPr marL="68580" marR="68580" marT="0" marB="0" anchor="ctr"/>
                </a:tc>
                <a:tc>
                  <a:txBody>
                    <a:bodyPr/>
                    <a:lstStyle/>
                    <a:p>
                      <a:pPr indent="267970">
                        <a:lnSpc>
                          <a:spcPts val="1100"/>
                        </a:lnSpc>
                        <a:spcAft>
                          <a:spcPts val="0"/>
                        </a:spcAft>
                      </a:pPr>
                      <a:r>
                        <a:rPr lang="zh-CN" sz="1200" dirty="0">
                          <a:effectLst/>
                          <a:latin typeface="+mn-ea"/>
                          <a:ea typeface="+mn-ea"/>
                        </a:rPr>
                        <a:t>备注</a:t>
                      </a:r>
                    </a:p>
                  </a:txBody>
                  <a:tcPr marL="68580" marR="68580" marT="0" marB="0" anchor="ctr"/>
                </a:tc>
              </a:tr>
              <a:tr h="796007">
                <a:tc>
                  <a:txBody>
                    <a:bodyPr/>
                    <a:lstStyle/>
                    <a:p>
                      <a:pPr>
                        <a:lnSpc>
                          <a:spcPts val="1100"/>
                        </a:lnSpc>
                        <a:spcAft>
                          <a:spcPts val="0"/>
                        </a:spcAft>
                      </a:pPr>
                      <a:r>
                        <a:rPr lang="zh-CN" sz="1200">
                          <a:effectLst/>
                          <a:latin typeface="+mn-ea"/>
                          <a:ea typeface="+mn-ea"/>
                        </a:rPr>
                        <a:t>糖尿病患者</a:t>
                      </a:r>
                    </a:p>
                  </a:txBody>
                  <a:tcPr marL="68580" marR="68580" marT="0" marB="0" anchor="ctr"/>
                </a:tc>
                <a:tc>
                  <a:txBody>
                    <a:bodyPr/>
                    <a:lstStyle/>
                    <a:p>
                      <a:pPr>
                        <a:lnSpc>
                          <a:spcPts val="1100"/>
                        </a:lnSpc>
                        <a:spcAft>
                          <a:spcPts val="0"/>
                        </a:spcAft>
                      </a:pPr>
                      <a:r>
                        <a:rPr lang="zh-CN" sz="1200">
                          <a:effectLst/>
                          <a:latin typeface="+mn-ea"/>
                          <a:ea typeface="+mn-ea"/>
                        </a:rPr>
                        <a:t>在电子病历中录入各项指标，可以查看社区医生和专家医生的医嘱，可以与专家医生远程视频诊断</a:t>
                      </a:r>
                    </a:p>
                  </a:txBody>
                  <a:tcPr marL="68580" marR="68580" marT="0" marB="0" anchor="ctr"/>
                </a:tc>
                <a:tc>
                  <a:txBody>
                    <a:bodyPr/>
                    <a:lstStyle/>
                    <a:p>
                      <a:pPr>
                        <a:lnSpc>
                          <a:spcPts val="1100"/>
                        </a:lnSpc>
                        <a:spcAft>
                          <a:spcPts val="0"/>
                        </a:spcAft>
                      </a:pPr>
                      <a:r>
                        <a:rPr lang="zh-CN" sz="1200">
                          <a:effectLst/>
                          <a:latin typeface="+mn-ea"/>
                          <a:ea typeface="+mn-ea"/>
                        </a:rPr>
                        <a:t>无</a:t>
                      </a:r>
                    </a:p>
                  </a:txBody>
                  <a:tcPr marL="68580" marR="68580" marT="0" marB="0" anchor="ctr"/>
                </a:tc>
              </a:tr>
              <a:tr h="431885">
                <a:tc>
                  <a:txBody>
                    <a:bodyPr/>
                    <a:lstStyle/>
                    <a:p>
                      <a:pPr>
                        <a:lnSpc>
                          <a:spcPts val="1100"/>
                        </a:lnSpc>
                        <a:spcAft>
                          <a:spcPts val="0"/>
                        </a:spcAft>
                      </a:pPr>
                      <a:r>
                        <a:rPr lang="zh-CN" sz="1200">
                          <a:effectLst/>
                          <a:latin typeface="+mn-ea"/>
                          <a:ea typeface="+mn-ea"/>
                        </a:rPr>
                        <a:t>社区主任医生</a:t>
                      </a:r>
                    </a:p>
                  </a:txBody>
                  <a:tcPr marL="68580" marR="68580" marT="0" marB="0" anchor="ctr"/>
                </a:tc>
                <a:tc>
                  <a:txBody>
                    <a:bodyPr/>
                    <a:lstStyle/>
                    <a:p>
                      <a:pPr>
                        <a:lnSpc>
                          <a:spcPts val="1100"/>
                        </a:lnSpc>
                        <a:spcAft>
                          <a:spcPts val="0"/>
                        </a:spcAft>
                      </a:pPr>
                      <a:r>
                        <a:rPr lang="zh-CN" sz="1200">
                          <a:effectLst/>
                          <a:latin typeface="+mn-ea"/>
                          <a:ea typeface="+mn-ea"/>
                        </a:rPr>
                        <a:t>可以向专家医生申请协助治疗</a:t>
                      </a:r>
                    </a:p>
                  </a:txBody>
                  <a:tcPr marL="68580" marR="68580" marT="0" marB="0" anchor="ctr"/>
                </a:tc>
                <a:tc>
                  <a:txBody>
                    <a:bodyPr/>
                    <a:lstStyle/>
                    <a:p>
                      <a:pPr>
                        <a:lnSpc>
                          <a:spcPts val="1100"/>
                        </a:lnSpc>
                        <a:spcAft>
                          <a:spcPts val="0"/>
                        </a:spcAft>
                      </a:pPr>
                      <a:r>
                        <a:rPr lang="zh-CN" sz="1200">
                          <a:effectLst/>
                          <a:latin typeface="+mn-ea"/>
                          <a:ea typeface="+mn-ea"/>
                        </a:rPr>
                        <a:t>无</a:t>
                      </a:r>
                    </a:p>
                  </a:txBody>
                  <a:tcPr marL="68580" marR="68580" marT="0" marB="0" anchor="ctr"/>
                </a:tc>
              </a:tr>
              <a:tr h="431885">
                <a:tc>
                  <a:txBody>
                    <a:bodyPr/>
                    <a:lstStyle/>
                    <a:p>
                      <a:pPr>
                        <a:lnSpc>
                          <a:spcPts val="1100"/>
                        </a:lnSpc>
                        <a:spcAft>
                          <a:spcPts val="0"/>
                        </a:spcAft>
                      </a:pPr>
                      <a:r>
                        <a:rPr lang="zh-CN" sz="1200">
                          <a:effectLst/>
                          <a:latin typeface="+mn-ea"/>
                          <a:ea typeface="+mn-ea"/>
                        </a:rPr>
                        <a:t>社区普通医生</a:t>
                      </a:r>
                    </a:p>
                  </a:txBody>
                  <a:tcPr marL="68580" marR="68580" marT="0" marB="0" anchor="ctr"/>
                </a:tc>
                <a:tc>
                  <a:txBody>
                    <a:bodyPr/>
                    <a:lstStyle/>
                    <a:p>
                      <a:pPr>
                        <a:lnSpc>
                          <a:spcPts val="1100"/>
                        </a:lnSpc>
                        <a:spcAft>
                          <a:spcPts val="0"/>
                        </a:spcAft>
                      </a:pPr>
                      <a:r>
                        <a:rPr lang="zh-CN" sz="1200">
                          <a:effectLst/>
                          <a:latin typeface="+mn-ea"/>
                          <a:ea typeface="+mn-ea"/>
                        </a:rPr>
                        <a:t>可以查看患者信息并给出医嘱</a:t>
                      </a:r>
                    </a:p>
                  </a:txBody>
                  <a:tcPr marL="68580" marR="68580" marT="0" marB="0" anchor="ctr"/>
                </a:tc>
                <a:tc>
                  <a:txBody>
                    <a:bodyPr/>
                    <a:lstStyle/>
                    <a:p>
                      <a:pPr>
                        <a:lnSpc>
                          <a:spcPts val="1100"/>
                        </a:lnSpc>
                        <a:spcAft>
                          <a:spcPts val="0"/>
                        </a:spcAft>
                      </a:pPr>
                      <a:r>
                        <a:rPr lang="zh-CN" sz="1200">
                          <a:effectLst/>
                          <a:latin typeface="+mn-ea"/>
                          <a:ea typeface="+mn-ea"/>
                        </a:rPr>
                        <a:t>无</a:t>
                      </a:r>
                    </a:p>
                  </a:txBody>
                  <a:tcPr marL="68580" marR="68580" marT="0" marB="0" anchor="ctr"/>
                </a:tc>
              </a:tr>
              <a:tr h="431885">
                <a:tc>
                  <a:txBody>
                    <a:bodyPr/>
                    <a:lstStyle/>
                    <a:p>
                      <a:pPr>
                        <a:lnSpc>
                          <a:spcPts val="1100"/>
                        </a:lnSpc>
                        <a:spcAft>
                          <a:spcPts val="0"/>
                        </a:spcAft>
                      </a:pPr>
                      <a:r>
                        <a:rPr lang="zh-CN" sz="1200">
                          <a:effectLst/>
                          <a:latin typeface="+mn-ea"/>
                          <a:ea typeface="+mn-ea"/>
                        </a:rPr>
                        <a:t>知名专家医生</a:t>
                      </a:r>
                    </a:p>
                  </a:txBody>
                  <a:tcPr marL="68580" marR="68580" marT="0" marB="0" anchor="ctr"/>
                </a:tc>
                <a:tc>
                  <a:txBody>
                    <a:bodyPr/>
                    <a:lstStyle/>
                    <a:p>
                      <a:pPr>
                        <a:lnSpc>
                          <a:spcPts val="1100"/>
                        </a:lnSpc>
                        <a:spcAft>
                          <a:spcPts val="0"/>
                        </a:spcAft>
                      </a:pPr>
                      <a:r>
                        <a:rPr lang="zh-CN" sz="1200">
                          <a:effectLst/>
                          <a:latin typeface="+mn-ea"/>
                          <a:ea typeface="+mn-ea"/>
                        </a:rPr>
                        <a:t>对患者进行远程视频诊断</a:t>
                      </a:r>
                    </a:p>
                  </a:txBody>
                  <a:tcPr marL="68580" marR="68580" marT="0" marB="0" anchor="ctr"/>
                </a:tc>
                <a:tc>
                  <a:txBody>
                    <a:bodyPr/>
                    <a:lstStyle/>
                    <a:p>
                      <a:pPr>
                        <a:lnSpc>
                          <a:spcPts val="1100"/>
                        </a:lnSpc>
                        <a:spcAft>
                          <a:spcPts val="0"/>
                        </a:spcAft>
                      </a:pPr>
                      <a:r>
                        <a:rPr lang="zh-CN" sz="1200">
                          <a:effectLst/>
                          <a:latin typeface="+mn-ea"/>
                          <a:ea typeface="+mn-ea"/>
                        </a:rPr>
                        <a:t>无</a:t>
                      </a:r>
                    </a:p>
                  </a:txBody>
                  <a:tcPr marL="68580" marR="68580" marT="0" marB="0" anchor="ctr"/>
                </a:tc>
              </a:tr>
              <a:tr h="431885">
                <a:tc>
                  <a:txBody>
                    <a:bodyPr/>
                    <a:lstStyle/>
                    <a:p>
                      <a:pPr>
                        <a:lnSpc>
                          <a:spcPts val="1100"/>
                        </a:lnSpc>
                        <a:spcAft>
                          <a:spcPts val="0"/>
                        </a:spcAft>
                      </a:pPr>
                      <a:r>
                        <a:rPr lang="zh-CN" sz="1200">
                          <a:effectLst/>
                          <a:latin typeface="+mn-ea"/>
                          <a:ea typeface="+mn-ea"/>
                        </a:rPr>
                        <a:t>普通专家医生</a:t>
                      </a:r>
                    </a:p>
                  </a:txBody>
                  <a:tcPr marL="68580" marR="68580" marT="0" marB="0" anchor="ctr"/>
                </a:tc>
                <a:tc>
                  <a:txBody>
                    <a:bodyPr/>
                    <a:lstStyle/>
                    <a:p>
                      <a:pPr>
                        <a:lnSpc>
                          <a:spcPts val="1100"/>
                        </a:lnSpc>
                        <a:spcAft>
                          <a:spcPts val="0"/>
                        </a:spcAft>
                      </a:pPr>
                      <a:r>
                        <a:rPr lang="zh-CN" sz="1200">
                          <a:effectLst/>
                          <a:latin typeface="+mn-ea"/>
                          <a:ea typeface="+mn-ea"/>
                        </a:rPr>
                        <a:t>可以查看患者病历，对疑难病症给予医嘱</a:t>
                      </a:r>
                    </a:p>
                  </a:txBody>
                  <a:tcPr marL="68580" marR="68580" marT="0" marB="0" anchor="ctr"/>
                </a:tc>
                <a:tc>
                  <a:txBody>
                    <a:bodyPr/>
                    <a:lstStyle/>
                    <a:p>
                      <a:pPr>
                        <a:lnSpc>
                          <a:spcPts val="1100"/>
                        </a:lnSpc>
                        <a:spcAft>
                          <a:spcPts val="0"/>
                        </a:spcAft>
                      </a:pPr>
                      <a:r>
                        <a:rPr lang="zh-CN" sz="1200" dirty="0">
                          <a:effectLst/>
                          <a:latin typeface="+mn-ea"/>
                          <a:ea typeface="+mn-ea"/>
                        </a:rPr>
                        <a:t>无</a:t>
                      </a:r>
                    </a:p>
                  </a:txBody>
                  <a:tcPr marL="68580" marR="68580" marT="0" marB="0" anchor="ctr"/>
                </a:tc>
              </a:tr>
            </a:tbl>
          </a:graphicData>
        </a:graphic>
      </p:graphicFrame>
      <p:graphicFrame>
        <p:nvGraphicFramePr>
          <p:cNvPr id="4" name="表格 3"/>
          <p:cNvGraphicFramePr>
            <a:graphicFrameLocks noGrp="1"/>
          </p:cNvGraphicFramePr>
          <p:nvPr>
            <p:extLst>
              <p:ext uri="{D42A27DB-BD31-4B8C-83A1-F6EECF244321}">
                <p14:modId xmlns:p14="http://schemas.microsoft.com/office/powerpoint/2010/main" val="2037099192"/>
              </p:ext>
            </p:extLst>
          </p:nvPr>
        </p:nvGraphicFramePr>
        <p:xfrm>
          <a:off x="5838439" y="1634456"/>
          <a:ext cx="6313805" cy="4753092"/>
        </p:xfrm>
        <a:graphic>
          <a:graphicData uri="http://schemas.openxmlformats.org/drawingml/2006/table">
            <a:tbl>
              <a:tblPr>
                <a:tableStyleId>{5C22544A-7EE6-4342-B048-85BDC9FD1C3A}</a:tableStyleId>
              </a:tblPr>
              <a:tblGrid>
                <a:gridCol w="1437005"/>
                <a:gridCol w="2213113"/>
                <a:gridCol w="1118732"/>
                <a:gridCol w="1544955"/>
              </a:tblGrid>
              <a:tr h="405880">
                <a:tc>
                  <a:txBody>
                    <a:bodyPr/>
                    <a:lstStyle/>
                    <a:p>
                      <a:pPr indent="267970">
                        <a:lnSpc>
                          <a:spcPts val="1100"/>
                        </a:lnSpc>
                        <a:spcAft>
                          <a:spcPts val="0"/>
                        </a:spcAft>
                      </a:pPr>
                      <a:r>
                        <a:rPr lang="en-US" altLang="zh-CN" sz="1200" dirty="0" smtClean="0">
                          <a:effectLst/>
                        </a:rPr>
                        <a:t>     </a:t>
                      </a:r>
                      <a:r>
                        <a:rPr lang="zh-CN" sz="1200" dirty="0" smtClean="0">
                          <a:effectLst/>
                        </a:rPr>
                        <a:t>岗位</a:t>
                      </a:r>
                      <a:endParaRPr lang="zh-CN" sz="12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7970">
                        <a:lnSpc>
                          <a:spcPts val="1100"/>
                        </a:lnSpc>
                        <a:spcAft>
                          <a:spcPts val="0"/>
                        </a:spcAft>
                      </a:pPr>
                      <a:r>
                        <a:rPr lang="en-US" altLang="zh-CN" sz="1200" dirty="0" smtClean="0">
                          <a:effectLst/>
                        </a:rPr>
                        <a:t>                  </a:t>
                      </a:r>
                      <a:r>
                        <a:rPr lang="zh-CN" sz="1200" dirty="0" smtClean="0">
                          <a:effectLst/>
                        </a:rPr>
                        <a:t>职责</a:t>
                      </a:r>
                      <a:endParaRPr lang="zh-CN" sz="12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7970">
                        <a:lnSpc>
                          <a:spcPts val="1100"/>
                        </a:lnSpc>
                        <a:spcAft>
                          <a:spcPts val="0"/>
                        </a:spcAft>
                      </a:pPr>
                      <a:r>
                        <a:rPr lang="zh-CN" sz="1200" dirty="0">
                          <a:effectLst/>
                        </a:rPr>
                        <a:t>系统用户</a:t>
                      </a:r>
                      <a:endParaRPr lang="zh-CN" sz="12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7970">
                        <a:lnSpc>
                          <a:spcPts val="1100"/>
                        </a:lnSpc>
                        <a:spcAft>
                          <a:spcPts val="0"/>
                        </a:spcAft>
                      </a:pPr>
                      <a:r>
                        <a:rPr lang="zh-CN" sz="1200">
                          <a:effectLst/>
                        </a:rPr>
                        <a:t>业务需求</a:t>
                      </a:r>
                      <a:endParaRPr lang="zh-CN" sz="1200">
                        <a:effectLst/>
                        <a:latin typeface="Times New Roman" panose="02020603050405020304" pitchFamily="18" charset="0"/>
                        <a:ea typeface="宋体" panose="02010600030101010101" pitchFamily="2" charset="-122"/>
                      </a:endParaRPr>
                    </a:p>
                  </a:txBody>
                  <a:tcPr marL="68580" marR="68580" marT="0" marB="0" anchor="ctr"/>
                </a:tc>
              </a:tr>
              <a:tr h="687608">
                <a:tc>
                  <a:txBody>
                    <a:bodyPr/>
                    <a:lstStyle/>
                    <a:p>
                      <a:pPr>
                        <a:lnSpc>
                          <a:spcPts val="1100"/>
                        </a:lnSpc>
                        <a:spcAft>
                          <a:spcPts val="0"/>
                        </a:spcAft>
                      </a:pPr>
                      <a:r>
                        <a:rPr lang="zh-CN" sz="1200">
                          <a:effectLst/>
                        </a:rPr>
                        <a:t>糖尿病患者</a:t>
                      </a:r>
                      <a:endParaRPr lang="zh-CN" sz="12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nSpc>
                          <a:spcPts val="1100"/>
                        </a:lnSpc>
                        <a:spcAft>
                          <a:spcPts val="0"/>
                        </a:spcAft>
                      </a:pPr>
                      <a:r>
                        <a:rPr lang="zh-CN" sz="1200">
                          <a:effectLst/>
                        </a:rPr>
                        <a:t>在电子病历中录入各项指标</a:t>
                      </a:r>
                      <a:endParaRPr lang="zh-CN" sz="1200">
                        <a:effectLst/>
                        <a:latin typeface="Times New Roman" panose="02020603050405020304" pitchFamily="18" charset="0"/>
                        <a:ea typeface="宋体" panose="02010600030101010101" pitchFamily="2" charset="-122"/>
                      </a:endParaRPr>
                    </a:p>
                  </a:txBody>
                  <a:tcPr marL="68580" marR="68580" marT="0" marB="0" anchor="ctr"/>
                </a:tc>
                <a:tc rowSpan="3">
                  <a:txBody>
                    <a:bodyPr/>
                    <a:lstStyle/>
                    <a:p>
                      <a:pPr indent="279400">
                        <a:lnSpc>
                          <a:spcPts val="1100"/>
                        </a:lnSpc>
                        <a:spcAft>
                          <a:spcPts val="0"/>
                        </a:spcAft>
                      </a:pPr>
                      <a:r>
                        <a:rPr lang="zh-CN" sz="1200">
                          <a:effectLst/>
                        </a:rPr>
                        <a:t>患者</a:t>
                      </a:r>
                      <a:endParaRPr lang="zh-CN" sz="1200">
                        <a:effectLst/>
                        <a:latin typeface="Times New Roman" panose="02020603050405020304" pitchFamily="18" charset="0"/>
                        <a:ea typeface="宋体" panose="02010600030101010101" pitchFamily="2" charset="-122"/>
                      </a:endParaRPr>
                    </a:p>
                  </a:txBody>
                  <a:tcPr marL="68580" marR="68580" marT="0" marB="0" anchor="ctr"/>
                </a:tc>
                <a:tc rowSpan="3">
                  <a:txBody>
                    <a:bodyPr/>
                    <a:lstStyle/>
                    <a:p>
                      <a:pPr indent="279400">
                        <a:lnSpc>
                          <a:spcPts val="1100"/>
                        </a:lnSpc>
                        <a:spcAft>
                          <a:spcPts val="0"/>
                        </a:spcAft>
                      </a:pPr>
                      <a:r>
                        <a:rPr lang="zh-CN" sz="1200">
                          <a:effectLst/>
                        </a:rPr>
                        <a:t>患者可以在电子病历中录入自己各项指标，并能够查看社区医生和专家医生的医嘱，还可以于专家医生远程视频诊断。</a:t>
                      </a:r>
                      <a:endParaRPr lang="zh-CN" sz="1200">
                        <a:effectLst/>
                        <a:latin typeface="Times New Roman" panose="02020603050405020304" pitchFamily="18" charset="0"/>
                        <a:ea typeface="宋体" panose="02010600030101010101" pitchFamily="2" charset="-122"/>
                      </a:endParaRPr>
                    </a:p>
                  </a:txBody>
                  <a:tcPr marL="68580" marR="68580" marT="0" marB="0" anchor="ctr"/>
                </a:tc>
              </a:tr>
              <a:tr h="803165">
                <a:tc rowSpan="2">
                  <a:txBody>
                    <a:bodyPr/>
                    <a:lstStyle/>
                    <a:p>
                      <a:pPr>
                        <a:lnSpc>
                          <a:spcPts val="1100"/>
                        </a:lnSpc>
                        <a:spcAft>
                          <a:spcPts val="0"/>
                        </a:spcAft>
                      </a:pPr>
                      <a:r>
                        <a:rPr lang="zh-CN" sz="1200">
                          <a:effectLst/>
                        </a:rPr>
                        <a:t>糖尿病患者</a:t>
                      </a:r>
                      <a:endParaRPr lang="zh-CN" sz="12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nSpc>
                          <a:spcPts val="1100"/>
                        </a:lnSpc>
                        <a:spcAft>
                          <a:spcPts val="0"/>
                        </a:spcAft>
                      </a:pPr>
                      <a:r>
                        <a:rPr lang="zh-CN" sz="1200">
                          <a:effectLst/>
                        </a:rPr>
                        <a:t>可以查看社区医生和专家医生的医嘱</a:t>
                      </a:r>
                      <a:endParaRPr lang="zh-CN" sz="1200">
                        <a:effectLst/>
                        <a:latin typeface="Times New Roman" panose="02020603050405020304" pitchFamily="18" charset="0"/>
                        <a:ea typeface="宋体" panose="02010600030101010101" pitchFamily="2" charset="-122"/>
                      </a:endParaRPr>
                    </a:p>
                  </a:txBody>
                  <a:tcPr marL="68580" marR="68580" marT="0" marB="0" anchor="ctr"/>
                </a:tc>
                <a:tc vMerge="1">
                  <a:txBody>
                    <a:bodyPr/>
                    <a:lstStyle/>
                    <a:p>
                      <a:endParaRPr lang="zh-CN" altLang="en-US"/>
                    </a:p>
                  </a:txBody>
                  <a:tcPr/>
                </a:tc>
                <a:tc vMerge="1">
                  <a:txBody>
                    <a:bodyPr/>
                    <a:lstStyle/>
                    <a:p>
                      <a:endParaRPr lang="zh-CN" altLang="en-US"/>
                    </a:p>
                  </a:txBody>
                  <a:tcPr/>
                </a:tc>
              </a:tr>
              <a:tr h="391555">
                <a:tc vMerge="1">
                  <a:txBody>
                    <a:bodyPr/>
                    <a:lstStyle/>
                    <a:p>
                      <a:endParaRPr lang="zh-CN" altLang="en-US"/>
                    </a:p>
                  </a:txBody>
                  <a:tcPr/>
                </a:tc>
                <a:tc>
                  <a:txBody>
                    <a:bodyPr/>
                    <a:lstStyle/>
                    <a:p>
                      <a:pPr>
                        <a:lnSpc>
                          <a:spcPts val="1100"/>
                        </a:lnSpc>
                        <a:spcAft>
                          <a:spcPts val="0"/>
                        </a:spcAft>
                      </a:pPr>
                      <a:r>
                        <a:rPr lang="zh-CN" sz="1200">
                          <a:effectLst/>
                        </a:rPr>
                        <a:t>可以与专家医生远程视频诊断</a:t>
                      </a:r>
                      <a:endParaRPr lang="zh-CN" sz="1200">
                        <a:effectLst/>
                        <a:latin typeface="Times New Roman" panose="02020603050405020304" pitchFamily="18" charset="0"/>
                        <a:ea typeface="宋体" panose="02010600030101010101" pitchFamily="2" charset="-122"/>
                      </a:endParaRPr>
                    </a:p>
                  </a:txBody>
                  <a:tcPr marL="68580" marR="68580" marT="0" marB="0" anchor="ctr"/>
                </a:tc>
                <a:tc vMerge="1">
                  <a:txBody>
                    <a:bodyPr/>
                    <a:lstStyle/>
                    <a:p>
                      <a:endParaRPr lang="zh-CN" altLang="en-US"/>
                    </a:p>
                  </a:txBody>
                  <a:tcPr/>
                </a:tc>
                <a:tc vMerge="1">
                  <a:txBody>
                    <a:bodyPr/>
                    <a:lstStyle/>
                    <a:p>
                      <a:endParaRPr lang="zh-CN" altLang="en-US"/>
                    </a:p>
                  </a:txBody>
                  <a:tcPr/>
                </a:tc>
              </a:tr>
              <a:tr h="636993">
                <a:tc>
                  <a:txBody>
                    <a:bodyPr/>
                    <a:lstStyle/>
                    <a:p>
                      <a:pPr>
                        <a:lnSpc>
                          <a:spcPts val="1100"/>
                        </a:lnSpc>
                        <a:spcAft>
                          <a:spcPts val="0"/>
                        </a:spcAft>
                      </a:pPr>
                      <a:r>
                        <a:rPr lang="zh-CN" sz="1200">
                          <a:effectLst/>
                        </a:rPr>
                        <a:t>社区主任医生</a:t>
                      </a:r>
                      <a:endParaRPr lang="zh-CN" sz="12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nSpc>
                          <a:spcPts val="1100"/>
                        </a:lnSpc>
                        <a:spcAft>
                          <a:spcPts val="0"/>
                        </a:spcAft>
                      </a:pPr>
                      <a:r>
                        <a:rPr lang="zh-CN" sz="1200">
                          <a:effectLst/>
                        </a:rPr>
                        <a:t>可以向专家医生申请协助治疗</a:t>
                      </a:r>
                      <a:endParaRPr lang="zh-CN" sz="1200">
                        <a:effectLst/>
                        <a:latin typeface="Times New Roman" panose="02020603050405020304" pitchFamily="18" charset="0"/>
                        <a:ea typeface="宋体" panose="02010600030101010101" pitchFamily="2" charset="-122"/>
                      </a:endParaRPr>
                    </a:p>
                  </a:txBody>
                  <a:tcPr marL="68580" marR="68580" marT="0" marB="0" anchor="ctr"/>
                </a:tc>
                <a:tc rowSpan="2">
                  <a:txBody>
                    <a:bodyPr/>
                    <a:lstStyle/>
                    <a:p>
                      <a:pPr indent="279400">
                        <a:lnSpc>
                          <a:spcPts val="1100"/>
                        </a:lnSpc>
                        <a:spcAft>
                          <a:spcPts val="0"/>
                        </a:spcAft>
                      </a:pPr>
                      <a:r>
                        <a:rPr lang="zh-CN" sz="1200">
                          <a:effectLst/>
                        </a:rPr>
                        <a:t>社区医生</a:t>
                      </a:r>
                      <a:endParaRPr lang="zh-CN" sz="1200">
                        <a:effectLst/>
                        <a:latin typeface="Times New Roman" panose="02020603050405020304" pitchFamily="18" charset="0"/>
                        <a:ea typeface="宋体" panose="02010600030101010101" pitchFamily="2" charset="-122"/>
                      </a:endParaRPr>
                    </a:p>
                  </a:txBody>
                  <a:tcPr marL="68580" marR="68580" marT="0" marB="0" anchor="ctr"/>
                </a:tc>
                <a:tc rowSpan="2">
                  <a:txBody>
                    <a:bodyPr/>
                    <a:lstStyle/>
                    <a:p>
                      <a:pPr indent="279400">
                        <a:lnSpc>
                          <a:spcPts val="1100"/>
                        </a:lnSpc>
                        <a:spcAft>
                          <a:spcPts val="0"/>
                        </a:spcAft>
                      </a:pPr>
                      <a:r>
                        <a:rPr lang="zh-CN" sz="1200">
                          <a:effectLst/>
                        </a:rPr>
                        <a:t>社区医生可以在系统查看患者信息并给出医嘱，还可以向专家医生申请协助。</a:t>
                      </a:r>
                      <a:endParaRPr lang="zh-CN" sz="1200">
                        <a:effectLst/>
                        <a:latin typeface="Times New Roman" panose="02020603050405020304" pitchFamily="18" charset="0"/>
                        <a:ea typeface="宋体" panose="02010600030101010101" pitchFamily="2" charset="-122"/>
                      </a:endParaRPr>
                    </a:p>
                  </a:txBody>
                  <a:tcPr marL="68580" marR="68580" marT="0" marB="0" anchor="ctr"/>
                </a:tc>
              </a:tr>
              <a:tr h="609297">
                <a:tc>
                  <a:txBody>
                    <a:bodyPr/>
                    <a:lstStyle/>
                    <a:p>
                      <a:pPr>
                        <a:lnSpc>
                          <a:spcPts val="1100"/>
                        </a:lnSpc>
                        <a:spcAft>
                          <a:spcPts val="0"/>
                        </a:spcAft>
                      </a:pPr>
                      <a:r>
                        <a:rPr lang="zh-CN" sz="1200">
                          <a:effectLst/>
                        </a:rPr>
                        <a:t>社区普通医生</a:t>
                      </a:r>
                      <a:endParaRPr lang="zh-CN" sz="12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nSpc>
                          <a:spcPts val="1100"/>
                        </a:lnSpc>
                        <a:spcAft>
                          <a:spcPts val="0"/>
                        </a:spcAft>
                      </a:pPr>
                      <a:r>
                        <a:rPr lang="zh-CN" sz="1200">
                          <a:effectLst/>
                        </a:rPr>
                        <a:t>可以查看患者信息并给出医嘱</a:t>
                      </a:r>
                      <a:endParaRPr lang="zh-CN" sz="1200">
                        <a:effectLst/>
                        <a:latin typeface="Times New Roman" panose="02020603050405020304" pitchFamily="18" charset="0"/>
                        <a:ea typeface="宋体" panose="02010600030101010101" pitchFamily="2" charset="-122"/>
                      </a:endParaRPr>
                    </a:p>
                  </a:txBody>
                  <a:tcPr marL="68580" marR="68580" marT="0" marB="0" anchor="ctr"/>
                </a:tc>
                <a:tc vMerge="1">
                  <a:txBody>
                    <a:bodyPr/>
                    <a:lstStyle/>
                    <a:p>
                      <a:endParaRPr lang="zh-CN" altLang="en-US"/>
                    </a:p>
                  </a:txBody>
                  <a:tcPr/>
                </a:tc>
                <a:tc vMerge="1">
                  <a:txBody>
                    <a:bodyPr/>
                    <a:lstStyle/>
                    <a:p>
                      <a:endParaRPr lang="zh-CN" altLang="en-US"/>
                    </a:p>
                  </a:txBody>
                  <a:tcPr/>
                </a:tc>
              </a:tr>
              <a:tr h="609297">
                <a:tc>
                  <a:txBody>
                    <a:bodyPr/>
                    <a:lstStyle/>
                    <a:p>
                      <a:pPr>
                        <a:lnSpc>
                          <a:spcPts val="1100"/>
                        </a:lnSpc>
                        <a:spcAft>
                          <a:spcPts val="0"/>
                        </a:spcAft>
                      </a:pPr>
                      <a:r>
                        <a:rPr lang="zh-CN" sz="1200">
                          <a:effectLst/>
                        </a:rPr>
                        <a:t>知名专家医生</a:t>
                      </a:r>
                      <a:endParaRPr lang="zh-CN" sz="12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nSpc>
                          <a:spcPts val="1100"/>
                        </a:lnSpc>
                        <a:spcAft>
                          <a:spcPts val="0"/>
                        </a:spcAft>
                      </a:pPr>
                      <a:r>
                        <a:rPr lang="zh-CN" sz="1200">
                          <a:effectLst/>
                        </a:rPr>
                        <a:t>对患者进行远程视频诊断</a:t>
                      </a:r>
                      <a:endParaRPr lang="zh-CN" sz="1200">
                        <a:effectLst/>
                        <a:latin typeface="Times New Roman" panose="02020603050405020304" pitchFamily="18" charset="0"/>
                        <a:ea typeface="宋体" panose="02010600030101010101" pitchFamily="2" charset="-122"/>
                      </a:endParaRPr>
                    </a:p>
                  </a:txBody>
                  <a:tcPr marL="68580" marR="68580" marT="0" marB="0" anchor="ctr"/>
                </a:tc>
                <a:tc rowSpan="2">
                  <a:txBody>
                    <a:bodyPr/>
                    <a:lstStyle/>
                    <a:p>
                      <a:pPr indent="279400">
                        <a:lnSpc>
                          <a:spcPts val="1100"/>
                        </a:lnSpc>
                        <a:spcAft>
                          <a:spcPts val="0"/>
                        </a:spcAft>
                      </a:pPr>
                      <a:r>
                        <a:rPr lang="zh-CN" sz="1200">
                          <a:effectLst/>
                        </a:rPr>
                        <a:t>专家医生</a:t>
                      </a:r>
                      <a:endParaRPr lang="zh-CN" sz="1200">
                        <a:effectLst/>
                        <a:latin typeface="Times New Roman" panose="02020603050405020304" pitchFamily="18" charset="0"/>
                        <a:ea typeface="宋体" panose="02010600030101010101" pitchFamily="2" charset="-122"/>
                      </a:endParaRPr>
                    </a:p>
                  </a:txBody>
                  <a:tcPr marL="68580" marR="68580" marT="0" marB="0" anchor="ctr"/>
                </a:tc>
                <a:tc rowSpan="2">
                  <a:txBody>
                    <a:bodyPr/>
                    <a:lstStyle/>
                    <a:p>
                      <a:pPr indent="279400">
                        <a:lnSpc>
                          <a:spcPts val="1100"/>
                        </a:lnSpc>
                        <a:spcAft>
                          <a:spcPts val="0"/>
                        </a:spcAft>
                      </a:pPr>
                      <a:r>
                        <a:rPr lang="zh-CN" sz="1200">
                          <a:effectLst/>
                        </a:rPr>
                        <a:t>专家医生可以查看患者病历，给出医嘱。还可以查看社区医生的申请并支持远程诊断</a:t>
                      </a:r>
                      <a:endParaRPr lang="zh-CN" sz="1200">
                        <a:effectLst/>
                        <a:latin typeface="Times New Roman" panose="02020603050405020304" pitchFamily="18" charset="0"/>
                        <a:ea typeface="宋体" panose="02010600030101010101" pitchFamily="2" charset="-122"/>
                      </a:endParaRPr>
                    </a:p>
                  </a:txBody>
                  <a:tcPr marL="68580" marR="68580" marT="0" marB="0" anchor="ctr"/>
                </a:tc>
              </a:tr>
              <a:tr h="609297">
                <a:tc>
                  <a:txBody>
                    <a:bodyPr/>
                    <a:lstStyle/>
                    <a:p>
                      <a:pPr>
                        <a:lnSpc>
                          <a:spcPts val="1100"/>
                        </a:lnSpc>
                        <a:spcAft>
                          <a:spcPts val="0"/>
                        </a:spcAft>
                      </a:pPr>
                      <a:r>
                        <a:rPr lang="zh-CN" sz="1200">
                          <a:effectLst/>
                        </a:rPr>
                        <a:t>普通专家医生</a:t>
                      </a:r>
                      <a:endParaRPr lang="zh-CN" sz="12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nSpc>
                          <a:spcPts val="1100"/>
                        </a:lnSpc>
                        <a:spcAft>
                          <a:spcPts val="0"/>
                        </a:spcAft>
                      </a:pPr>
                      <a:r>
                        <a:rPr lang="zh-CN" sz="1200" dirty="0">
                          <a:effectLst/>
                        </a:rPr>
                        <a:t>可以查看患者病历，对疑难病症给予医嘱</a:t>
                      </a:r>
                      <a:endParaRPr lang="zh-CN" sz="1200" dirty="0">
                        <a:effectLst/>
                        <a:latin typeface="Times New Roman" panose="02020603050405020304" pitchFamily="18" charset="0"/>
                        <a:ea typeface="宋体" panose="02010600030101010101" pitchFamily="2" charset="-122"/>
                      </a:endParaRPr>
                    </a:p>
                  </a:txBody>
                  <a:tcPr marL="68580" marR="68580" marT="0" marB="0" anchor="ctr"/>
                </a:tc>
                <a:tc vMerge="1">
                  <a:txBody>
                    <a:bodyPr/>
                    <a:lstStyle/>
                    <a:p>
                      <a:endParaRPr lang="zh-CN" altLang="en-US"/>
                    </a:p>
                  </a:txBody>
                  <a:tcPr/>
                </a:tc>
                <a:tc vMerge="1">
                  <a:txBody>
                    <a:bodyPr/>
                    <a:lstStyle/>
                    <a:p>
                      <a:endParaRPr lang="zh-CN" altLang="en-US"/>
                    </a:p>
                  </a:txBody>
                  <a:tcPr/>
                </a:tc>
              </a:tr>
            </a:tbl>
          </a:graphicData>
        </a:graphic>
      </p:graphicFrame>
      <p:sp>
        <p:nvSpPr>
          <p:cNvPr id="5" name="右箭头 4"/>
          <p:cNvSpPr/>
          <p:nvPr/>
        </p:nvSpPr>
        <p:spPr>
          <a:xfrm rot="20136426">
            <a:off x="5300869" y="2928727"/>
            <a:ext cx="543339" cy="42407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右箭头 5"/>
          <p:cNvSpPr/>
          <p:nvPr/>
        </p:nvSpPr>
        <p:spPr>
          <a:xfrm rot="1590813">
            <a:off x="5300868" y="4167807"/>
            <a:ext cx="543339" cy="42407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26387634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399246" y="386366"/>
            <a:ext cx="11302424" cy="7598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smtClean="0">
                <a:solidFill>
                  <a:srgbClr val="FFC000"/>
                </a:solidFill>
                <a:latin typeface="微软雅黑" panose="020B0503020204020204" pitchFamily="34" charset="-122"/>
                <a:ea typeface="微软雅黑" panose="020B0503020204020204" pitchFamily="34" charset="-122"/>
              </a:rPr>
              <a:t>3-5 </a:t>
            </a:r>
            <a:r>
              <a:rPr lang="zh-CN" altLang="en-US" sz="2800" dirty="0" smtClean="0">
                <a:solidFill>
                  <a:srgbClr val="FFC000"/>
                </a:solidFill>
                <a:latin typeface="微软雅黑" panose="020B0503020204020204" pitchFamily="34" charset="-122"/>
                <a:ea typeface="微软雅黑" panose="020B0503020204020204" pitchFamily="34" charset="-122"/>
              </a:rPr>
              <a:t>需求分析之用户场景分析</a:t>
            </a:r>
            <a:endParaRPr lang="zh-CN" altLang="en-US" sz="2800" dirty="0">
              <a:solidFill>
                <a:srgbClr val="FFC000"/>
              </a:solidFill>
              <a:latin typeface="微软雅黑" panose="020B0503020204020204" pitchFamily="34" charset="-122"/>
              <a:ea typeface="微软雅黑" panose="020B0503020204020204" pitchFamily="34"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3938991324"/>
              </p:ext>
            </p:extLst>
          </p:nvPr>
        </p:nvGraphicFramePr>
        <p:xfrm>
          <a:off x="399246" y="1378227"/>
          <a:ext cx="5458214" cy="5353880"/>
        </p:xfrm>
        <a:graphic>
          <a:graphicData uri="http://schemas.openxmlformats.org/drawingml/2006/table">
            <a:tbl>
              <a:tblPr>
                <a:tableStyleId>{5C22544A-7EE6-4342-B048-85BDC9FD1C3A}</a:tableStyleId>
              </a:tblPr>
              <a:tblGrid>
                <a:gridCol w="944885"/>
                <a:gridCol w="1560163"/>
                <a:gridCol w="2953166"/>
              </a:tblGrid>
              <a:tr h="401942">
                <a:tc>
                  <a:txBody>
                    <a:bodyPr/>
                    <a:lstStyle/>
                    <a:p>
                      <a:pPr algn="l">
                        <a:lnSpc>
                          <a:spcPts val="1100"/>
                        </a:lnSpc>
                        <a:spcAft>
                          <a:spcPts val="0"/>
                        </a:spcAft>
                      </a:pPr>
                      <a:r>
                        <a:rPr lang="zh-CN" sz="1200" dirty="0">
                          <a:effectLst/>
                        </a:rPr>
                        <a:t>系统角色</a:t>
                      </a:r>
                      <a:endParaRPr lang="zh-CN" sz="12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l">
                        <a:lnSpc>
                          <a:spcPts val="1100"/>
                        </a:lnSpc>
                        <a:spcAft>
                          <a:spcPts val="0"/>
                        </a:spcAft>
                      </a:pPr>
                      <a:r>
                        <a:rPr lang="zh-CN" sz="1200">
                          <a:effectLst/>
                        </a:rPr>
                        <a:t>业务需求</a:t>
                      </a:r>
                      <a:endParaRPr lang="zh-CN" sz="12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l">
                        <a:lnSpc>
                          <a:spcPts val="1100"/>
                        </a:lnSpc>
                        <a:spcAft>
                          <a:spcPts val="0"/>
                        </a:spcAft>
                      </a:pPr>
                      <a:r>
                        <a:rPr lang="zh-CN" sz="1200" dirty="0">
                          <a:effectLst/>
                        </a:rPr>
                        <a:t>用户场景</a:t>
                      </a:r>
                      <a:endParaRPr lang="zh-CN" sz="1200" dirty="0">
                        <a:effectLst/>
                        <a:latin typeface="Times New Roman" panose="02020603050405020304" pitchFamily="18" charset="0"/>
                        <a:ea typeface="宋体" panose="02010600030101010101" pitchFamily="2" charset="-122"/>
                      </a:endParaRPr>
                    </a:p>
                  </a:txBody>
                  <a:tcPr marL="68580" marR="68580" marT="0" marB="0" anchor="ctr"/>
                </a:tc>
              </a:tr>
              <a:tr h="471613">
                <a:tc rowSpan="4">
                  <a:txBody>
                    <a:bodyPr/>
                    <a:lstStyle/>
                    <a:p>
                      <a:pPr algn="l">
                        <a:lnSpc>
                          <a:spcPts val="1100"/>
                        </a:lnSpc>
                        <a:spcAft>
                          <a:spcPts val="0"/>
                        </a:spcAft>
                      </a:pPr>
                      <a:r>
                        <a:rPr lang="zh-CN" sz="1200">
                          <a:effectLst/>
                        </a:rPr>
                        <a:t>患者</a:t>
                      </a:r>
                      <a:endParaRPr lang="zh-CN" sz="1200">
                        <a:effectLst/>
                        <a:latin typeface="Times New Roman" panose="02020603050405020304" pitchFamily="18" charset="0"/>
                        <a:ea typeface="宋体" panose="02010600030101010101" pitchFamily="2" charset="-122"/>
                      </a:endParaRPr>
                    </a:p>
                  </a:txBody>
                  <a:tcPr marL="68580" marR="68580" marT="0" marB="0" anchor="ctr"/>
                </a:tc>
                <a:tc rowSpan="4">
                  <a:txBody>
                    <a:bodyPr/>
                    <a:lstStyle/>
                    <a:p>
                      <a:pPr algn="l">
                        <a:lnSpc>
                          <a:spcPts val="1100"/>
                        </a:lnSpc>
                        <a:spcAft>
                          <a:spcPts val="0"/>
                        </a:spcAft>
                      </a:pPr>
                      <a:r>
                        <a:rPr lang="zh-CN" sz="1200" dirty="0">
                          <a:effectLst/>
                        </a:rPr>
                        <a:t>患者可以在电子病历中录入自己各项指标，并能够查看社区医生和专家医生的医嘱，还可以于专家医生远程视频诊断。</a:t>
                      </a:r>
                      <a:endParaRPr lang="zh-CN" sz="12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l">
                        <a:lnSpc>
                          <a:spcPts val="1100"/>
                        </a:lnSpc>
                        <a:spcAft>
                          <a:spcPts val="0"/>
                        </a:spcAft>
                      </a:pPr>
                      <a:r>
                        <a:rPr lang="zh-CN" sz="1200" dirty="0">
                          <a:effectLst/>
                        </a:rPr>
                        <a:t>患者打开系统，进入自己的电子病例页面，录入各项指标，保存后退出电子病例。</a:t>
                      </a:r>
                      <a:endParaRPr lang="zh-CN" sz="1200" dirty="0">
                        <a:effectLst/>
                        <a:latin typeface="Times New Roman" panose="02020603050405020304" pitchFamily="18" charset="0"/>
                        <a:ea typeface="宋体" panose="02010600030101010101" pitchFamily="2" charset="-122"/>
                      </a:endParaRPr>
                    </a:p>
                  </a:txBody>
                  <a:tcPr marL="68580" marR="68580" marT="0" marB="0" anchor="ctr"/>
                </a:tc>
              </a:tr>
              <a:tr h="707420">
                <a:tc vMerge="1">
                  <a:txBody>
                    <a:bodyPr/>
                    <a:lstStyle/>
                    <a:p>
                      <a:endParaRPr lang="zh-CN" altLang="en-US"/>
                    </a:p>
                  </a:txBody>
                  <a:tcPr/>
                </a:tc>
                <a:tc vMerge="1">
                  <a:txBody>
                    <a:bodyPr/>
                    <a:lstStyle/>
                    <a:p>
                      <a:endParaRPr lang="zh-CN" altLang="en-US"/>
                    </a:p>
                  </a:txBody>
                  <a:tcPr/>
                </a:tc>
                <a:tc>
                  <a:txBody>
                    <a:bodyPr/>
                    <a:lstStyle/>
                    <a:p>
                      <a:pPr algn="l">
                        <a:lnSpc>
                          <a:spcPts val="1100"/>
                        </a:lnSpc>
                        <a:spcAft>
                          <a:spcPts val="0"/>
                        </a:spcAft>
                      </a:pPr>
                      <a:r>
                        <a:rPr lang="zh-CN" sz="1200">
                          <a:effectLst/>
                        </a:rPr>
                        <a:t>患者登陆系统后，打开自己的电子病历、查看社区医生给自己的医嘱后，保存电子病历</a:t>
                      </a:r>
                      <a:endParaRPr lang="zh-CN" sz="1200">
                        <a:effectLst/>
                        <a:latin typeface="Times New Roman" panose="02020603050405020304" pitchFamily="18" charset="0"/>
                        <a:ea typeface="宋体" panose="02010600030101010101" pitchFamily="2" charset="-122"/>
                      </a:endParaRPr>
                    </a:p>
                  </a:txBody>
                  <a:tcPr marL="68580" marR="68580" marT="0" marB="0" anchor="ctr"/>
                </a:tc>
              </a:tr>
              <a:tr h="707420">
                <a:tc vMerge="1">
                  <a:txBody>
                    <a:bodyPr/>
                    <a:lstStyle/>
                    <a:p>
                      <a:endParaRPr lang="zh-CN" altLang="en-US"/>
                    </a:p>
                  </a:txBody>
                  <a:tcPr/>
                </a:tc>
                <a:tc vMerge="1">
                  <a:txBody>
                    <a:bodyPr/>
                    <a:lstStyle/>
                    <a:p>
                      <a:endParaRPr lang="zh-CN" altLang="en-US"/>
                    </a:p>
                  </a:txBody>
                  <a:tcPr/>
                </a:tc>
                <a:tc>
                  <a:txBody>
                    <a:bodyPr/>
                    <a:lstStyle/>
                    <a:p>
                      <a:pPr algn="l">
                        <a:lnSpc>
                          <a:spcPts val="1100"/>
                        </a:lnSpc>
                        <a:spcAft>
                          <a:spcPts val="0"/>
                        </a:spcAft>
                      </a:pPr>
                      <a:r>
                        <a:rPr lang="zh-CN" sz="1200">
                          <a:effectLst/>
                        </a:rPr>
                        <a:t>患者登陆系统后，打开自己的电子病历、查看专家医生给自己的医嘱后，保存电子病历</a:t>
                      </a:r>
                      <a:endParaRPr lang="zh-CN" sz="1200">
                        <a:effectLst/>
                        <a:latin typeface="Times New Roman" panose="02020603050405020304" pitchFamily="18" charset="0"/>
                        <a:ea typeface="宋体" panose="02010600030101010101" pitchFamily="2" charset="-122"/>
                      </a:endParaRPr>
                    </a:p>
                  </a:txBody>
                  <a:tcPr marL="68580" marR="68580" marT="0" marB="0" anchor="ctr"/>
                </a:tc>
              </a:tr>
              <a:tr h="471613">
                <a:tc vMerge="1">
                  <a:txBody>
                    <a:bodyPr/>
                    <a:lstStyle/>
                    <a:p>
                      <a:endParaRPr lang="zh-CN" altLang="en-US"/>
                    </a:p>
                  </a:txBody>
                  <a:tcPr/>
                </a:tc>
                <a:tc vMerge="1">
                  <a:txBody>
                    <a:bodyPr/>
                    <a:lstStyle/>
                    <a:p>
                      <a:endParaRPr lang="zh-CN" altLang="en-US"/>
                    </a:p>
                  </a:txBody>
                  <a:tcPr/>
                </a:tc>
                <a:tc>
                  <a:txBody>
                    <a:bodyPr/>
                    <a:lstStyle/>
                    <a:p>
                      <a:pPr algn="l">
                        <a:lnSpc>
                          <a:spcPts val="1100"/>
                        </a:lnSpc>
                        <a:spcAft>
                          <a:spcPts val="0"/>
                        </a:spcAft>
                      </a:pPr>
                      <a:r>
                        <a:rPr lang="zh-CN" sz="1200" dirty="0">
                          <a:effectLst/>
                        </a:rPr>
                        <a:t>患者登陆系统，打开远程视频诊断，与专家医生进行视频诊断后，关闭视频</a:t>
                      </a:r>
                      <a:r>
                        <a:rPr lang="zh-CN" sz="1200" dirty="0" smtClean="0">
                          <a:effectLst/>
                        </a:rPr>
                        <a:t>诊断</a:t>
                      </a:r>
                      <a:endParaRPr lang="en-US" altLang="zh-CN" sz="1200" dirty="0" smtClean="0">
                        <a:effectLst/>
                      </a:endParaRPr>
                    </a:p>
                    <a:p>
                      <a:pPr algn="l">
                        <a:lnSpc>
                          <a:spcPts val="1100"/>
                        </a:lnSpc>
                        <a:spcAft>
                          <a:spcPts val="0"/>
                        </a:spcAft>
                      </a:pPr>
                      <a:endParaRPr lang="zh-CN" sz="1200" dirty="0">
                        <a:effectLst/>
                        <a:latin typeface="Times New Roman" panose="02020603050405020304" pitchFamily="18" charset="0"/>
                        <a:ea typeface="宋体" panose="02010600030101010101" pitchFamily="2" charset="-122"/>
                      </a:endParaRPr>
                    </a:p>
                  </a:txBody>
                  <a:tcPr marL="68580" marR="68580" marT="0" marB="0" anchor="ctr"/>
                </a:tc>
              </a:tr>
              <a:tr h="707420">
                <a:tc rowSpan="2">
                  <a:txBody>
                    <a:bodyPr/>
                    <a:lstStyle/>
                    <a:p>
                      <a:pPr algn="l">
                        <a:lnSpc>
                          <a:spcPts val="1100"/>
                        </a:lnSpc>
                        <a:spcAft>
                          <a:spcPts val="0"/>
                        </a:spcAft>
                      </a:pPr>
                      <a:r>
                        <a:rPr lang="zh-CN" sz="1200">
                          <a:effectLst/>
                        </a:rPr>
                        <a:t>社区医生</a:t>
                      </a:r>
                      <a:endParaRPr lang="zh-CN" sz="1200">
                        <a:effectLst/>
                        <a:latin typeface="Times New Roman" panose="02020603050405020304" pitchFamily="18" charset="0"/>
                        <a:ea typeface="宋体" panose="02010600030101010101" pitchFamily="2" charset="-122"/>
                      </a:endParaRPr>
                    </a:p>
                  </a:txBody>
                  <a:tcPr marL="68580" marR="68580" marT="0" marB="0" anchor="ctr"/>
                </a:tc>
                <a:tc rowSpan="2">
                  <a:txBody>
                    <a:bodyPr/>
                    <a:lstStyle/>
                    <a:p>
                      <a:pPr algn="l">
                        <a:lnSpc>
                          <a:spcPts val="1100"/>
                        </a:lnSpc>
                        <a:spcAft>
                          <a:spcPts val="0"/>
                        </a:spcAft>
                      </a:pPr>
                      <a:r>
                        <a:rPr lang="zh-CN" sz="1200">
                          <a:effectLst/>
                        </a:rPr>
                        <a:t>社区医生可以在系统查看患者信息并给出医嘱，还可以向专家医生申请协助。</a:t>
                      </a:r>
                      <a:endParaRPr lang="zh-CN" sz="12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l">
                        <a:lnSpc>
                          <a:spcPts val="1100"/>
                        </a:lnSpc>
                        <a:spcAft>
                          <a:spcPts val="0"/>
                        </a:spcAft>
                      </a:pPr>
                      <a:r>
                        <a:rPr lang="zh-CN" sz="1200">
                          <a:effectLst/>
                        </a:rPr>
                        <a:t>社区医生登陆系统，打开患者的电子病历，查看患者病历并给出医嘱后，保存电子病历</a:t>
                      </a:r>
                      <a:endParaRPr lang="zh-CN" sz="1200">
                        <a:effectLst/>
                        <a:latin typeface="Times New Roman" panose="02020603050405020304" pitchFamily="18" charset="0"/>
                        <a:ea typeface="宋体" panose="02010600030101010101" pitchFamily="2" charset="-122"/>
                      </a:endParaRPr>
                    </a:p>
                  </a:txBody>
                  <a:tcPr marL="68580" marR="68580" marT="0" marB="0" anchor="ctr"/>
                </a:tc>
              </a:tr>
              <a:tr h="471613">
                <a:tc vMerge="1">
                  <a:txBody>
                    <a:bodyPr/>
                    <a:lstStyle/>
                    <a:p>
                      <a:endParaRPr lang="zh-CN" altLang="en-US"/>
                    </a:p>
                  </a:txBody>
                  <a:tcPr/>
                </a:tc>
                <a:tc vMerge="1">
                  <a:txBody>
                    <a:bodyPr/>
                    <a:lstStyle/>
                    <a:p>
                      <a:endParaRPr lang="zh-CN" altLang="en-US"/>
                    </a:p>
                  </a:txBody>
                  <a:tcPr/>
                </a:tc>
                <a:tc>
                  <a:txBody>
                    <a:bodyPr/>
                    <a:lstStyle/>
                    <a:p>
                      <a:pPr algn="l">
                        <a:lnSpc>
                          <a:spcPts val="1100"/>
                        </a:lnSpc>
                        <a:spcAft>
                          <a:spcPts val="0"/>
                        </a:spcAft>
                      </a:pPr>
                      <a:r>
                        <a:rPr lang="zh-CN" sz="1200" dirty="0">
                          <a:effectLst/>
                        </a:rPr>
                        <a:t>社区医生登陆系统，申请专家医生协助，得到反馈信息</a:t>
                      </a:r>
                      <a:endParaRPr lang="zh-CN" sz="1200" dirty="0">
                        <a:effectLst/>
                        <a:latin typeface="Times New Roman" panose="02020603050405020304" pitchFamily="18" charset="0"/>
                        <a:ea typeface="宋体" panose="02010600030101010101" pitchFamily="2" charset="-122"/>
                      </a:endParaRPr>
                    </a:p>
                  </a:txBody>
                  <a:tcPr marL="68580" marR="68580" marT="0" marB="0" anchor="ctr"/>
                </a:tc>
              </a:tr>
              <a:tr h="471613">
                <a:tc rowSpan="3">
                  <a:txBody>
                    <a:bodyPr/>
                    <a:lstStyle/>
                    <a:p>
                      <a:pPr algn="l">
                        <a:lnSpc>
                          <a:spcPts val="1100"/>
                        </a:lnSpc>
                        <a:spcAft>
                          <a:spcPts val="0"/>
                        </a:spcAft>
                      </a:pPr>
                      <a:r>
                        <a:rPr lang="zh-CN" sz="1200">
                          <a:effectLst/>
                        </a:rPr>
                        <a:t>专家医生</a:t>
                      </a:r>
                      <a:endParaRPr lang="zh-CN" sz="1200">
                        <a:effectLst/>
                        <a:latin typeface="Times New Roman" panose="02020603050405020304" pitchFamily="18" charset="0"/>
                        <a:ea typeface="宋体" panose="02010600030101010101" pitchFamily="2" charset="-122"/>
                      </a:endParaRPr>
                    </a:p>
                  </a:txBody>
                  <a:tcPr marL="68580" marR="68580" marT="0" marB="0" anchor="ctr"/>
                </a:tc>
                <a:tc rowSpan="3">
                  <a:txBody>
                    <a:bodyPr/>
                    <a:lstStyle/>
                    <a:p>
                      <a:pPr algn="l">
                        <a:lnSpc>
                          <a:spcPts val="1100"/>
                        </a:lnSpc>
                        <a:spcAft>
                          <a:spcPts val="0"/>
                        </a:spcAft>
                      </a:pPr>
                      <a:r>
                        <a:rPr lang="zh-CN" sz="1200">
                          <a:effectLst/>
                        </a:rPr>
                        <a:t>专家医生可以查看患者病历，给出医嘱。还可以查看社区医生的申请并支持远程诊断</a:t>
                      </a:r>
                      <a:endParaRPr lang="zh-CN" sz="12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l">
                        <a:lnSpc>
                          <a:spcPts val="1100"/>
                        </a:lnSpc>
                        <a:spcAft>
                          <a:spcPts val="0"/>
                        </a:spcAft>
                      </a:pPr>
                      <a:r>
                        <a:rPr lang="zh-CN" sz="1200">
                          <a:effectLst/>
                        </a:rPr>
                        <a:t>专家医生登陆系统，查看来自社区医生的申请，审核来自社区医生的申请</a:t>
                      </a:r>
                      <a:endParaRPr lang="zh-CN" sz="1200">
                        <a:effectLst/>
                        <a:latin typeface="Times New Roman" panose="02020603050405020304" pitchFamily="18" charset="0"/>
                        <a:ea typeface="宋体" panose="02010600030101010101" pitchFamily="2" charset="-122"/>
                      </a:endParaRPr>
                    </a:p>
                  </a:txBody>
                  <a:tcPr marL="68580" marR="68580" marT="0" marB="0" anchor="ctr"/>
                </a:tc>
              </a:tr>
              <a:tr h="471613">
                <a:tc vMerge="1">
                  <a:txBody>
                    <a:bodyPr/>
                    <a:lstStyle/>
                    <a:p>
                      <a:endParaRPr lang="zh-CN" altLang="en-US"/>
                    </a:p>
                  </a:txBody>
                  <a:tcPr/>
                </a:tc>
                <a:tc vMerge="1">
                  <a:txBody>
                    <a:bodyPr/>
                    <a:lstStyle/>
                    <a:p>
                      <a:endParaRPr lang="zh-CN" altLang="en-US"/>
                    </a:p>
                  </a:txBody>
                  <a:tcPr/>
                </a:tc>
                <a:tc>
                  <a:txBody>
                    <a:bodyPr/>
                    <a:lstStyle/>
                    <a:p>
                      <a:pPr algn="l">
                        <a:lnSpc>
                          <a:spcPts val="1100"/>
                        </a:lnSpc>
                        <a:spcAft>
                          <a:spcPts val="0"/>
                        </a:spcAft>
                      </a:pPr>
                      <a:r>
                        <a:rPr lang="zh-CN" sz="1200">
                          <a:effectLst/>
                        </a:rPr>
                        <a:t>专家医生登陆系统，查看患者电子病历，给出医嘱</a:t>
                      </a:r>
                      <a:endParaRPr lang="zh-CN" sz="1200">
                        <a:effectLst/>
                        <a:latin typeface="Times New Roman" panose="02020603050405020304" pitchFamily="18" charset="0"/>
                        <a:ea typeface="宋体" panose="02010600030101010101" pitchFamily="2" charset="-122"/>
                      </a:endParaRPr>
                    </a:p>
                  </a:txBody>
                  <a:tcPr marL="68580" marR="68580" marT="0" marB="0" anchor="ctr"/>
                </a:tc>
              </a:tr>
              <a:tr h="471613">
                <a:tc vMerge="1">
                  <a:txBody>
                    <a:bodyPr/>
                    <a:lstStyle/>
                    <a:p>
                      <a:endParaRPr lang="zh-CN" altLang="en-US"/>
                    </a:p>
                  </a:txBody>
                  <a:tcPr/>
                </a:tc>
                <a:tc vMerge="1">
                  <a:txBody>
                    <a:bodyPr/>
                    <a:lstStyle/>
                    <a:p>
                      <a:endParaRPr lang="zh-CN" altLang="en-US"/>
                    </a:p>
                  </a:txBody>
                  <a:tcPr/>
                </a:tc>
                <a:tc>
                  <a:txBody>
                    <a:bodyPr/>
                    <a:lstStyle/>
                    <a:p>
                      <a:pPr algn="l">
                        <a:lnSpc>
                          <a:spcPts val="1100"/>
                        </a:lnSpc>
                        <a:spcAft>
                          <a:spcPts val="0"/>
                        </a:spcAft>
                      </a:pPr>
                      <a:r>
                        <a:rPr lang="zh-CN" sz="1200" dirty="0">
                          <a:effectLst/>
                        </a:rPr>
                        <a:t>专家医生登陆系统，打开远程诊断，进行远程诊断</a:t>
                      </a:r>
                      <a:endParaRPr lang="zh-CN" sz="1200" dirty="0">
                        <a:effectLst/>
                        <a:latin typeface="Times New Roman" panose="02020603050405020304" pitchFamily="18" charset="0"/>
                        <a:ea typeface="宋体" panose="02010600030101010101" pitchFamily="2" charset="-122"/>
                      </a:endParaRPr>
                    </a:p>
                  </a:txBody>
                  <a:tcPr marL="68580" marR="68580" marT="0" marB="0" anchor="ctr"/>
                </a:tc>
              </a:tr>
            </a:tbl>
          </a:graphicData>
        </a:graphic>
      </p:graphicFrame>
      <p:graphicFrame>
        <p:nvGraphicFramePr>
          <p:cNvPr id="4" name="表格 3"/>
          <p:cNvGraphicFramePr>
            <a:graphicFrameLocks noGrp="1"/>
          </p:cNvGraphicFramePr>
          <p:nvPr>
            <p:extLst>
              <p:ext uri="{D42A27DB-BD31-4B8C-83A1-F6EECF244321}">
                <p14:modId xmlns:p14="http://schemas.microsoft.com/office/powerpoint/2010/main" val="2462612662"/>
              </p:ext>
            </p:extLst>
          </p:nvPr>
        </p:nvGraphicFramePr>
        <p:xfrm>
          <a:off x="6188764" y="1758897"/>
          <a:ext cx="5724939" cy="583666"/>
        </p:xfrm>
        <a:graphic>
          <a:graphicData uri="http://schemas.openxmlformats.org/drawingml/2006/table">
            <a:tbl>
              <a:tblPr>
                <a:tableStyleId>{5C22544A-7EE6-4342-B048-85BDC9FD1C3A}</a:tableStyleId>
              </a:tblPr>
              <a:tblGrid>
                <a:gridCol w="1086205"/>
                <a:gridCol w="4638734"/>
              </a:tblGrid>
              <a:tr h="152133">
                <a:tc>
                  <a:txBody>
                    <a:bodyPr/>
                    <a:lstStyle/>
                    <a:p>
                      <a:pPr>
                        <a:lnSpc>
                          <a:spcPts val="1100"/>
                        </a:lnSpc>
                        <a:spcAft>
                          <a:spcPts val="0"/>
                        </a:spcAft>
                      </a:pPr>
                      <a:r>
                        <a:rPr lang="zh-CN" sz="1200" dirty="0">
                          <a:effectLst/>
                        </a:rPr>
                        <a:t>用户场景名称</a:t>
                      </a:r>
                      <a:endParaRPr lang="zh-CN" sz="1200" dirty="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200" dirty="0">
                          <a:effectLst/>
                        </a:rPr>
                        <a:t>患者</a:t>
                      </a:r>
                      <a:r>
                        <a:rPr lang="en-US" sz="1200" dirty="0">
                          <a:effectLst/>
                        </a:rPr>
                        <a:t>_</a:t>
                      </a:r>
                      <a:r>
                        <a:rPr lang="zh-CN" sz="1200" dirty="0">
                          <a:effectLst/>
                        </a:rPr>
                        <a:t>患者每天把各项指标录入进系统</a:t>
                      </a:r>
                      <a:endParaRPr lang="zh-CN" sz="1200" dirty="0">
                        <a:effectLst/>
                        <a:latin typeface="Times New Roman" panose="02020603050405020304" pitchFamily="18" charset="0"/>
                        <a:ea typeface="宋体" panose="02010600030101010101" pitchFamily="2" charset="-122"/>
                      </a:endParaRPr>
                    </a:p>
                  </a:txBody>
                  <a:tcPr marL="68580" marR="68580" marT="0" marB="0"/>
                </a:tc>
              </a:tr>
              <a:tr h="152133">
                <a:tc>
                  <a:txBody>
                    <a:bodyPr/>
                    <a:lstStyle/>
                    <a:p>
                      <a:pPr>
                        <a:lnSpc>
                          <a:spcPts val="1100"/>
                        </a:lnSpc>
                        <a:spcAft>
                          <a:spcPts val="0"/>
                        </a:spcAft>
                      </a:pPr>
                      <a:r>
                        <a:rPr lang="zh-CN" sz="1200">
                          <a:effectLst/>
                        </a:rPr>
                        <a:t>用户场景代码</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en-US" sz="1200">
                          <a:effectLst/>
                        </a:rPr>
                        <a:t>userscenario.</a:t>
                      </a:r>
                      <a:r>
                        <a:rPr lang="en-US" sz="1200" spc="35">
                          <a:effectLst/>
                        </a:rPr>
                        <a:t>patients_patients-put-index-into-system</a:t>
                      </a:r>
                      <a:endParaRPr lang="zh-CN" sz="1200">
                        <a:effectLst/>
                        <a:latin typeface="Times New Roman" panose="02020603050405020304" pitchFamily="18" charset="0"/>
                        <a:ea typeface="宋体" panose="02010600030101010101" pitchFamily="2" charset="-122"/>
                      </a:endParaRPr>
                    </a:p>
                  </a:txBody>
                  <a:tcPr marL="68580" marR="68580" marT="0" marB="0"/>
                </a:tc>
              </a:tr>
              <a:tr h="262505">
                <a:tc>
                  <a:txBody>
                    <a:bodyPr/>
                    <a:lstStyle/>
                    <a:p>
                      <a:pPr>
                        <a:lnSpc>
                          <a:spcPts val="1100"/>
                        </a:lnSpc>
                        <a:spcAft>
                          <a:spcPts val="0"/>
                        </a:spcAft>
                      </a:pPr>
                      <a:r>
                        <a:rPr lang="zh-CN" sz="1200" dirty="0">
                          <a:effectLst/>
                        </a:rPr>
                        <a:t>场景描述</a:t>
                      </a:r>
                      <a:endParaRPr lang="zh-CN" sz="1200" dirty="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200" dirty="0">
                          <a:effectLst/>
                        </a:rPr>
                        <a:t>患者打开系统，进入自己的电子病例页面，录入各项指标，保存后退出电子病例。</a:t>
                      </a:r>
                      <a:endParaRPr lang="zh-CN" sz="120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1131268171"/>
              </p:ext>
            </p:extLst>
          </p:nvPr>
        </p:nvGraphicFramePr>
        <p:xfrm>
          <a:off x="6208615" y="2440712"/>
          <a:ext cx="5691837" cy="603250"/>
        </p:xfrm>
        <a:graphic>
          <a:graphicData uri="http://schemas.openxmlformats.org/drawingml/2006/table">
            <a:tbl>
              <a:tblPr>
                <a:tableStyleId>{5C22544A-7EE6-4342-B048-85BDC9FD1C3A}</a:tableStyleId>
              </a:tblPr>
              <a:tblGrid>
                <a:gridCol w="1061883"/>
                <a:gridCol w="4629954"/>
              </a:tblGrid>
              <a:tr h="161925">
                <a:tc>
                  <a:txBody>
                    <a:bodyPr/>
                    <a:lstStyle/>
                    <a:p>
                      <a:pPr>
                        <a:lnSpc>
                          <a:spcPts val="1100"/>
                        </a:lnSpc>
                        <a:spcAft>
                          <a:spcPts val="0"/>
                        </a:spcAft>
                      </a:pPr>
                      <a:r>
                        <a:rPr lang="zh-CN" sz="1200" dirty="0">
                          <a:effectLst/>
                        </a:rPr>
                        <a:t>用户场景名称</a:t>
                      </a:r>
                      <a:endParaRPr lang="zh-CN" sz="1200" dirty="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200">
                          <a:effectLst/>
                        </a:rPr>
                        <a:t>患者</a:t>
                      </a:r>
                      <a:r>
                        <a:rPr lang="en-US" sz="1200">
                          <a:effectLst/>
                        </a:rPr>
                        <a:t>_</a:t>
                      </a:r>
                      <a:r>
                        <a:rPr lang="zh-CN" sz="1200">
                          <a:effectLst/>
                        </a:rPr>
                        <a:t>患者获取社区医生的医嘱</a:t>
                      </a:r>
                      <a:endParaRPr lang="zh-CN" sz="1200">
                        <a:effectLst/>
                        <a:latin typeface="Times New Roman" panose="02020603050405020304" pitchFamily="18" charset="0"/>
                        <a:ea typeface="宋体" panose="02010600030101010101" pitchFamily="2" charset="-122"/>
                      </a:endParaRPr>
                    </a:p>
                  </a:txBody>
                  <a:tcPr marL="68580" marR="68580" marT="0" marB="0"/>
                </a:tc>
              </a:tr>
              <a:tr h="161925">
                <a:tc>
                  <a:txBody>
                    <a:bodyPr/>
                    <a:lstStyle/>
                    <a:p>
                      <a:pPr>
                        <a:lnSpc>
                          <a:spcPts val="1100"/>
                        </a:lnSpc>
                        <a:spcAft>
                          <a:spcPts val="0"/>
                        </a:spcAft>
                      </a:pPr>
                      <a:r>
                        <a:rPr lang="zh-CN" sz="1200">
                          <a:effectLst/>
                        </a:rPr>
                        <a:t>用户场景代码</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en-US" sz="1200" dirty="0" err="1">
                          <a:effectLst/>
                        </a:rPr>
                        <a:t>userscenario.</a:t>
                      </a:r>
                      <a:r>
                        <a:rPr lang="en-US" sz="1200" spc="35" dirty="0" err="1">
                          <a:effectLst/>
                        </a:rPr>
                        <a:t>patients_patients</a:t>
                      </a:r>
                      <a:r>
                        <a:rPr lang="en-US" sz="1200" spc="35" dirty="0">
                          <a:effectLst/>
                        </a:rPr>
                        <a:t>-get-</a:t>
                      </a:r>
                      <a:r>
                        <a:rPr lang="en-US" sz="1200" spc="35" dirty="0" err="1">
                          <a:effectLst/>
                        </a:rPr>
                        <a:t>communitydoctor</a:t>
                      </a:r>
                      <a:r>
                        <a:rPr lang="en-US" sz="1200" spc="35" dirty="0">
                          <a:effectLst/>
                        </a:rPr>
                        <a:t>-advice</a:t>
                      </a:r>
                      <a:endParaRPr lang="zh-CN" sz="1200" dirty="0">
                        <a:effectLst/>
                        <a:latin typeface="Times New Roman" panose="02020603050405020304" pitchFamily="18" charset="0"/>
                        <a:ea typeface="宋体" panose="02010600030101010101" pitchFamily="2" charset="-122"/>
                      </a:endParaRPr>
                    </a:p>
                  </a:txBody>
                  <a:tcPr marL="68580" marR="68580" marT="0" marB="0"/>
                </a:tc>
              </a:tr>
              <a:tr h="171450">
                <a:tc>
                  <a:txBody>
                    <a:bodyPr/>
                    <a:lstStyle/>
                    <a:p>
                      <a:pPr>
                        <a:lnSpc>
                          <a:spcPts val="1100"/>
                        </a:lnSpc>
                        <a:spcAft>
                          <a:spcPts val="0"/>
                        </a:spcAft>
                      </a:pPr>
                      <a:r>
                        <a:rPr lang="zh-CN" sz="1200">
                          <a:effectLst/>
                        </a:rPr>
                        <a:t>场景描述</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200" dirty="0">
                          <a:effectLst/>
                        </a:rPr>
                        <a:t>患者登陆系统后，打开自己的电子病历、查看社区医生给自己的医嘱后，保存电子病历</a:t>
                      </a:r>
                      <a:endParaRPr lang="zh-CN" sz="120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4024615478"/>
              </p:ext>
            </p:extLst>
          </p:nvPr>
        </p:nvGraphicFramePr>
        <p:xfrm>
          <a:off x="6195364" y="3103321"/>
          <a:ext cx="5705088" cy="651420"/>
        </p:xfrm>
        <a:graphic>
          <a:graphicData uri="http://schemas.openxmlformats.org/drawingml/2006/table">
            <a:tbl>
              <a:tblPr>
                <a:tableStyleId>{5C22544A-7EE6-4342-B048-85BDC9FD1C3A}</a:tableStyleId>
              </a:tblPr>
              <a:tblGrid>
                <a:gridCol w="1080079"/>
                <a:gridCol w="4625009"/>
              </a:tblGrid>
              <a:tr h="186010">
                <a:tc>
                  <a:txBody>
                    <a:bodyPr/>
                    <a:lstStyle/>
                    <a:p>
                      <a:pPr>
                        <a:lnSpc>
                          <a:spcPts val="1100"/>
                        </a:lnSpc>
                        <a:spcAft>
                          <a:spcPts val="0"/>
                        </a:spcAft>
                      </a:pPr>
                      <a:r>
                        <a:rPr lang="zh-CN" sz="1200" dirty="0">
                          <a:effectLst/>
                        </a:rPr>
                        <a:t>用户场景名称</a:t>
                      </a:r>
                      <a:endParaRPr lang="zh-CN" sz="1200" dirty="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200">
                          <a:effectLst/>
                        </a:rPr>
                        <a:t>患者</a:t>
                      </a:r>
                      <a:r>
                        <a:rPr lang="en-US" sz="1200">
                          <a:effectLst/>
                        </a:rPr>
                        <a:t>_</a:t>
                      </a:r>
                      <a:r>
                        <a:rPr lang="zh-CN" sz="1200">
                          <a:effectLst/>
                        </a:rPr>
                        <a:t>患者获取专家医生的医嘱</a:t>
                      </a:r>
                      <a:endParaRPr lang="zh-CN" sz="1200">
                        <a:effectLst/>
                        <a:latin typeface="Times New Roman" panose="02020603050405020304" pitchFamily="18" charset="0"/>
                        <a:ea typeface="宋体" panose="02010600030101010101" pitchFamily="2" charset="-122"/>
                      </a:endParaRPr>
                    </a:p>
                  </a:txBody>
                  <a:tcPr marL="68580" marR="68580" marT="0" marB="0"/>
                </a:tc>
              </a:tr>
              <a:tr h="186010">
                <a:tc>
                  <a:txBody>
                    <a:bodyPr/>
                    <a:lstStyle/>
                    <a:p>
                      <a:pPr>
                        <a:lnSpc>
                          <a:spcPts val="1100"/>
                        </a:lnSpc>
                        <a:spcAft>
                          <a:spcPts val="0"/>
                        </a:spcAft>
                      </a:pPr>
                      <a:r>
                        <a:rPr lang="zh-CN" sz="1200">
                          <a:effectLst/>
                        </a:rPr>
                        <a:t>用户场景代码</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en-US" sz="1200">
                          <a:effectLst/>
                        </a:rPr>
                        <a:t>userscenario.</a:t>
                      </a:r>
                      <a:r>
                        <a:rPr lang="en-US" sz="1200" spc="35">
                          <a:effectLst/>
                        </a:rPr>
                        <a:t>patients_patients-get-professional-doctor-advice</a:t>
                      </a:r>
                      <a:endParaRPr lang="zh-CN" sz="1200">
                        <a:effectLst/>
                        <a:latin typeface="Times New Roman" panose="02020603050405020304" pitchFamily="18" charset="0"/>
                        <a:ea typeface="宋体" panose="02010600030101010101" pitchFamily="2" charset="-122"/>
                      </a:endParaRPr>
                    </a:p>
                  </a:txBody>
                  <a:tcPr marL="68580" marR="68580" marT="0" marB="0"/>
                </a:tc>
              </a:tr>
              <a:tr h="261772">
                <a:tc>
                  <a:txBody>
                    <a:bodyPr/>
                    <a:lstStyle/>
                    <a:p>
                      <a:pPr>
                        <a:lnSpc>
                          <a:spcPts val="1100"/>
                        </a:lnSpc>
                        <a:spcAft>
                          <a:spcPts val="0"/>
                        </a:spcAft>
                      </a:pPr>
                      <a:r>
                        <a:rPr lang="zh-CN" sz="1200">
                          <a:effectLst/>
                        </a:rPr>
                        <a:t>场景描述</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200" dirty="0">
                          <a:effectLst/>
                        </a:rPr>
                        <a:t>患者登陆系统后，打开自己的电子病历、查看专家医生给自己的医嘱后，保存电子病历</a:t>
                      </a:r>
                      <a:endParaRPr lang="zh-CN" sz="120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graphicFrame>
        <p:nvGraphicFramePr>
          <p:cNvPr id="8" name="表格 7"/>
          <p:cNvGraphicFramePr>
            <a:graphicFrameLocks noGrp="1"/>
          </p:cNvGraphicFramePr>
          <p:nvPr>
            <p:extLst>
              <p:ext uri="{D42A27DB-BD31-4B8C-83A1-F6EECF244321}">
                <p14:modId xmlns:p14="http://schemas.microsoft.com/office/powerpoint/2010/main" val="4061144275"/>
              </p:ext>
            </p:extLst>
          </p:nvPr>
        </p:nvGraphicFramePr>
        <p:xfrm>
          <a:off x="6195362" y="4150243"/>
          <a:ext cx="5691837" cy="603250"/>
        </p:xfrm>
        <a:graphic>
          <a:graphicData uri="http://schemas.openxmlformats.org/drawingml/2006/table">
            <a:tbl>
              <a:tblPr>
                <a:tableStyleId>{5C22544A-7EE6-4342-B048-85BDC9FD1C3A}</a:tableStyleId>
              </a:tblPr>
              <a:tblGrid>
                <a:gridCol w="1093334"/>
                <a:gridCol w="4598503"/>
              </a:tblGrid>
              <a:tr h="161925">
                <a:tc>
                  <a:txBody>
                    <a:bodyPr/>
                    <a:lstStyle/>
                    <a:p>
                      <a:pPr>
                        <a:lnSpc>
                          <a:spcPts val="1100"/>
                        </a:lnSpc>
                        <a:spcAft>
                          <a:spcPts val="0"/>
                        </a:spcAft>
                      </a:pPr>
                      <a:r>
                        <a:rPr lang="zh-CN" sz="1200">
                          <a:effectLst/>
                        </a:rPr>
                        <a:t>用户场景名称</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200">
                          <a:effectLst/>
                        </a:rPr>
                        <a:t>社区医生</a:t>
                      </a:r>
                      <a:r>
                        <a:rPr lang="en-US" sz="1200">
                          <a:effectLst/>
                        </a:rPr>
                        <a:t>_</a:t>
                      </a:r>
                      <a:r>
                        <a:rPr lang="zh-CN" sz="1200">
                          <a:effectLst/>
                        </a:rPr>
                        <a:t>社区医生查看患者电子病历</a:t>
                      </a:r>
                      <a:endParaRPr lang="zh-CN" sz="1200">
                        <a:effectLst/>
                        <a:latin typeface="Times New Roman" panose="02020603050405020304" pitchFamily="18" charset="0"/>
                        <a:ea typeface="宋体" panose="02010600030101010101" pitchFamily="2" charset="-122"/>
                      </a:endParaRPr>
                    </a:p>
                  </a:txBody>
                  <a:tcPr marL="68580" marR="68580" marT="0" marB="0"/>
                </a:tc>
              </a:tr>
              <a:tr h="161925">
                <a:tc>
                  <a:txBody>
                    <a:bodyPr/>
                    <a:lstStyle/>
                    <a:p>
                      <a:pPr>
                        <a:lnSpc>
                          <a:spcPts val="1100"/>
                        </a:lnSpc>
                        <a:spcAft>
                          <a:spcPts val="0"/>
                        </a:spcAft>
                      </a:pPr>
                      <a:r>
                        <a:rPr lang="zh-CN" sz="1200">
                          <a:effectLst/>
                        </a:rPr>
                        <a:t>用户场景代码</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en-US" sz="1200">
                          <a:effectLst/>
                        </a:rPr>
                        <a:t>userscenario.</a:t>
                      </a:r>
                      <a:r>
                        <a:rPr lang="en-US" sz="1200" spc="35">
                          <a:effectLst/>
                        </a:rPr>
                        <a:t>communitydoctor_communitydoctor-review-record</a:t>
                      </a:r>
                      <a:endParaRPr lang="zh-CN" sz="1200">
                        <a:effectLst/>
                        <a:latin typeface="Times New Roman" panose="02020603050405020304" pitchFamily="18" charset="0"/>
                        <a:ea typeface="宋体" panose="02010600030101010101" pitchFamily="2" charset="-122"/>
                      </a:endParaRPr>
                    </a:p>
                  </a:txBody>
                  <a:tcPr marL="68580" marR="68580" marT="0" marB="0"/>
                </a:tc>
              </a:tr>
              <a:tr h="171450">
                <a:tc>
                  <a:txBody>
                    <a:bodyPr/>
                    <a:lstStyle/>
                    <a:p>
                      <a:pPr>
                        <a:lnSpc>
                          <a:spcPts val="1100"/>
                        </a:lnSpc>
                        <a:spcAft>
                          <a:spcPts val="0"/>
                        </a:spcAft>
                      </a:pPr>
                      <a:r>
                        <a:rPr lang="zh-CN" sz="1200">
                          <a:effectLst/>
                        </a:rPr>
                        <a:t>场景描述</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200" dirty="0">
                          <a:effectLst/>
                        </a:rPr>
                        <a:t>社区医生登陆系统，打开患者的电子病历，查看患者病历并给出医嘱后，保存电子病历</a:t>
                      </a:r>
                      <a:endParaRPr lang="zh-CN" sz="120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graphicFrame>
        <p:nvGraphicFramePr>
          <p:cNvPr id="9" name="表格 8"/>
          <p:cNvGraphicFramePr>
            <a:graphicFrameLocks noGrp="1"/>
          </p:cNvGraphicFramePr>
          <p:nvPr>
            <p:extLst>
              <p:ext uri="{D42A27DB-BD31-4B8C-83A1-F6EECF244321}">
                <p14:modId xmlns:p14="http://schemas.microsoft.com/office/powerpoint/2010/main" val="3179450242"/>
              </p:ext>
            </p:extLst>
          </p:nvPr>
        </p:nvGraphicFramePr>
        <p:xfrm>
          <a:off x="6182110" y="4866826"/>
          <a:ext cx="5718342" cy="495300"/>
        </p:xfrm>
        <a:graphic>
          <a:graphicData uri="http://schemas.openxmlformats.org/drawingml/2006/table">
            <a:tbl>
              <a:tblPr>
                <a:tableStyleId>{5C22544A-7EE6-4342-B048-85BDC9FD1C3A}</a:tableStyleId>
              </a:tblPr>
              <a:tblGrid>
                <a:gridCol w="1125053"/>
                <a:gridCol w="4593289"/>
              </a:tblGrid>
              <a:tr h="161925">
                <a:tc>
                  <a:txBody>
                    <a:bodyPr/>
                    <a:lstStyle/>
                    <a:p>
                      <a:pPr>
                        <a:lnSpc>
                          <a:spcPts val="1100"/>
                        </a:lnSpc>
                        <a:spcAft>
                          <a:spcPts val="0"/>
                        </a:spcAft>
                      </a:pPr>
                      <a:r>
                        <a:rPr lang="zh-CN" sz="1200">
                          <a:effectLst/>
                        </a:rPr>
                        <a:t>用户场景名称</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200">
                          <a:effectLst/>
                        </a:rPr>
                        <a:t>社区医生</a:t>
                      </a:r>
                      <a:r>
                        <a:rPr lang="en-US" sz="1200">
                          <a:effectLst/>
                        </a:rPr>
                        <a:t>_</a:t>
                      </a:r>
                      <a:r>
                        <a:rPr lang="zh-CN" sz="1200">
                          <a:effectLst/>
                        </a:rPr>
                        <a:t>社区医生申请专家协助</a:t>
                      </a:r>
                      <a:endParaRPr lang="zh-CN" sz="1200">
                        <a:effectLst/>
                        <a:latin typeface="Times New Roman" panose="02020603050405020304" pitchFamily="18" charset="0"/>
                        <a:ea typeface="宋体" panose="02010600030101010101" pitchFamily="2" charset="-122"/>
                      </a:endParaRPr>
                    </a:p>
                  </a:txBody>
                  <a:tcPr marL="68580" marR="68580" marT="0" marB="0"/>
                </a:tc>
              </a:tr>
              <a:tr h="161925">
                <a:tc>
                  <a:txBody>
                    <a:bodyPr/>
                    <a:lstStyle/>
                    <a:p>
                      <a:pPr>
                        <a:lnSpc>
                          <a:spcPts val="1100"/>
                        </a:lnSpc>
                        <a:spcAft>
                          <a:spcPts val="0"/>
                        </a:spcAft>
                      </a:pPr>
                      <a:r>
                        <a:rPr lang="zh-CN" sz="1200">
                          <a:effectLst/>
                        </a:rPr>
                        <a:t>用户场景代码</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en-US" sz="1200">
                          <a:effectLst/>
                        </a:rPr>
                        <a:t>userscenario.</a:t>
                      </a:r>
                      <a:r>
                        <a:rPr lang="en-US" sz="1200" spc="35">
                          <a:effectLst/>
                        </a:rPr>
                        <a:t>communitydoctor_communitydoctor-apple-help</a:t>
                      </a:r>
                      <a:endParaRPr lang="zh-CN" sz="1200">
                        <a:effectLst/>
                        <a:latin typeface="Times New Roman" panose="02020603050405020304" pitchFamily="18" charset="0"/>
                        <a:ea typeface="宋体" panose="02010600030101010101" pitchFamily="2" charset="-122"/>
                      </a:endParaRPr>
                    </a:p>
                  </a:txBody>
                  <a:tcPr marL="68580" marR="68580" marT="0" marB="0"/>
                </a:tc>
              </a:tr>
              <a:tr h="171450">
                <a:tc>
                  <a:txBody>
                    <a:bodyPr/>
                    <a:lstStyle/>
                    <a:p>
                      <a:pPr>
                        <a:lnSpc>
                          <a:spcPts val="1100"/>
                        </a:lnSpc>
                        <a:spcAft>
                          <a:spcPts val="0"/>
                        </a:spcAft>
                      </a:pPr>
                      <a:r>
                        <a:rPr lang="zh-CN" sz="1200">
                          <a:effectLst/>
                        </a:rPr>
                        <a:t>场景描述</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200" dirty="0">
                          <a:effectLst/>
                        </a:rPr>
                        <a:t>社区医生登陆系统，申请专家医生协助，得到反馈信息</a:t>
                      </a:r>
                      <a:endParaRPr lang="zh-CN" sz="120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graphicFrame>
        <p:nvGraphicFramePr>
          <p:cNvPr id="10" name="表格 9"/>
          <p:cNvGraphicFramePr>
            <a:graphicFrameLocks noGrp="1"/>
          </p:cNvGraphicFramePr>
          <p:nvPr>
            <p:extLst>
              <p:ext uri="{D42A27DB-BD31-4B8C-83A1-F6EECF244321}">
                <p14:modId xmlns:p14="http://schemas.microsoft.com/office/powerpoint/2010/main" val="1429280880"/>
              </p:ext>
            </p:extLst>
          </p:nvPr>
        </p:nvGraphicFramePr>
        <p:xfrm>
          <a:off x="6182112" y="5595696"/>
          <a:ext cx="5705088" cy="495300"/>
        </p:xfrm>
        <a:graphic>
          <a:graphicData uri="http://schemas.openxmlformats.org/drawingml/2006/table">
            <a:tbl>
              <a:tblPr>
                <a:tableStyleId>{5C22544A-7EE6-4342-B048-85BDC9FD1C3A}</a:tableStyleId>
              </a:tblPr>
              <a:tblGrid>
                <a:gridCol w="1119836"/>
                <a:gridCol w="4585252"/>
              </a:tblGrid>
              <a:tr h="161925">
                <a:tc>
                  <a:txBody>
                    <a:bodyPr/>
                    <a:lstStyle/>
                    <a:p>
                      <a:pPr>
                        <a:lnSpc>
                          <a:spcPts val="1100"/>
                        </a:lnSpc>
                        <a:spcAft>
                          <a:spcPts val="0"/>
                        </a:spcAft>
                      </a:pPr>
                      <a:r>
                        <a:rPr lang="zh-CN" sz="1200" dirty="0">
                          <a:effectLst/>
                        </a:rPr>
                        <a:t>用户场景名称</a:t>
                      </a:r>
                      <a:endParaRPr lang="zh-CN" sz="1200" dirty="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200" dirty="0">
                          <a:effectLst/>
                        </a:rPr>
                        <a:t>专家医生</a:t>
                      </a:r>
                      <a:r>
                        <a:rPr lang="en-US" sz="1200" dirty="0">
                          <a:effectLst/>
                        </a:rPr>
                        <a:t>_</a:t>
                      </a:r>
                      <a:r>
                        <a:rPr lang="zh-CN" sz="1200" dirty="0">
                          <a:effectLst/>
                        </a:rPr>
                        <a:t>专家医生对患者给出医嘱</a:t>
                      </a:r>
                      <a:endParaRPr lang="zh-CN" sz="1200" dirty="0">
                        <a:effectLst/>
                        <a:latin typeface="Times New Roman" panose="02020603050405020304" pitchFamily="18" charset="0"/>
                        <a:ea typeface="宋体" panose="02010600030101010101" pitchFamily="2" charset="-122"/>
                      </a:endParaRPr>
                    </a:p>
                  </a:txBody>
                  <a:tcPr marL="68580" marR="68580" marT="0" marB="0"/>
                </a:tc>
              </a:tr>
              <a:tr h="161925">
                <a:tc>
                  <a:txBody>
                    <a:bodyPr/>
                    <a:lstStyle/>
                    <a:p>
                      <a:pPr>
                        <a:lnSpc>
                          <a:spcPts val="1100"/>
                        </a:lnSpc>
                        <a:spcAft>
                          <a:spcPts val="0"/>
                        </a:spcAft>
                      </a:pPr>
                      <a:r>
                        <a:rPr lang="zh-CN" sz="1200">
                          <a:effectLst/>
                        </a:rPr>
                        <a:t>用户场景代码</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en-US" sz="1200">
                          <a:effectLst/>
                        </a:rPr>
                        <a:t>userscenario.</a:t>
                      </a:r>
                      <a:r>
                        <a:rPr lang="en-US" sz="1200" spc="35">
                          <a:effectLst/>
                        </a:rPr>
                        <a:t>professionaldoctor_professionaldoctor-give-advise</a:t>
                      </a:r>
                      <a:endParaRPr lang="zh-CN" sz="1200">
                        <a:effectLst/>
                        <a:latin typeface="Times New Roman" panose="02020603050405020304" pitchFamily="18" charset="0"/>
                        <a:ea typeface="宋体" panose="02010600030101010101" pitchFamily="2" charset="-122"/>
                      </a:endParaRPr>
                    </a:p>
                  </a:txBody>
                  <a:tcPr marL="68580" marR="68580" marT="0" marB="0"/>
                </a:tc>
              </a:tr>
              <a:tr h="171450">
                <a:tc>
                  <a:txBody>
                    <a:bodyPr/>
                    <a:lstStyle/>
                    <a:p>
                      <a:pPr>
                        <a:lnSpc>
                          <a:spcPts val="1100"/>
                        </a:lnSpc>
                        <a:spcAft>
                          <a:spcPts val="0"/>
                        </a:spcAft>
                      </a:pPr>
                      <a:r>
                        <a:rPr lang="zh-CN" sz="1200">
                          <a:effectLst/>
                        </a:rPr>
                        <a:t>场景描述</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200" dirty="0">
                          <a:effectLst/>
                        </a:rPr>
                        <a:t>专家医生登陆系统，查看患者电子病历，给出医嘱</a:t>
                      </a:r>
                      <a:endParaRPr lang="zh-CN" sz="120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graphicFrame>
        <p:nvGraphicFramePr>
          <p:cNvPr id="11" name="表格 10"/>
          <p:cNvGraphicFramePr>
            <a:graphicFrameLocks noGrp="1"/>
          </p:cNvGraphicFramePr>
          <p:nvPr>
            <p:extLst>
              <p:ext uri="{D42A27DB-BD31-4B8C-83A1-F6EECF244321}">
                <p14:modId xmlns:p14="http://schemas.microsoft.com/office/powerpoint/2010/main" val="178975816"/>
              </p:ext>
            </p:extLst>
          </p:nvPr>
        </p:nvGraphicFramePr>
        <p:xfrm>
          <a:off x="6168858" y="6203674"/>
          <a:ext cx="5718341" cy="558800"/>
        </p:xfrm>
        <a:graphic>
          <a:graphicData uri="http://schemas.openxmlformats.org/drawingml/2006/table">
            <a:tbl>
              <a:tblPr>
                <a:tableStyleId>{5C22544A-7EE6-4342-B048-85BDC9FD1C3A}</a:tableStyleId>
              </a:tblPr>
              <a:tblGrid>
                <a:gridCol w="1146342"/>
                <a:gridCol w="4571999"/>
              </a:tblGrid>
              <a:tr h="130882">
                <a:tc>
                  <a:txBody>
                    <a:bodyPr/>
                    <a:lstStyle/>
                    <a:p>
                      <a:pPr>
                        <a:lnSpc>
                          <a:spcPts val="1100"/>
                        </a:lnSpc>
                        <a:spcAft>
                          <a:spcPts val="0"/>
                        </a:spcAft>
                      </a:pPr>
                      <a:r>
                        <a:rPr lang="zh-CN" sz="1200" dirty="0">
                          <a:effectLst/>
                        </a:rPr>
                        <a:t>用户场景名称</a:t>
                      </a:r>
                      <a:endParaRPr lang="zh-CN" sz="1200" dirty="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200">
                          <a:effectLst/>
                        </a:rPr>
                        <a:t>专家医生</a:t>
                      </a:r>
                      <a:r>
                        <a:rPr lang="en-US" sz="1200">
                          <a:effectLst/>
                        </a:rPr>
                        <a:t>_</a:t>
                      </a:r>
                      <a:r>
                        <a:rPr lang="zh-CN" sz="1200">
                          <a:effectLst/>
                        </a:rPr>
                        <a:t>专家医生对患者进行远程视频诊断</a:t>
                      </a:r>
                      <a:endParaRPr lang="zh-CN" sz="1200">
                        <a:effectLst/>
                        <a:latin typeface="Times New Roman" panose="02020603050405020304" pitchFamily="18" charset="0"/>
                        <a:ea typeface="宋体" panose="02010600030101010101" pitchFamily="2" charset="-122"/>
                      </a:endParaRPr>
                    </a:p>
                  </a:txBody>
                  <a:tcPr marL="68580" marR="68580" marT="0" marB="0"/>
                </a:tc>
              </a:tr>
              <a:tr h="225836">
                <a:tc>
                  <a:txBody>
                    <a:bodyPr/>
                    <a:lstStyle/>
                    <a:p>
                      <a:pPr>
                        <a:lnSpc>
                          <a:spcPts val="1100"/>
                        </a:lnSpc>
                        <a:spcAft>
                          <a:spcPts val="0"/>
                        </a:spcAft>
                      </a:pPr>
                      <a:r>
                        <a:rPr lang="zh-CN" sz="1200" dirty="0">
                          <a:effectLst/>
                        </a:rPr>
                        <a:t>用户场景代码</a:t>
                      </a:r>
                      <a:endParaRPr lang="zh-CN" sz="1200" dirty="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en-US" sz="1200">
                          <a:effectLst/>
                        </a:rPr>
                        <a:t>userscenario.</a:t>
                      </a:r>
                      <a:r>
                        <a:rPr lang="en-US" sz="1200" spc="35">
                          <a:effectLst/>
                        </a:rPr>
                        <a:t>professionaldoctor_professionaldoctor-give-remotediagnose</a:t>
                      </a:r>
                      <a:endParaRPr lang="zh-CN" sz="1200">
                        <a:effectLst/>
                        <a:latin typeface="Times New Roman" panose="02020603050405020304" pitchFamily="18" charset="0"/>
                        <a:ea typeface="宋体" panose="02010600030101010101" pitchFamily="2" charset="-122"/>
                      </a:endParaRPr>
                    </a:p>
                  </a:txBody>
                  <a:tcPr marL="68580" marR="68580" marT="0" marB="0"/>
                </a:tc>
              </a:tr>
              <a:tr h="138581">
                <a:tc>
                  <a:txBody>
                    <a:bodyPr/>
                    <a:lstStyle/>
                    <a:p>
                      <a:pPr>
                        <a:lnSpc>
                          <a:spcPts val="1100"/>
                        </a:lnSpc>
                        <a:spcAft>
                          <a:spcPts val="0"/>
                        </a:spcAft>
                      </a:pPr>
                      <a:r>
                        <a:rPr lang="zh-CN" sz="1200" dirty="0">
                          <a:effectLst/>
                        </a:rPr>
                        <a:t>场景描述</a:t>
                      </a:r>
                      <a:endParaRPr lang="zh-CN" sz="1200" dirty="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200" dirty="0">
                          <a:effectLst/>
                        </a:rPr>
                        <a:t>专家医生登陆系统，打开远程诊断，进行远程诊断</a:t>
                      </a:r>
                      <a:endParaRPr lang="zh-CN" sz="120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sp>
        <p:nvSpPr>
          <p:cNvPr id="12" name="右箭头 11"/>
          <p:cNvSpPr/>
          <p:nvPr/>
        </p:nvSpPr>
        <p:spPr>
          <a:xfrm>
            <a:off x="5910470" y="1908313"/>
            <a:ext cx="238539" cy="17227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右箭头 12"/>
          <p:cNvSpPr/>
          <p:nvPr/>
        </p:nvSpPr>
        <p:spPr>
          <a:xfrm>
            <a:off x="5910469" y="2590893"/>
            <a:ext cx="238539" cy="17227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右箭头 13"/>
          <p:cNvSpPr/>
          <p:nvPr/>
        </p:nvSpPr>
        <p:spPr>
          <a:xfrm>
            <a:off x="5910468" y="3273473"/>
            <a:ext cx="238539" cy="17227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右箭头 14"/>
          <p:cNvSpPr/>
          <p:nvPr/>
        </p:nvSpPr>
        <p:spPr>
          <a:xfrm>
            <a:off x="5910467" y="4403453"/>
            <a:ext cx="238539" cy="17227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右箭头 15"/>
          <p:cNvSpPr/>
          <p:nvPr/>
        </p:nvSpPr>
        <p:spPr>
          <a:xfrm>
            <a:off x="5910466" y="4999894"/>
            <a:ext cx="238539" cy="17227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右箭头 16"/>
          <p:cNvSpPr/>
          <p:nvPr/>
        </p:nvSpPr>
        <p:spPr>
          <a:xfrm>
            <a:off x="5910465" y="5848125"/>
            <a:ext cx="238539" cy="17227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右箭头 17"/>
          <p:cNvSpPr/>
          <p:nvPr/>
        </p:nvSpPr>
        <p:spPr>
          <a:xfrm>
            <a:off x="5910464" y="6365054"/>
            <a:ext cx="238539" cy="17227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74994921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399246" y="386366"/>
            <a:ext cx="11302424" cy="7598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smtClean="0">
                <a:solidFill>
                  <a:srgbClr val="FFC000"/>
                </a:solidFill>
                <a:latin typeface="微软雅黑" panose="020B0503020204020204" pitchFamily="34" charset="-122"/>
                <a:ea typeface="微软雅黑" panose="020B0503020204020204" pitchFamily="34" charset="-122"/>
              </a:rPr>
              <a:t>3-6 </a:t>
            </a:r>
            <a:r>
              <a:rPr lang="zh-CN" altLang="en-US" sz="2800" dirty="0" smtClean="0">
                <a:solidFill>
                  <a:srgbClr val="FFC000"/>
                </a:solidFill>
                <a:latin typeface="微软雅黑" panose="020B0503020204020204" pitchFamily="34" charset="-122"/>
                <a:ea typeface="微软雅黑" panose="020B0503020204020204" pitchFamily="34" charset="-122"/>
              </a:rPr>
              <a:t>需求分析之用户用例分析</a:t>
            </a:r>
            <a:endParaRPr lang="zh-CN" altLang="en-US" sz="2800" dirty="0">
              <a:solidFill>
                <a:srgbClr val="FFC000"/>
              </a:solidFill>
              <a:latin typeface="微软雅黑" panose="020B0503020204020204" pitchFamily="34" charset="-122"/>
              <a:ea typeface="微软雅黑" panose="020B0503020204020204" pitchFamily="34"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585052634"/>
              </p:ext>
            </p:extLst>
          </p:nvPr>
        </p:nvGraphicFramePr>
        <p:xfrm>
          <a:off x="399245" y="2293917"/>
          <a:ext cx="3536651" cy="3391265"/>
        </p:xfrm>
        <a:graphic>
          <a:graphicData uri="http://schemas.openxmlformats.org/drawingml/2006/table">
            <a:tbl>
              <a:tblPr>
                <a:tableStyleId>{5C22544A-7EE6-4342-B048-85BDC9FD1C3A}</a:tableStyleId>
              </a:tblPr>
              <a:tblGrid>
                <a:gridCol w="1429555"/>
                <a:gridCol w="2107096"/>
              </a:tblGrid>
              <a:tr h="436846">
                <a:tc>
                  <a:txBody>
                    <a:bodyPr/>
                    <a:lstStyle/>
                    <a:p>
                      <a:pPr>
                        <a:lnSpc>
                          <a:spcPts val="1100"/>
                        </a:lnSpc>
                        <a:spcAft>
                          <a:spcPts val="0"/>
                        </a:spcAft>
                      </a:pPr>
                      <a:r>
                        <a:rPr lang="zh-CN" sz="1200">
                          <a:effectLst/>
                        </a:rPr>
                        <a:t>用例名称表示</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200">
                          <a:effectLst/>
                        </a:rPr>
                        <a:t>患者</a:t>
                      </a:r>
                      <a:r>
                        <a:rPr lang="en-US" sz="1200">
                          <a:effectLst/>
                        </a:rPr>
                        <a:t>_</a:t>
                      </a:r>
                      <a:r>
                        <a:rPr lang="zh-CN" sz="1200">
                          <a:effectLst/>
                        </a:rPr>
                        <a:t>患者每天把各项指标录入进系统</a:t>
                      </a:r>
                      <a:r>
                        <a:rPr lang="en-US" sz="1200">
                          <a:effectLst/>
                        </a:rPr>
                        <a:t>_</a:t>
                      </a:r>
                      <a:r>
                        <a:rPr lang="zh-CN" sz="1200">
                          <a:effectLst/>
                        </a:rPr>
                        <a:t>录入病情</a:t>
                      </a:r>
                      <a:endParaRPr lang="zh-CN" sz="1200">
                        <a:effectLst/>
                        <a:latin typeface="Times New Roman" panose="02020603050405020304" pitchFamily="18" charset="0"/>
                        <a:ea typeface="宋体" panose="02010600030101010101" pitchFamily="2" charset="-122"/>
                      </a:endParaRPr>
                    </a:p>
                  </a:txBody>
                  <a:tcPr marL="68580" marR="68580" marT="0" marB="0"/>
                </a:tc>
              </a:tr>
              <a:tr h="311990">
                <a:tc>
                  <a:txBody>
                    <a:bodyPr/>
                    <a:lstStyle/>
                    <a:p>
                      <a:pPr>
                        <a:lnSpc>
                          <a:spcPts val="1100"/>
                        </a:lnSpc>
                        <a:spcAft>
                          <a:spcPts val="0"/>
                        </a:spcAft>
                      </a:pPr>
                      <a:r>
                        <a:rPr lang="zh-CN" sz="1200">
                          <a:effectLst/>
                        </a:rPr>
                        <a:t>用例代码表述</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en-US" sz="1200">
                          <a:effectLst/>
                        </a:rPr>
                        <a:t>Usecase_Input-</a:t>
                      </a:r>
                      <a:r>
                        <a:rPr lang="en-US" sz="1200" spc="35">
                          <a:effectLst/>
                        </a:rPr>
                        <a:t>patients-index</a:t>
                      </a:r>
                      <a:endParaRPr lang="zh-CN" sz="1200">
                        <a:effectLst/>
                        <a:latin typeface="Times New Roman" panose="02020603050405020304" pitchFamily="18" charset="0"/>
                        <a:ea typeface="宋体" panose="02010600030101010101" pitchFamily="2" charset="-122"/>
                      </a:endParaRPr>
                    </a:p>
                  </a:txBody>
                  <a:tcPr marL="68580" marR="68580" marT="0" marB="0"/>
                </a:tc>
              </a:tr>
              <a:tr h="380861">
                <a:tc>
                  <a:txBody>
                    <a:bodyPr/>
                    <a:lstStyle/>
                    <a:p>
                      <a:pPr>
                        <a:lnSpc>
                          <a:spcPts val="1100"/>
                        </a:lnSpc>
                        <a:spcAft>
                          <a:spcPts val="0"/>
                        </a:spcAft>
                      </a:pPr>
                      <a:r>
                        <a:rPr lang="zh-CN" sz="1200">
                          <a:effectLst/>
                        </a:rPr>
                        <a:t>场景描述表示</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200">
                          <a:effectLst/>
                        </a:rPr>
                        <a:t>患者每天把各项指标录入进系统</a:t>
                      </a:r>
                      <a:endParaRPr lang="zh-CN" sz="1200">
                        <a:effectLst/>
                        <a:latin typeface="Times New Roman" panose="02020603050405020304" pitchFamily="18" charset="0"/>
                        <a:ea typeface="宋体" panose="02010600030101010101" pitchFamily="2" charset="-122"/>
                      </a:endParaRPr>
                    </a:p>
                  </a:txBody>
                  <a:tcPr marL="68580" marR="68580" marT="0" marB="0"/>
                </a:tc>
              </a:tr>
              <a:tr h="394717">
                <a:tc>
                  <a:txBody>
                    <a:bodyPr/>
                    <a:lstStyle/>
                    <a:p>
                      <a:pPr>
                        <a:lnSpc>
                          <a:spcPts val="1100"/>
                        </a:lnSpc>
                        <a:spcAft>
                          <a:spcPts val="0"/>
                        </a:spcAft>
                      </a:pPr>
                      <a:r>
                        <a:rPr lang="zh-CN" sz="1200">
                          <a:effectLst/>
                        </a:rPr>
                        <a:t>图示表示</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200">
                          <a:effectLst/>
                        </a:rPr>
                        <a:t>无</a:t>
                      </a:r>
                      <a:endParaRPr lang="zh-CN" sz="1200">
                        <a:effectLst/>
                        <a:latin typeface="Times New Roman" panose="02020603050405020304" pitchFamily="18" charset="0"/>
                        <a:ea typeface="宋体" panose="02010600030101010101" pitchFamily="2" charset="-122"/>
                      </a:endParaRPr>
                    </a:p>
                  </a:txBody>
                  <a:tcPr marL="68580" marR="68580" marT="0" marB="0"/>
                </a:tc>
              </a:tr>
              <a:tr h="372899">
                <a:tc>
                  <a:txBody>
                    <a:bodyPr/>
                    <a:lstStyle/>
                    <a:p>
                      <a:pPr>
                        <a:lnSpc>
                          <a:spcPts val="1100"/>
                        </a:lnSpc>
                        <a:spcAft>
                          <a:spcPts val="0"/>
                        </a:spcAft>
                      </a:pPr>
                      <a:r>
                        <a:rPr lang="zh-CN" sz="1200">
                          <a:effectLst/>
                        </a:rPr>
                        <a:t>参与者列表表示</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200">
                          <a:effectLst/>
                        </a:rPr>
                        <a:t>患者</a:t>
                      </a:r>
                      <a:endParaRPr lang="zh-CN" sz="1200">
                        <a:effectLst/>
                        <a:latin typeface="Times New Roman" panose="02020603050405020304" pitchFamily="18" charset="0"/>
                        <a:ea typeface="宋体" panose="02010600030101010101" pitchFamily="2" charset="-122"/>
                      </a:endParaRPr>
                    </a:p>
                  </a:txBody>
                  <a:tcPr marL="68580" marR="68580" marT="0" marB="0"/>
                </a:tc>
              </a:tr>
              <a:tr h="287381">
                <a:tc>
                  <a:txBody>
                    <a:bodyPr/>
                    <a:lstStyle/>
                    <a:p>
                      <a:pPr>
                        <a:lnSpc>
                          <a:spcPts val="1100"/>
                        </a:lnSpc>
                        <a:spcAft>
                          <a:spcPts val="0"/>
                        </a:spcAft>
                      </a:pPr>
                      <a:r>
                        <a:rPr lang="zh-CN" sz="1200">
                          <a:effectLst/>
                        </a:rPr>
                        <a:t>前置条件表示</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200">
                          <a:effectLst/>
                        </a:rPr>
                        <a:t>患者登陆系统</a:t>
                      </a:r>
                      <a:endParaRPr lang="zh-CN" sz="1200">
                        <a:effectLst/>
                        <a:latin typeface="Times New Roman" panose="02020603050405020304" pitchFamily="18" charset="0"/>
                        <a:ea typeface="宋体" panose="02010600030101010101" pitchFamily="2" charset="-122"/>
                      </a:endParaRPr>
                    </a:p>
                  </a:txBody>
                  <a:tcPr marL="68580" marR="68580" marT="0" marB="0"/>
                </a:tc>
              </a:tr>
              <a:tr h="733391">
                <a:tc>
                  <a:txBody>
                    <a:bodyPr/>
                    <a:lstStyle/>
                    <a:p>
                      <a:pPr>
                        <a:lnSpc>
                          <a:spcPts val="1100"/>
                        </a:lnSpc>
                        <a:spcAft>
                          <a:spcPts val="0"/>
                        </a:spcAft>
                      </a:pPr>
                      <a:r>
                        <a:rPr lang="zh-CN" sz="1200">
                          <a:effectLst/>
                        </a:rPr>
                        <a:t>主流程表示</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en-US" sz="1200">
                          <a:effectLst/>
                        </a:rPr>
                        <a:t>1 </a:t>
                      </a:r>
                      <a:r>
                        <a:rPr lang="zh-CN" sz="1200">
                          <a:effectLst/>
                        </a:rPr>
                        <a:t>患者登陆系统</a:t>
                      </a:r>
                    </a:p>
                    <a:p>
                      <a:pPr>
                        <a:lnSpc>
                          <a:spcPts val="1100"/>
                        </a:lnSpc>
                        <a:spcAft>
                          <a:spcPts val="0"/>
                        </a:spcAft>
                      </a:pPr>
                      <a:r>
                        <a:rPr lang="en-US" sz="1200">
                          <a:effectLst/>
                        </a:rPr>
                        <a:t>2 </a:t>
                      </a:r>
                      <a:r>
                        <a:rPr lang="zh-CN" sz="1200">
                          <a:effectLst/>
                        </a:rPr>
                        <a:t>打开自己的电子病历</a:t>
                      </a:r>
                    </a:p>
                    <a:p>
                      <a:pPr>
                        <a:lnSpc>
                          <a:spcPts val="1100"/>
                        </a:lnSpc>
                        <a:spcAft>
                          <a:spcPts val="0"/>
                        </a:spcAft>
                      </a:pPr>
                      <a:r>
                        <a:rPr lang="en-US" sz="1200">
                          <a:effectLst/>
                        </a:rPr>
                        <a:t>3 </a:t>
                      </a:r>
                      <a:r>
                        <a:rPr lang="zh-CN" sz="1200">
                          <a:effectLst/>
                        </a:rPr>
                        <a:t>录入自己每日的病情</a:t>
                      </a:r>
                    </a:p>
                    <a:p>
                      <a:pPr>
                        <a:lnSpc>
                          <a:spcPts val="1100"/>
                        </a:lnSpc>
                        <a:spcAft>
                          <a:spcPts val="0"/>
                        </a:spcAft>
                      </a:pPr>
                      <a:r>
                        <a:rPr lang="en-US" sz="1200">
                          <a:effectLst/>
                        </a:rPr>
                        <a:t>4 </a:t>
                      </a:r>
                      <a:r>
                        <a:rPr lang="zh-CN" sz="1200">
                          <a:effectLst/>
                        </a:rPr>
                        <a:t>保存电子病历</a:t>
                      </a:r>
                      <a:endParaRPr lang="zh-CN" sz="1200">
                        <a:effectLst/>
                        <a:latin typeface="Times New Roman" panose="02020603050405020304" pitchFamily="18" charset="0"/>
                        <a:ea typeface="宋体" panose="02010600030101010101" pitchFamily="2" charset="-122"/>
                      </a:endParaRPr>
                    </a:p>
                  </a:txBody>
                  <a:tcPr marL="68580" marR="68580" marT="0" marB="0"/>
                </a:tc>
              </a:tr>
              <a:tr h="239762">
                <a:tc>
                  <a:txBody>
                    <a:bodyPr/>
                    <a:lstStyle/>
                    <a:p>
                      <a:pPr>
                        <a:lnSpc>
                          <a:spcPts val="1100"/>
                        </a:lnSpc>
                        <a:spcAft>
                          <a:spcPts val="0"/>
                        </a:spcAft>
                      </a:pPr>
                      <a:r>
                        <a:rPr lang="zh-CN" sz="1200">
                          <a:effectLst/>
                        </a:rPr>
                        <a:t>分支流程表示</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200">
                          <a:effectLst/>
                        </a:rPr>
                        <a:t>无</a:t>
                      </a:r>
                      <a:endParaRPr lang="zh-CN" sz="1200">
                        <a:effectLst/>
                        <a:latin typeface="Times New Roman" panose="02020603050405020304" pitchFamily="18" charset="0"/>
                        <a:ea typeface="宋体" panose="02010600030101010101" pitchFamily="2" charset="-122"/>
                      </a:endParaRPr>
                    </a:p>
                  </a:txBody>
                  <a:tcPr marL="68580" marR="68580" marT="0" marB="0"/>
                </a:tc>
              </a:tr>
              <a:tr h="233418">
                <a:tc>
                  <a:txBody>
                    <a:bodyPr/>
                    <a:lstStyle/>
                    <a:p>
                      <a:pPr>
                        <a:lnSpc>
                          <a:spcPts val="1100"/>
                        </a:lnSpc>
                        <a:spcAft>
                          <a:spcPts val="0"/>
                        </a:spcAft>
                      </a:pPr>
                      <a:r>
                        <a:rPr lang="zh-CN" sz="1200">
                          <a:effectLst/>
                        </a:rPr>
                        <a:t>后置条件表示</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200" dirty="0">
                          <a:effectLst/>
                        </a:rPr>
                        <a:t>系统提示保存成功</a:t>
                      </a:r>
                      <a:endParaRPr lang="zh-CN" sz="120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sp>
        <p:nvSpPr>
          <p:cNvPr id="4" name="矩形 3"/>
          <p:cNvSpPr/>
          <p:nvPr/>
        </p:nvSpPr>
        <p:spPr>
          <a:xfrm>
            <a:off x="152882" y="1928520"/>
            <a:ext cx="2132635" cy="297517"/>
          </a:xfrm>
          <a:prstGeom prst="rect">
            <a:avLst/>
          </a:prstGeom>
        </p:spPr>
        <p:txBody>
          <a:bodyPr wrap="none">
            <a:spAutoFit/>
          </a:bodyPr>
          <a:lstStyle/>
          <a:p>
            <a:pPr indent="87630" algn="just">
              <a:lnSpc>
                <a:spcPts val="1570"/>
              </a:lnSpc>
              <a:spcAft>
                <a:spcPts val="0"/>
              </a:spcAft>
            </a:pPr>
            <a:r>
              <a:rPr lang="zh-CN" altLang="zh-CN" b="1" dirty="0">
                <a:latin typeface="Times New Roman" panose="02020603050405020304" pitchFamily="18" charset="0"/>
              </a:rPr>
              <a:t>【患者用户用例】</a:t>
            </a:r>
            <a:endParaRPr lang="zh-CN" altLang="zh-CN" sz="1200" dirty="0">
              <a:latin typeface="Times New Roman" panose="02020603050405020304" pitchFamily="18" charset="0"/>
            </a:endParaRPr>
          </a:p>
        </p:txBody>
      </p:sp>
      <p:graphicFrame>
        <p:nvGraphicFramePr>
          <p:cNvPr id="5" name="表格 4"/>
          <p:cNvGraphicFramePr>
            <a:graphicFrameLocks noGrp="1"/>
          </p:cNvGraphicFramePr>
          <p:nvPr>
            <p:extLst>
              <p:ext uri="{D42A27DB-BD31-4B8C-83A1-F6EECF244321}">
                <p14:modId xmlns:p14="http://schemas.microsoft.com/office/powerpoint/2010/main" val="3383077554"/>
              </p:ext>
            </p:extLst>
          </p:nvPr>
        </p:nvGraphicFramePr>
        <p:xfrm>
          <a:off x="4246218" y="2318800"/>
          <a:ext cx="3638825" cy="3379635"/>
        </p:xfrm>
        <a:graphic>
          <a:graphicData uri="http://schemas.openxmlformats.org/drawingml/2006/table">
            <a:tbl>
              <a:tblPr>
                <a:tableStyleId>{5C22544A-7EE6-4342-B048-85BDC9FD1C3A}</a:tableStyleId>
              </a:tblPr>
              <a:tblGrid>
                <a:gridCol w="1491973"/>
                <a:gridCol w="2146852"/>
              </a:tblGrid>
              <a:tr h="355751">
                <a:tc>
                  <a:txBody>
                    <a:bodyPr/>
                    <a:lstStyle/>
                    <a:p>
                      <a:pPr>
                        <a:lnSpc>
                          <a:spcPts val="1100"/>
                        </a:lnSpc>
                        <a:spcAft>
                          <a:spcPts val="0"/>
                        </a:spcAft>
                      </a:pPr>
                      <a:r>
                        <a:rPr lang="zh-CN" sz="1200">
                          <a:effectLst/>
                        </a:rPr>
                        <a:t>用例名称表示</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200">
                          <a:effectLst/>
                        </a:rPr>
                        <a:t>社区医生</a:t>
                      </a:r>
                      <a:r>
                        <a:rPr lang="en-US" sz="1200">
                          <a:effectLst/>
                        </a:rPr>
                        <a:t>_</a:t>
                      </a:r>
                      <a:r>
                        <a:rPr lang="zh-CN" sz="1200">
                          <a:effectLst/>
                        </a:rPr>
                        <a:t>社区医生查看患者病历</a:t>
                      </a:r>
                      <a:r>
                        <a:rPr lang="en-US" sz="1200">
                          <a:effectLst/>
                        </a:rPr>
                        <a:t>_</a:t>
                      </a:r>
                      <a:r>
                        <a:rPr lang="zh-CN" sz="1200">
                          <a:effectLst/>
                        </a:rPr>
                        <a:t>查看病历</a:t>
                      </a:r>
                      <a:endParaRPr lang="zh-CN" sz="1200">
                        <a:effectLst/>
                        <a:latin typeface="Times New Roman" panose="02020603050405020304" pitchFamily="18" charset="0"/>
                        <a:ea typeface="宋体" panose="02010600030101010101" pitchFamily="2" charset="-122"/>
                      </a:endParaRPr>
                    </a:p>
                  </a:txBody>
                  <a:tcPr marL="68580" marR="68580" marT="0" marB="0"/>
                </a:tc>
              </a:tr>
              <a:tr h="355751">
                <a:tc>
                  <a:txBody>
                    <a:bodyPr/>
                    <a:lstStyle/>
                    <a:p>
                      <a:pPr>
                        <a:lnSpc>
                          <a:spcPts val="1100"/>
                        </a:lnSpc>
                        <a:spcAft>
                          <a:spcPts val="0"/>
                        </a:spcAft>
                      </a:pPr>
                      <a:r>
                        <a:rPr lang="zh-CN" sz="1200">
                          <a:effectLst/>
                        </a:rPr>
                        <a:t>用例代码表述</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en-US" sz="1200">
                          <a:effectLst/>
                        </a:rPr>
                        <a:t>Usecase_</a:t>
                      </a:r>
                      <a:r>
                        <a:rPr lang="en-US" sz="1200" spc="35">
                          <a:effectLst/>
                        </a:rPr>
                        <a:t> Communitydoctor</a:t>
                      </a:r>
                      <a:r>
                        <a:rPr lang="en-US" sz="1200">
                          <a:effectLst/>
                        </a:rPr>
                        <a:t> -Review-Record</a:t>
                      </a:r>
                      <a:endParaRPr lang="zh-CN" sz="1200">
                        <a:effectLst/>
                        <a:latin typeface="Times New Roman" panose="02020603050405020304" pitchFamily="18" charset="0"/>
                        <a:ea typeface="宋体" panose="02010600030101010101" pitchFamily="2" charset="-122"/>
                      </a:endParaRPr>
                    </a:p>
                  </a:txBody>
                  <a:tcPr marL="68580" marR="68580" marT="0" marB="0"/>
                </a:tc>
              </a:tr>
              <a:tr h="355751">
                <a:tc>
                  <a:txBody>
                    <a:bodyPr/>
                    <a:lstStyle/>
                    <a:p>
                      <a:pPr>
                        <a:lnSpc>
                          <a:spcPts val="1100"/>
                        </a:lnSpc>
                        <a:spcAft>
                          <a:spcPts val="0"/>
                        </a:spcAft>
                      </a:pPr>
                      <a:r>
                        <a:rPr lang="zh-CN" sz="1200">
                          <a:effectLst/>
                        </a:rPr>
                        <a:t>场景描述表示</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200">
                          <a:effectLst/>
                        </a:rPr>
                        <a:t>社区医生查看患者病历</a:t>
                      </a:r>
                      <a:endParaRPr lang="zh-CN" sz="1200">
                        <a:effectLst/>
                        <a:latin typeface="Times New Roman" panose="02020603050405020304" pitchFamily="18" charset="0"/>
                        <a:ea typeface="宋体" panose="02010600030101010101" pitchFamily="2" charset="-122"/>
                      </a:endParaRPr>
                    </a:p>
                  </a:txBody>
                  <a:tcPr marL="68580" marR="68580" marT="0" marB="0"/>
                </a:tc>
              </a:tr>
              <a:tr h="177876">
                <a:tc>
                  <a:txBody>
                    <a:bodyPr/>
                    <a:lstStyle/>
                    <a:p>
                      <a:pPr>
                        <a:lnSpc>
                          <a:spcPts val="1100"/>
                        </a:lnSpc>
                        <a:spcAft>
                          <a:spcPts val="0"/>
                        </a:spcAft>
                      </a:pPr>
                      <a:r>
                        <a:rPr lang="zh-CN" sz="1200">
                          <a:effectLst/>
                        </a:rPr>
                        <a:t>图示表示</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200">
                          <a:effectLst/>
                        </a:rPr>
                        <a:t>无</a:t>
                      </a:r>
                      <a:endParaRPr lang="zh-CN" sz="1200">
                        <a:effectLst/>
                        <a:latin typeface="Times New Roman" panose="02020603050405020304" pitchFamily="18" charset="0"/>
                        <a:ea typeface="宋体" panose="02010600030101010101" pitchFamily="2" charset="-122"/>
                      </a:endParaRPr>
                    </a:p>
                  </a:txBody>
                  <a:tcPr marL="68580" marR="68580" marT="0" marB="0"/>
                </a:tc>
              </a:tr>
              <a:tr h="355751">
                <a:tc>
                  <a:txBody>
                    <a:bodyPr/>
                    <a:lstStyle/>
                    <a:p>
                      <a:pPr>
                        <a:lnSpc>
                          <a:spcPts val="1100"/>
                        </a:lnSpc>
                        <a:spcAft>
                          <a:spcPts val="0"/>
                        </a:spcAft>
                      </a:pPr>
                      <a:r>
                        <a:rPr lang="zh-CN" sz="1200">
                          <a:effectLst/>
                        </a:rPr>
                        <a:t>参与者列表表示</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200">
                          <a:effectLst/>
                        </a:rPr>
                        <a:t>社区医生 患者</a:t>
                      </a:r>
                      <a:endParaRPr lang="zh-CN" sz="1200">
                        <a:effectLst/>
                        <a:latin typeface="Times New Roman" panose="02020603050405020304" pitchFamily="18" charset="0"/>
                        <a:ea typeface="宋体" panose="02010600030101010101" pitchFamily="2" charset="-122"/>
                      </a:endParaRPr>
                    </a:p>
                  </a:txBody>
                  <a:tcPr marL="68580" marR="68580" marT="0" marB="0"/>
                </a:tc>
              </a:tr>
              <a:tr h="355751">
                <a:tc>
                  <a:txBody>
                    <a:bodyPr/>
                    <a:lstStyle/>
                    <a:p>
                      <a:pPr>
                        <a:lnSpc>
                          <a:spcPts val="1100"/>
                        </a:lnSpc>
                        <a:spcAft>
                          <a:spcPts val="0"/>
                        </a:spcAft>
                      </a:pPr>
                      <a:r>
                        <a:rPr lang="zh-CN" sz="1200">
                          <a:effectLst/>
                        </a:rPr>
                        <a:t>前置条件表示</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200">
                          <a:effectLst/>
                        </a:rPr>
                        <a:t>社区医生登陆系统</a:t>
                      </a:r>
                      <a:endParaRPr lang="zh-CN" sz="1200">
                        <a:effectLst/>
                        <a:latin typeface="Times New Roman" panose="02020603050405020304" pitchFamily="18" charset="0"/>
                        <a:ea typeface="宋体" panose="02010600030101010101" pitchFamily="2" charset="-122"/>
                      </a:endParaRPr>
                    </a:p>
                  </a:txBody>
                  <a:tcPr marL="68580" marR="68580" marT="0" marB="0"/>
                </a:tc>
              </a:tr>
              <a:tr h="711502">
                <a:tc>
                  <a:txBody>
                    <a:bodyPr/>
                    <a:lstStyle/>
                    <a:p>
                      <a:pPr>
                        <a:lnSpc>
                          <a:spcPts val="1100"/>
                        </a:lnSpc>
                        <a:spcAft>
                          <a:spcPts val="0"/>
                        </a:spcAft>
                      </a:pPr>
                      <a:r>
                        <a:rPr lang="zh-CN" sz="1200">
                          <a:effectLst/>
                        </a:rPr>
                        <a:t>主流程表示</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en-US" sz="1200">
                          <a:effectLst/>
                        </a:rPr>
                        <a:t>1 </a:t>
                      </a:r>
                      <a:r>
                        <a:rPr lang="zh-CN" sz="1200">
                          <a:effectLst/>
                        </a:rPr>
                        <a:t>社区医生登陆系统</a:t>
                      </a:r>
                    </a:p>
                    <a:p>
                      <a:pPr>
                        <a:lnSpc>
                          <a:spcPts val="1100"/>
                        </a:lnSpc>
                        <a:spcAft>
                          <a:spcPts val="0"/>
                        </a:spcAft>
                      </a:pPr>
                      <a:r>
                        <a:rPr lang="en-US" sz="1200">
                          <a:effectLst/>
                        </a:rPr>
                        <a:t>2 </a:t>
                      </a:r>
                      <a:r>
                        <a:rPr lang="zh-CN" sz="1200">
                          <a:effectLst/>
                        </a:rPr>
                        <a:t>打开患者的电子病历</a:t>
                      </a:r>
                    </a:p>
                    <a:p>
                      <a:pPr>
                        <a:lnSpc>
                          <a:spcPts val="1100"/>
                        </a:lnSpc>
                        <a:spcAft>
                          <a:spcPts val="0"/>
                        </a:spcAft>
                      </a:pPr>
                      <a:r>
                        <a:rPr lang="en-US" sz="1200">
                          <a:effectLst/>
                        </a:rPr>
                        <a:t>3 </a:t>
                      </a:r>
                      <a:r>
                        <a:rPr lang="zh-CN" sz="1200">
                          <a:effectLst/>
                        </a:rPr>
                        <a:t>查看患者病历并给出医嘱</a:t>
                      </a:r>
                    </a:p>
                    <a:p>
                      <a:pPr>
                        <a:lnSpc>
                          <a:spcPts val="1100"/>
                        </a:lnSpc>
                        <a:spcAft>
                          <a:spcPts val="0"/>
                        </a:spcAft>
                      </a:pPr>
                      <a:r>
                        <a:rPr lang="en-US" sz="1200">
                          <a:effectLst/>
                        </a:rPr>
                        <a:t>4 </a:t>
                      </a:r>
                      <a:r>
                        <a:rPr lang="zh-CN" sz="1200">
                          <a:effectLst/>
                        </a:rPr>
                        <a:t>保存电子病历</a:t>
                      </a:r>
                      <a:endParaRPr lang="zh-CN" sz="1200">
                        <a:effectLst/>
                        <a:latin typeface="Times New Roman" panose="02020603050405020304" pitchFamily="18" charset="0"/>
                        <a:ea typeface="宋体" panose="02010600030101010101" pitchFamily="2" charset="-122"/>
                      </a:endParaRPr>
                    </a:p>
                  </a:txBody>
                  <a:tcPr marL="68580" marR="68580" marT="0" marB="0"/>
                </a:tc>
              </a:tr>
              <a:tr h="355751">
                <a:tc>
                  <a:txBody>
                    <a:bodyPr/>
                    <a:lstStyle/>
                    <a:p>
                      <a:pPr>
                        <a:lnSpc>
                          <a:spcPts val="1100"/>
                        </a:lnSpc>
                        <a:spcAft>
                          <a:spcPts val="0"/>
                        </a:spcAft>
                      </a:pPr>
                      <a:r>
                        <a:rPr lang="zh-CN" sz="1200">
                          <a:effectLst/>
                        </a:rPr>
                        <a:t>分支流程表示</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200">
                          <a:effectLst/>
                        </a:rPr>
                        <a:t>无</a:t>
                      </a:r>
                      <a:endParaRPr lang="zh-CN" sz="1200">
                        <a:effectLst/>
                        <a:latin typeface="Times New Roman" panose="02020603050405020304" pitchFamily="18" charset="0"/>
                        <a:ea typeface="宋体" panose="02010600030101010101" pitchFamily="2" charset="-122"/>
                      </a:endParaRPr>
                    </a:p>
                  </a:txBody>
                  <a:tcPr marL="68580" marR="68580" marT="0" marB="0"/>
                </a:tc>
              </a:tr>
              <a:tr h="355751">
                <a:tc>
                  <a:txBody>
                    <a:bodyPr/>
                    <a:lstStyle/>
                    <a:p>
                      <a:pPr>
                        <a:lnSpc>
                          <a:spcPts val="1100"/>
                        </a:lnSpc>
                        <a:spcAft>
                          <a:spcPts val="0"/>
                        </a:spcAft>
                      </a:pPr>
                      <a:r>
                        <a:rPr lang="zh-CN" sz="1200">
                          <a:effectLst/>
                        </a:rPr>
                        <a:t>后置条件表示</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200" dirty="0">
                          <a:effectLst/>
                        </a:rPr>
                        <a:t>系统提示保存成功</a:t>
                      </a:r>
                      <a:endParaRPr lang="zh-CN" sz="120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sp>
        <p:nvSpPr>
          <p:cNvPr id="6" name="矩形 5"/>
          <p:cNvSpPr/>
          <p:nvPr/>
        </p:nvSpPr>
        <p:spPr>
          <a:xfrm>
            <a:off x="3923967" y="1928520"/>
            <a:ext cx="2132635" cy="297517"/>
          </a:xfrm>
          <a:prstGeom prst="rect">
            <a:avLst/>
          </a:prstGeom>
        </p:spPr>
        <p:txBody>
          <a:bodyPr wrap="none">
            <a:spAutoFit/>
          </a:bodyPr>
          <a:lstStyle/>
          <a:p>
            <a:pPr indent="87630" algn="just">
              <a:lnSpc>
                <a:spcPts val="1570"/>
              </a:lnSpc>
              <a:spcAft>
                <a:spcPts val="0"/>
              </a:spcAft>
            </a:pPr>
            <a:r>
              <a:rPr lang="zh-CN" altLang="zh-CN" b="1" dirty="0" smtClean="0">
                <a:latin typeface="Times New Roman" panose="02020603050405020304" pitchFamily="18" charset="0"/>
              </a:rPr>
              <a:t>【</a:t>
            </a:r>
            <a:r>
              <a:rPr lang="zh-CN" altLang="en-US" b="1" dirty="0" smtClean="0">
                <a:latin typeface="Times New Roman" panose="02020603050405020304" pitchFamily="18" charset="0"/>
              </a:rPr>
              <a:t>社区医生</a:t>
            </a:r>
            <a:r>
              <a:rPr lang="zh-CN" altLang="zh-CN" b="1" dirty="0" smtClean="0">
                <a:latin typeface="Times New Roman" panose="02020603050405020304" pitchFamily="18" charset="0"/>
              </a:rPr>
              <a:t>用例】</a:t>
            </a:r>
            <a:endParaRPr lang="zh-CN" altLang="zh-CN" sz="1200" dirty="0">
              <a:latin typeface="Times New Roman" panose="02020603050405020304" pitchFamily="18" charset="0"/>
            </a:endParaRPr>
          </a:p>
        </p:txBody>
      </p:sp>
      <p:graphicFrame>
        <p:nvGraphicFramePr>
          <p:cNvPr id="7" name="表格 6"/>
          <p:cNvGraphicFramePr>
            <a:graphicFrameLocks noGrp="1"/>
          </p:cNvGraphicFramePr>
          <p:nvPr>
            <p:extLst>
              <p:ext uri="{D42A27DB-BD31-4B8C-83A1-F6EECF244321}">
                <p14:modId xmlns:p14="http://schemas.microsoft.com/office/powerpoint/2010/main" val="1065051516"/>
              </p:ext>
            </p:extLst>
          </p:nvPr>
        </p:nvGraphicFramePr>
        <p:xfrm>
          <a:off x="8274878" y="2324011"/>
          <a:ext cx="3612322" cy="3361175"/>
        </p:xfrm>
        <a:graphic>
          <a:graphicData uri="http://schemas.openxmlformats.org/drawingml/2006/table">
            <a:tbl>
              <a:tblPr>
                <a:tableStyleId>{5C22544A-7EE6-4342-B048-85BDC9FD1C3A}</a:tableStyleId>
              </a:tblPr>
              <a:tblGrid>
                <a:gridCol w="1425713"/>
                <a:gridCol w="2186609"/>
              </a:tblGrid>
              <a:tr h="373464">
                <a:tc>
                  <a:txBody>
                    <a:bodyPr/>
                    <a:lstStyle/>
                    <a:p>
                      <a:pPr>
                        <a:lnSpc>
                          <a:spcPts val="1100"/>
                        </a:lnSpc>
                        <a:spcAft>
                          <a:spcPts val="0"/>
                        </a:spcAft>
                      </a:pPr>
                      <a:r>
                        <a:rPr lang="zh-CN" sz="1200">
                          <a:effectLst/>
                        </a:rPr>
                        <a:t>用例名称表示</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200">
                          <a:effectLst/>
                        </a:rPr>
                        <a:t>专家医生</a:t>
                      </a:r>
                      <a:r>
                        <a:rPr lang="en-US" sz="1200">
                          <a:effectLst/>
                        </a:rPr>
                        <a:t>_</a:t>
                      </a:r>
                      <a:r>
                        <a:rPr lang="zh-CN" sz="1200">
                          <a:effectLst/>
                        </a:rPr>
                        <a:t>专家医生审核社区医生的申请</a:t>
                      </a:r>
                      <a:r>
                        <a:rPr lang="en-US" sz="1200">
                          <a:effectLst/>
                        </a:rPr>
                        <a:t>_</a:t>
                      </a:r>
                      <a:r>
                        <a:rPr lang="zh-CN" sz="1200">
                          <a:effectLst/>
                        </a:rPr>
                        <a:t>审核申请</a:t>
                      </a:r>
                      <a:endParaRPr lang="zh-CN" sz="1200">
                        <a:effectLst/>
                        <a:latin typeface="Times New Roman" panose="02020603050405020304" pitchFamily="18" charset="0"/>
                        <a:ea typeface="宋体" panose="02010600030101010101" pitchFamily="2" charset="-122"/>
                      </a:endParaRPr>
                    </a:p>
                  </a:txBody>
                  <a:tcPr marL="68580" marR="68580" marT="0" marB="0"/>
                </a:tc>
              </a:tr>
              <a:tr h="373464">
                <a:tc>
                  <a:txBody>
                    <a:bodyPr/>
                    <a:lstStyle/>
                    <a:p>
                      <a:pPr>
                        <a:lnSpc>
                          <a:spcPts val="1100"/>
                        </a:lnSpc>
                        <a:spcAft>
                          <a:spcPts val="0"/>
                        </a:spcAft>
                      </a:pPr>
                      <a:r>
                        <a:rPr lang="zh-CN" sz="1200">
                          <a:effectLst/>
                        </a:rPr>
                        <a:t>用例代码表述</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en-US" sz="1200">
                          <a:effectLst/>
                        </a:rPr>
                        <a:t>Usecase_</a:t>
                      </a:r>
                      <a:r>
                        <a:rPr lang="en-US" sz="1200" spc="35">
                          <a:effectLst/>
                        </a:rPr>
                        <a:t> Professionaldoctor</a:t>
                      </a:r>
                      <a:r>
                        <a:rPr lang="en-US" sz="1200">
                          <a:effectLst/>
                        </a:rPr>
                        <a:t> -Judge-Apply</a:t>
                      </a:r>
                      <a:endParaRPr lang="zh-CN" sz="1200">
                        <a:effectLst/>
                        <a:latin typeface="Times New Roman" panose="02020603050405020304" pitchFamily="18" charset="0"/>
                        <a:ea typeface="宋体" panose="02010600030101010101" pitchFamily="2" charset="-122"/>
                      </a:endParaRPr>
                    </a:p>
                  </a:txBody>
                  <a:tcPr marL="68580" marR="68580" marT="0" marB="0"/>
                </a:tc>
              </a:tr>
              <a:tr h="373464">
                <a:tc>
                  <a:txBody>
                    <a:bodyPr/>
                    <a:lstStyle/>
                    <a:p>
                      <a:pPr>
                        <a:lnSpc>
                          <a:spcPts val="1100"/>
                        </a:lnSpc>
                        <a:spcAft>
                          <a:spcPts val="0"/>
                        </a:spcAft>
                      </a:pPr>
                      <a:r>
                        <a:rPr lang="zh-CN" sz="1200">
                          <a:effectLst/>
                        </a:rPr>
                        <a:t>场景描述表示</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200">
                          <a:effectLst/>
                        </a:rPr>
                        <a:t>专家医生审核申请</a:t>
                      </a:r>
                      <a:endParaRPr lang="zh-CN" sz="1200">
                        <a:effectLst/>
                        <a:latin typeface="Times New Roman" panose="02020603050405020304" pitchFamily="18" charset="0"/>
                        <a:ea typeface="宋体" panose="02010600030101010101" pitchFamily="2" charset="-122"/>
                      </a:endParaRPr>
                    </a:p>
                  </a:txBody>
                  <a:tcPr marL="68580" marR="68580" marT="0" marB="0"/>
                </a:tc>
              </a:tr>
              <a:tr h="186732">
                <a:tc>
                  <a:txBody>
                    <a:bodyPr/>
                    <a:lstStyle/>
                    <a:p>
                      <a:pPr>
                        <a:lnSpc>
                          <a:spcPts val="1100"/>
                        </a:lnSpc>
                        <a:spcAft>
                          <a:spcPts val="0"/>
                        </a:spcAft>
                      </a:pPr>
                      <a:r>
                        <a:rPr lang="zh-CN" sz="1200">
                          <a:effectLst/>
                        </a:rPr>
                        <a:t>图示表示</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200">
                          <a:effectLst/>
                        </a:rPr>
                        <a:t>无</a:t>
                      </a:r>
                      <a:endParaRPr lang="zh-CN" sz="1200">
                        <a:effectLst/>
                        <a:latin typeface="Times New Roman" panose="02020603050405020304" pitchFamily="18" charset="0"/>
                        <a:ea typeface="宋体" panose="02010600030101010101" pitchFamily="2" charset="-122"/>
                      </a:endParaRPr>
                    </a:p>
                  </a:txBody>
                  <a:tcPr marL="68580" marR="68580" marT="0" marB="0"/>
                </a:tc>
              </a:tr>
              <a:tr h="373464">
                <a:tc>
                  <a:txBody>
                    <a:bodyPr/>
                    <a:lstStyle/>
                    <a:p>
                      <a:pPr>
                        <a:lnSpc>
                          <a:spcPts val="1100"/>
                        </a:lnSpc>
                        <a:spcAft>
                          <a:spcPts val="0"/>
                        </a:spcAft>
                      </a:pPr>
                      <a:r>
                        <a:rPr lang="zh-CN" sz="1200">
                          <a:effectLst/>
                        </a:rPr>
                        <a:t>参与者列表表示</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200">
                          <a:effectLst/>
                        </a:rPr>
                        <a:t>社区医生 专家医生</a:t>
                      </a:r>
                      <a:endParaRPr lang="zh-CN" sz="1200">
                        <a:effectLst/>
                        <a:latin typeface="Times New Roman" panose="02020603050405020304" pitchFamily="18" charset="0"/>
                        <a:ea typeface="宋体" panose="02010600030101010101" pitchFamily="2" charset="-122"/>
                      </a:endParaRPr>
                    </a:p>
                  </a:txBody>
                  <a:tcPr marL="68580" marR="68580" marT="0" marB="0"/>
                </a:tc>
              </a:tr>
              <a:tr h="373464">
                <a:tc>
                  <a:txBody>
                    <a:bodyPr/>
                    <a:lstStyle/>
                    <a:p>
                      <a:pPr>
                        <a:lnSpc>
                          <a:spcPts val="1100"/>
                        </a:lnSpc>
                        <a:spcAft>
                          <a:spcPts val="0"/>
                        </a:spcAft>
                      </a:pPr>
                      <a:r>
                        <a:rPr lang="zh-CN" sz="1200">
                          <a:effectLst/>
                        </a:rPr>
                        <a:t>前置条件表示</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200">
                          <a:effectLst/>
                        </a:rPr>
                        <a:t>专家医生登陆系统</a:t>
                      </a:r>
                      <a:endParaRPr lang="zh-CN" sz="1200">
                        <a:effectLst/>
                        <a:latin typeface="Times New Roman" panose="02020603050405020304" pitchFamily="18" charset="0"/>
                        <a:ea typeface="宋体" panose="02010600030101010101" pitchFamily="2" charset="-122"/>
                      </a:endParaRPr>
                    </a:p>
                  </a:txBody>
                  <a:tcPr marL="68580" marR="68580" marT="0" marB="0"/>
                </a:tc>
              </a:tr>
              <a:tr h="560195">
                <a:tc>
                  <a:txBody>
                    <a:bodyPr/>
                    <a:lstStyle/>
                    <a:p>
                      <a:pPr>
                        <a:lnSpc>
                          <a:spcPts val="1100"/>
                        </a:lnSpc>
                        <a:spcAft>
                          <a:spcPts val="0"/>
                        </a:spcAft>
                      </a:pPr>
                      <a:r>
                        <a:rPr lang="zh-CN" sz="1200">
                          <a:effectLst/>
                        </a:rPr>
                        <a:t>主流程表示</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en-US" sz="1200">
                          <a:effectLst/>
                        </a:rPr>
                        <a:t>1 </a:t>
                      </a:r>
                      <a:r>
                        <a:rPr lang="zh-CN" sz="1200">
                          <a:effectLst/>
                        </a:rPr>
                        <a:t>专家医生登陆系统</a:t>
                      </a:r>
                    </a:p>
                    <a:p>
                      <a:pPr>
                        <a:lnSpc>
                          <a:spcPts val="1100"/>
                        </a:lnSpc>
                        <a:spcAft>
                          <a:spcPts val="0"/>
                        </a:spcAft>
                      </a:pPr>
                      <a:r>
                        <a:rPr lang="en-US" sz="1200">
                          <a:effectLst/>
                        </a:rPr>
                        <a:t>2 </a:t>
                      </a:r>
                      <a:r>
                        <a:rPr lang="zh-CN" sz="1200">
                          <a:effectLst/>
                        </a:rPr>
                        <a:t>查看来自社区医生的申请</a:t>
                      </a:r>
                    </a:p>
                    <a:p>
                      <a:pPr>
                        <a:lnSpc>
                          <a:spcPts val="1100"/>
                        </a:lnSpc>
                        <a:spcAft>
                          <a:spcPts val="0"/>
                        </a:spcAft>
                      </a:pPr>
                      <a:r>
                        <a:rPr lang="en-US" sz="1200">
                          <a:effectLst/>
                        </a:rPr>
                        <a:t>3 </a:t>
                      </a:r>
                      <a:r>
                        <a:rPr lang="zh-CN" sz="1200">
                          <a:effectLst/>
                        </a:rPr>
                        <a:t>审核来自社区医生的申请</a:t>
                      </a:r>
                      <a:endParaRPr lang="zh-CN" sz="1200">
                        <a:effectLst/>
                        <a:latin typeface="Times New Roman" panose="02020603050405020304" pitchFamily="18" charset="0"/>
                        <a:ea typeface="宋体" panose="02010600030101010101" pitchFamily="2" charset="-122"/>
                      </a:endParaRPr>
                    </a:p>
                  </a:txBody>
                  <a:tcPr marL="68580" marR="68580" marT="0" marB="0"/>
                </a:tc>
              </a:tr>
              <a:tr h="373464">
                <a:tc>
                  <a:txBody>
                    <a:bodyPr/>
                    <a:lstStyle/>
                    <a:p>
                      <a:pPr>
                        <a:lnSpc>
                          <a:spcPts val="1100"/>
                        </a:lnSpc>
                        <a:spcAft>
                          <a:spcPts val="0"/>
                        </a:spcAft>
                      </a:pPr>
                      <a:r>
                        <a:rPr lang="zh-CN" sz="1200">
                          <a:effectLst/>
                        </a:rPr>
                        <a:t>分支流程表示</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200">
                          <a:effectLst/>
                        </a:rPr>
                        <a:t>无</a:t>
                      </a:r>
                      <a:endParaRPr lang="zh-CN" sz="1200">
                        <a:effectLst/>
                        <a:latin typeface="Times New Roman" panose="02020603050405020304" pitchFamily="18" charset="0"/>
                        <a:ea typeface="宋体" panose="02010600030101010101" pitchFamily="2" charset="-122"/>
                      </a:endParaRPr>
                    </a:p>
                  </a:txBody>
                  <a:tcPr marL="68580" marR="68580" marT="0" marB="0"/>
                </a:tc>
              </a:tr>
              <a:tr h="373464">
                <a:tc>
                  <a:txBody>
                    <a:bodyPr/>
                    <a:lstStyle/>
                    <a:p>
                      <a:pPr>
                        <a:lnSpc>
                          <a:spcPts val="1100"/>
                        </a:lnSpc>
                        <a:spcAft>
                          <a:spcPts val="0"/>
                        </a:spcAft>
                      </a:pPr>
                      <a:r>
                        <a:rPr lang="zh-CN" sz="1200">
                          <a:effectLst/>
                        </a:rPr>
                        <a:t>后置条件表示</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200" dirty="0">
                          <a:effectLst/>
                        </a:rPr>
                        <a:t>系统提示保存成功</a:t>
                      </a:r>
                      <a:endParaRPr lang="zh-CN" sz="120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sp>
        <p:nvSpPr>
          <p:cNvPr id="8" name="矩形 7"/>
          <p:cNvSpPr/>
          <p:nvPr/>
        </p:nvSpPr>
        <p:spPr>
          <a:xfrm>
            <a:off x="8038767" y="1928520"/>
            <a:ext cx="2132635" cy="297517"/>
          </a:xfrm>
          <a:prstGeom prst="rect">
            <a:avLst/>
          </a:prstGeom>
        </p:spPr>
        <p:txBody>
          <a:bodyPr wrap="none">
            <a:spAutoFit/>
          </a:bodyPr>
          <a:lstStyle/>
          <a:p>
            <a:pPr indent="87630" algn="just">
              <a:lnSpc>
                <a:spcPts val="1570"/>
              </a:lnSpc>
              <a:spcAft>
                <a:spcPts val="0"/>
              </a:spcAft>
            </a:pPr>
            <a:r>
              <a:rPr lang="zh-CN" altLang="zh-CN" b="1" dirty="0" smtClean="0">
                <a:latin typeface="Times New Roman" panose="02020603050405020304" pitchFamily="18" charset="0"/>
              </a:rPr>
              <a:t>【</a:t>
            </a:r>
            <a:r>
              <a:rPr lang="zh-CN" altLang="en-US" b="1" dirty="0">
                <a:latin typeface="Times New Roman" panose="02020603050405020304" pitchFamily="18" charset="0"/>
              </a:rPr>
              <a:t>专家</a:t>
            </a:r>
            <a:r>
              <a:rPr lang="zh-CN" altLang="en-US" b="1" dirty="0" smtClean="0">
                <a:latin typeface="Times New Roman" panose="02020603050405020304" pitchFamily="18" charset="0"/>
              </a:rPr>
              <a:t>医生</a:t>
            </a:r>
            <a:r>
              <a:rPr lang="zh-CN" altLang="zh-CN" b="1" dirty="0" smtClean="0">
                <a:latin typeface="Times New Roman" panose="02020603050405020304" pitchFamily="18" charset="0"/>
              </a:rPr>
              <a:t>用例】</a:t>
            </a:r>
            <a:endParaRPr lang="zh-CN" altLang="zh-CN" sz="1200" dirty="0">
              <a:latin typeface="Times New Roman" panose="02020603050405020304" pitchFamily="18" charset="0"/>
            </a:endParaRPr>
          </a:p>
        </p:txBody>
      </p:sp>
    </p:spTree>
    <p:extLst>
      <p:ext uri="{BB962C8B-B14F-4D97-AF65-F5344CB8AC3E}">
        <p14:creationId xmlns:p14="http://schemas.microsoft.com/office/powerpoint/2010/main" val="193694565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399246" y="386366"/>
            <a:ext cx="11302424" cy="7598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smtClean="0">
                <a:solidFill>
                  <a:srgbClr val="FFC000"/>
                </a:solidFill>
                <a:latin typeface="微软雅黑" panose="020B0503020204020204" pitchFamily="34" charset="-122"/>
                <a:ea typeface="微软雅黑" panose="020B0503020204020204" pitchFamily="34" charset="-122"/>
              </a:rPr>
              <a:t>3-7 </a:t>
            </a:r>
            <a:r>
              <a:rPr lang="zh-CN" altLang="en-US" sz="2800" dirty="0" smtClean="0">
                <a:solidFill>
                  <a:srgbClr val="FFC000"/>
                </a:solidFill>
                <a:latin typeface="微软雅黑" panose="020B0503020204020204" pitchFamily="34" charset="-122"/>
                <a:ea typeface="微软雅黑" panose="020B0503020204020204" pitchFamily="34" charset="-122"/>
              </a:rPr>
              <a:t>需求分析之功能分析 </a:t>
            </a:r>
            <a:r>
              <a:rPr lang="en-US" altLang="zh-CN" sz="2800" dirty="0" smtClean="0">
                <a:solidFill>
                  <a:srgbClr val="FFC000"/>
                </a:solidFill>
                <a:latin typeface="微软雅黑" panose="020B0503020204020204" pitchFamily="34" charset="-122"/>
                <a:ea typeface="微软雅黑" panose="020B0503020204020204" pitchFamily="34" charset="-122"/>
              </a:rPr>
              <a:t>3-8 </a:t>
            </a:r>
            <a:r>
              <a:rPr lang="zh-CN" altLang="en-US" sz="2800" dirty="0" smtClean="0">
                <a:solidFill>
                  <a:srgbClr val="FFC000"/>
                </a:solidFill>
                <a:latin typeface="微软雅黑" panose="020B0503020204020204" pitchFamily="34" charset="-122"/>
                <a:ea typeface="微软雅黑" panose="020B0503020204020204" pitchFamily="34" charset="-122"/>
              </a:rPr>
              <a:t>需求分析之非功能分析</a:t>
            </a:r>
            <a:endParaRPr lang="zh-CN" altLang="en-US" sz="2800" dirty="0">
              <a:solidFill>
                <a:srgbClr val="FFC000"/>
              </a:solidFill>
              <a:latin typeface="微软雅黑" panose="020B0503020204020204" pitchFamily="34" charset="-122"/>
              <a:ea typeface="微软雅黑" panose="020B0503020204020204" pitchFamily="34" charset="-122"/>
            </a:endParaRPr>
          </a:p>
        </p:txBody>
      </p:sp>
      <p:graphicFrame>
        <p:nvGraphicFramePr>
          <p:cNvPr id="3" name="图示 2"/>
          <p:cNvGraphicFramePr/>
          <p:nvPr>
            <p:extLst>
              <p:ext uri="{D42A27DB-BD31-4B8C-83A1-F6EECF244321}">
                <p14:modId xmlns:p14="http://schemas.microsoft.com/office/powerpoint/2010/main" val="707765138"/>
              </p:ext>
            </p:extLst>
          </p:nvPr>
        </p:nvGraphicFramePr>
        <p:xfrm>
          <a:off x="399246" y="1342518"/>
          <a:ext cx="4928128"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加号 3"/>
          <p:cNvSpPr/>
          <p:nvPr/>
        </p:nvSpPr>
        <p:spPr>
          <a:xfrm>
            <a:off x="5433391" y="3379304"/>
            <a:ext cx="1007165" cy="887896"/>
          </a:xfrm>
          <a:prstGeom prst="mathPlus">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5" name="图示 4"/>
          <p:cNvGraphicFramePr/>
          <p:nvPr>
            <p:extLst>
              <p:ext uri="{D42A27DB-BD31-4B8C-83A1-F6EECF244321}">
                <p14:modId xmlns:p14="http://schemas.microsoft.com/office/powerpoint/2010/main" val="2111597740"/>
              </p:ext>
            </p:extLst>
          </p:nvPr>
        </p:nvGraphicFramePr>
        <p:xfrm>
          <a:off x="7036903" y="2319130"/>
          <a:ext cx="4302539" cy="2944559"/>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105506538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2"/>
          <p:cNvSpPr txBox="1">
            <a:spLocks noChangeArrowheads="1"/>
          </p:cNvSpPr>
          <p:nvPr>
            <p:custDataLst>
              <p:tags r:id="rId1"/>
            </p:custDataLst>
          </p:nvPr>
        </p:nvSpPr>
        <p:spPr bwMode="auto">
          <a:xfrm>
            <a:off x="1568450" y="1816101"/>
            <a:ext cx="4205288" cy="3154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19900" b="1" dirty="0" smtClean="0">
                <a:solidFill>
                  <a:schemeClr val="accent1"/>
                </a:solidFill>
                <a:latin typeface="Arial Black" panose="020B0A04020102020204" pitchFamily="34" charset="0"/>
                <a:ea typeface="微软雅黑" panose="020B0503020204020204" pitchFamily="34" charset="-122"/>
                <a:cs typeface="Times New Roman" panose="02020603050405020304" pitchFamily="18" charset="0"/>
              </a:rPr>
              <a:t>04</a:t>
            </a:r>
            <a:endParaRPr lang="zh-CN" altLang="en-US" sz="19900" b="1" dirty="0">
              <a:solidFill>
                <a:schemeClr val="accent1"/>
              </a:solidFill>
              <a:latin typeface="Arial Black" panose="020B0A04020102020204" pitchFamily="34" charset="0"/>
              <a:ea typeface="微软雅黑" panose="020B0503020204020204" pitchFamily="34" charset="-122"/>
              <a:cs typeface="Times New Roman" panose="02020603050405020304" pitchFamily="18" charset="0"/>
            </a:endParaRPr>
          </a:p>
        </p:txBody>
      </p:sp>
      <p:sp>
        <p:nvSpPr>
          <p:cNvPr id="5" name="文本框 4"/>
          <p:cNvSpPr txBox="1"/>
          <p:nvPr>
            <p:custDataLst>
              <p:tags r:id="rId2"/>
            </p:custDataLst>
          </p:nvPr>
        </p:nvSpPr>
        <p:spPr>
          <a:xfrm>
            <a:off x="5411789" y="2782889"/>
            <a:ext cx="4662487" cy="523875"/>
          </a:xfrm>
          <a:prstGeom prst="rect">
            <a:avLst/>
          </a:prstGeom>
          <a:noFill/>
        </p:spPr>
        <p:txBody>
          <a:bodyPr>
            <a:spAutoFit/>
          </a:bodyPr>
          <a:lstStyle/>
          <a:p>
            <a:pPr algn="ctr">
              <a:defRPr/>
            </a:pPr>
            <a:r>
              <a:rPr lang="zh-CN" altLang="en-US" sz="2800" b="1" dirty="0" smtClean="0">
                <a:solidFill>
                  <a:schemeClr val="accent1"/>
                </a:solidFill>
                <a:latin typeface="+mj-ea"/>
                <a:ea typeface="+mj-ea"/>
              </a:rPr>
              <a:t>沟通与呈现</a:t>
            </a:r>
            <a:endParaRPr lang="en-US" altLang="zh-CN" sz="2800" b="1" dirty="0">
              <a:solidFill>
                <a:schemeClr val="accent1"/>
              </a:solidFill>
              <a:latin typeface="+mj-ea"/>
              <a:ea typeface="+mj-ea"/>
            </a:endParaRPr>
          </a:p>
        </p:txBody>
      </p:sp>
      <p:sp>
        <p:nvSpPr>
          <p:cNvPr id="6" name="文本框 5"/>
          <p:cNvSpPr txBox="1"/>
          <p:nvPr>
            <p:custDataLst>
              <p:tags r:id="rId3"/>
            </p:custDataLst>
          </p:nvPr>
        </p:nvSpPr>
        <p:spPr>
          <a:xfrm>
            <a:off x="5411789" y="3470276"/>
            <a:ext cx="4645025" cy="523220"/>
          </a:xfrm>
          <a:prstGeom prst="rect">
            <a:avLst/>
          </a:prstGeom>
          <a:noFill/>
        </p:spPr>
        <p:txBody>
          <a:bodyPr>
            <a:spAutoFit/>
          </a:bodyPr>
          <a:lstStyle/>
          <a:p>
            <a:pPr>
              <a:defRPr/>
            </a:pPr>
            <a:r>
              <a:rPr lang="zh-CN" altLang="en-US" sz="1400" dirty="0" smtClean="0">
                <a:latin typeface="+mn-ea"/>
                <a:cs typeface="Times New Roman" panose="02020603050405020304" pitchFamily="18" charset="0"/>
              </a:rPr>
              <a:t>    本章主要训练读者如何提高演讲能力、</a:t>
            </a:r>
            <a:r>
              <a:rPr lang="en-US" altLang="zh-CN" sz="1400" dirty="0" smtClean="0">
                <a:latin typeface="+mn-ea"/>
                <a:cs typeface="Times New Roman" panose="02020603050405020304" pitchFamily="18" charset="0"/>
              </a:rPr>
              <a:t>PPT</a:t>
            </a:r>
            <a:r>
              <a:rPr lang="zh-CN" altLang="en-US" sz="1400" dirty="0" smtClean="0">
                <a:latin typeface="+mn-ea"/>
                <a:cs typeface="Times New Roman" panose="02020603050405020304" pitchFamily="18" charset="0"/>
              </a:rPr>
              <a:t>展现能力以及图表使用能力，这些都是售前的必备技能。</a:t>
            </a:r>
            <a:endParaRPr lang="da-DK" altLang="zh-CN" sz="1400" dirty="0">
              <a:latin typeface="+mn-ea"/>
              <a:cs typeface="Times New Roman" panose="02020603050405020304" pitchFamily="18" charset="0"/>
            </a:endParaRPr>
          </a:p>
        </p:txBody>
      </p:sp>
      <p:cxnSp>
        <p:nvCxnSpPr>
          <p:cNvPr id="7" name="直接连接符 6"/>
          <p:cNvCxnSpPr/>
          <p:nvPr>
            <p:custDataLst>
              <p:tags r:id="rId4"/>
            </p:custDataLst>
          </p:nvPr>
        </p:nvCxnSpPr>
        <p:spPr>
          <a:xfrm>
            <a:off x="5494338" y="3394075"/>
            <a:ext cx="4608512" cy="0"/>
          </a:xfrm>
          <a:prstGeom prst="line">
            <a:avLst/>
          </a:prstGeom>
          <a:ln w="12700">
            <a:solidFill>
              <a:schemeClr val="tx1">
                <a:lumMod val="20000"/>
                <a:lumOff val="80000"/>
              </a:schemeClr>
            </a:solidFill>
            <a:headEnd type="oval"/>
            <a:tailEnd type="oval"/>
          </a:ln>
        </p:spPr>
        <p:style>
          <a:lnRef idx="1">
            <a:schemeClr val="accent1"/>
          </a:lnRef>
          <a:fillRef idx="0">
            <a:schemeClr val="accent1"/>
          </a:fillRef>
          <a:effectRef idx="0">
            <a:schemeClr val="accent1"/>
          </a:effectRef>
          <a:fontRef idx="minor">
            <a:schemeClr val="tx1"/>
          </a:fontRef>
        </p:style>
      </p:cxnSp>
      <p:sp>
        <p:nvSpPr>
          <p:cNvPr id="8" name="文本框 11"/>
          <p:cNvSpPr txBox="1">
            <a:spLocks noChangeArrowheads="1"/>
          </p:cNvSpPr>
          <p:nvPr>
            <p:custDataLst>
              <p:tags r:id="rId5"/>
            </p:custDataLst>
          </p:nvPr>
        </p:nvSpPr>
        <p:spPr bwMode="auto">
          <a:xfrm>
            <a:off x="1568450" y="3070226"/>
            <a:ext cx="3843338" cy="64633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3600" b="1" dirty="0">
                <a:solidFill>
                  <a:schemeClr val="accent1"/>
                </a:solidFill>
                <a:latin typeface="Times New Roman" panose="02020603050405020304" pitchFamily="18" charset="0"/>
                <a:cs typeface="Times New Roman" panose="02020603050405020304" pitchFamily="18" charset="0"/>
              </a:rPr>
              <a:t>      </a:t>
            </a:r>
            <a:r>
              <a:rPr lang="en-US" altLang="zh-CN" sz="3600" b="1" dirty="0" smtClean="0">
                <a:solidFill>
                  <a:schemeClr val="accent1"/>
                </a:solidFill>
                <a:latin typeface="Times New Roman" panose="02020603050405020304" pitchFamily="18" charset="0"/>
                <a:cs typeface="Times New Roman" panose="02020603050405020304" pitchFamily="18" charset="0"/>
              </a:rPr>
              <a:t>PART FOUR</a:t>
            </a:r>
            <a:endParaRPr lang="zh-CN" altLang="en-US" sz="3600" b="1" dirty="0">
              <a:solidFill>
                <a:schemeClr val="accent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515921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MH_Number_1">
            <a:hlinkClick r:id="rId15" action="ppaction://hlinksldjump"/>
          </p:cNvPr>
          <p:cNvSpPr/>
          <p:nvPr>
            <p:custDataLst>
              <p:tags r:id="rId2"/>
            </p:custDataLst>
          </p:nvPr>
        </p:nvSpPr>
        <p:spPr>
          <a:xfrm>
            <a:off x="2816361" y="532718"/>
            <a:ext cx="518971" cy="626271"/>
          </a:xfrm>
          <a:custGeom>
            <a:avLst/>
            <a:gdLst>
              <a:gd name="connsiteX0" fmla="*/ 167526 w 335051"/>
              <a:gd name="connsiteY0" fmla="*/ 0 h 404441"/>
              <a:gd name="connsiteX1" fmla="*/ 285984 w 335051"/>
              <a:gd name="connsiteY1" fmla="*/ 49067 h 404441"/>
              <a:gd name="connsiteX2" fmla="*/ 285984 w 335051"/>
              <a:gd name="connsiteY2" fmla="*/ 285983 h 404441"/>
              <a:gd name="connsiteX3" fmla="*/ 167526 w 335051"/>
              <a:gd name="connsiteY3" fmla="*/ 404441 h 404441"/>
              <a:gd name="connsiteX4" fmla="*/ 49068 w 335051"/>
              <a:gd name="connsiteY4" fmla="*/ 285983 h 404441"/>
              <a:gd name="connsiteX5" fmla="*/ 49068 w 335051"/>
              <a:gd name="connsiteY5" fmla="*/ 49067 h 404441"/>
              <a:gd name="connsiteX6" fmla="*/ 167526 w 335051"/>
              <a:gd name="connsiteY6" fmla="*/ 0 h 4044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35051" h="404441">
                <a:moveTo>
                  <a:pt x="167526" y="0"/>
                </a:moveTo>
                <a:cubicBezTo>
                  <a:pt x="210400" y="0"/>
                  <a:pt x="253273" y="16355"/>
                  <a:pt x="285984" y="49067"/>
                </a:cubicBezTo>
                <a:cubicBezTo>
                  <a:pt x="351407" y="114490"/>
                  <a:pt x="351407" y="220560"/>
                  <a:pt x="285984" y="285983"/>
                </a:cubicBezTo>
                <a:lnTo>
                  <a:pt x="167526" y="404441"/>
                </a:lnTo>
                <a:lnTo>
                  <a:pt x="49068" y="285983"/>
                </a:lnTo>
                <a:cubicBezTo>
                  <a:pt x="-16355" y="220560"/>
                  <a:pt x="-16355" y="114490"/>
                  <a:pt x="49068" y="49067"/>
                </a:cubicBezTo>
                <a:cubicBezTo>
                  <a:pt x="81780" y="16355"/>
                  <a:pt x="124653" y="0"/>
                  <a:pt x="167526" y="0"/>
                </a:cubicBezTo>
                <a:close/>
              </a:path>
            </a:pathLst>
          </a:custGeom>
          <a:solidFill>
            <a:schemeClr val="accent1"/>
          </a:solidFill>
          <a:ln w="12700" cap="flat" cmpd="sng" algn="ctr">
            <a:noFill/>
            <a:prstDash val="solid"/>
            <a:miter lim="800000"/>
          </a:ln>
          <a:effectLst/>
        </p:spPr>
        <p:txBody>
          <a:bodyPr bIns="108000" anchor="ctr"/>
          <a:lstStyle/>
          <a:p>
            <a:pPr algn="ctr">
              <a:defRPr/>
            </a:pPr>
            <a:r>
              <a:rPr lang="en-US" altLang="zh-CN" sz="2800" b="1" kern="0">
                <a:solidFill>
                  <a:srgbClr val="FFFFFF"/>
                </a:solidFill>
                <a:latin typeface="微软雅黑" panose="020B0503020204020204" pitchFamily="34" charset="-122"/>
                <a:ea typeface="微软雅黑" panose="020B0503020204020204" pitchFamily="34" charset="-122"/>
                <a:cs typeface="Arial" panose="020B0604020202020204" pitchFamily="34" charset="0"/>
              </a:rPr>
              <a:t>1</a:t>
            </a:r>
            <a:endParaRPr lang="zh-CN" altLang="en-US" sz="2800" b="1" kern="0" dirty="0">
              <a:solidFill>
                <a:srgbClr val="FFFFFF"/>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MH_Entry_1">
            <a:hlinkClick r:id="rId15" action="ppaction://hlinksldjump"/>
          </p:cNvPr>
          <p:cNvSpPr/>
          <p:nvPr>
            <p:custDataLst>
              <p:tags r:id="rId3"/>
            </p:custDataLst>
          </p:nvPr>
        </p:nvSpPr>
        <p:spPr>
          <a:xfrm>
            <a:off x="3107742" y="551769"/>
            <a:ext cx="4701328" cy="626271"/>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0 w 2520280"/>
              <a:gd name="connsiteY7" fmla="*/ 0 h 1872208"/>
              <a:gd name="connsiteX0" fmla="*/ 0 w 2520280"/>
              <a:gd name="connsiteY0" fmla="*/ 1872208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0 h 1872208"/>
              <a:gd name="connsiteX5" fmla="*/ 2520280 w 2520280"/>
              <a:gd name="connsiteY5" fmla="*/ 0 h 1872208"/>
              <a:gd name="connsiteX6" fmla="*/ 0 w 2520280"/>
              <a:gd name="connsiteY6"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2520280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34255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7 w 2520280"/>
              <a:gd name="connsiteY4" fmla="*/ 6036 h 1872208"/>
              <a:gd name="connsiteX5" fmla="*/ 0 w 2520280"/>
              <a:gd name="connsiteY5" fmla="*/ 0 h 1872208"/>
              <a:gd name="connsiteX0" fmla="*/ 0 w 2520280"/>
              <a:gd name="connsiteY0" fmla="*/ 1890314 h 1890314"/>
              <a:gd name="connsiteX1" fmla="*/ 2520280 w 2520280"/>
              <a:gd name="connsiteY1" fmla="*/ 1890314 h 1890314"/>
              <a:gd name="connsiteX2" fmla="*/ 0 w 2520280"/>
              <a:gd name="connsiteY2" fmla="*/ 1890314 h 1890314"/>
              <a:gd name="connsiteX3" fmla="*/ 0 w 2520280"/>
              <a:gd name="connsiteY3" fmla="*/ 18106 h 1890314"/>
              <a:gd name="connsiteX4" fmla="*/ 53304 w 2520280"/>
              <a:gd name="connsiteY4" fmla="*/ 0 h 1890314"/>
              <a:gd name="connsiteX5" fmla="*/ 0 w 2520280"/>
              <a:gd name="connsiteY5" fmla="*/ 18106 h 1890314"/>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6 w 2520280"/>
              <a:gd name="connsiteY4" fmla="*/ 0 h 1872208"/>
              <a:gd name="connsiteX5" fmla="*/ 0 w 2520280"/>
              <a:gd name="connsiteY5" fmla="*/ 0 h 1872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solidFill>
              <a:srgbClr val="D7D7D7"/>
            </a:solidFill>
            <a:prstDash val="solid"/>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216000" tIns="0" rIns="0" bIns="36000" numCol="1" spcCol="0" rtlCol="0" fromWordArt="0" anchor="ctr" anchorCtr="0" forceAA="0" compatLnSpc="1">
            <a:prstTxWarp prst="textNoShape">
              <a:avLst/>
            </a:prstTxWarp>
            <a:normAutofit/>
          </a:bodyPr>
          <a:lstStyle/>
          <a:p>
            <a:pPr algn="ctr">
              <a:lnSpc>
                <a:spcPct val="130000"/>
              </a:lnSpc>
            </a:pPr>
            <a:r>
              <a:rPr lang="zh-CN" altLang="en-US" sz="2800" dirty="0">
                <a:solidFill>
                  <a:schemeClr val="tx1"/>
                </a:solidFill>
                <a:latin typeface="微软雅黑" panose="020B0503020204020204" pitchFamily="34" charset="-122"/>
                <a:ea typeface="微软雅黑" panose="020B0503020204020204" pitchFamily="34" charset="-122"/>
              </a:rPr>
              <a:t>谁是</a:t>
            </a:r>
            <a:r>
              <a:rPr lang="en-US" altLang="zh-CN" sz="2800" dirty="0" smtClean="0">
                <a:solidFill>
                  <a:schemeClr val="tx1"/>
                </a:solidFill>
                <a:latin typeface="微软雅黑" panose="020B0503020204020204" pitchFamily="34" charset="-122"/>
                <a:ea typeface="微软雅黑" panose="020B0503020204020204" pitchFamily="34" charset="-122"/>
              </a:rPr>
              <a:t>IT</a:t>
            </a:r>
            <a:r>
              <a:rPr lang="zh-CN" altLang="en-US" sz="2800" dirty="0" smtClean="0">
                <a:solidFill>
                  <a:schemeClr val="tx1"/>
                </a:solidFill>
                <a:latin typeface="微软雅黑" panose="020B0503020204020204" pitchFamily="34" charset="-122"/>
                <a:ea typeface="微软雅黑" panose="020B0503020204020204" pitchFamily="34" charset="-122"/>
              </a:rPr>
              <a:t>售前</a:t>
            </a:r>
            <a:endParaRPr lang="zh-CN" altLang="en-US" sz="2800" dirty="0">
              <a:solidFill>
                <a:schemeClr val="tx1"/>
              </a:solidFill>
              <a:latin typeface="微软雅黑" panose="020B0503020204020204" pitchFamily="34" charset="-122"/>
              <a:ea typeface="微软雅黑" panose="020B0503020204020204" pitchFamily="34" charset="-122"/>
            </a:endParaRPr>
          </a:p>
        </p:txBody>
      </p:sp>
      <p:sp>
        <p:nvSpPr>
          <p:cNvPr id="37" name="MH_Number_2">
            <a:hlinkClick r:id="rId16" action="ppaction://hlinksldjump"/>
          </p:cNvPr>
          <p:cNvSpPr/>
          <p:nvPr>
            <p:custDataLst>
              <p:tags r:id="rId4"/>
            </p:custDataLst>
          </p:nvPr>
        </p:nvSpPr>
        <p:spPr>
          <a:xfrm>
            <a:off x="2816361" y="1826549"/>
            <a:ext cx="518971" cy="626271"/>
          </a:xfrm>
          <a:custGeom>
            <a:avLst/>
            <a:gdLst>
              <a:gd name="connsiteX0" fmla="*/ 167526 w 335051"/>
              <a:gd name="connsiteY0" fmla="*/ 0 h 404441"/>
              <a:gd name="connsiteX1" fmla="*/ 285984 w 335051"/>
              <a:gd name="connsiteY1" fmla="*/ 49067 h 404441"/>
              <a:gd name="connsiteX2" fmla="*/ 285984 w 335051"/>
              <a:gd name="connsiteY2" fmla="*/ 285983 h 404441"/>
              <a:gd name="connsiteX3" fmla="*/ 167526 w 335051"/>
              <a:gd name="connsiteY3" fmla="*/ 404441 h 404441"/>
              <a:gd name="connsiteX4" fmla="*/ 49068 w 335051"/>
              <a:gd name="connsiteY4" fmla="*/ 285983 h 404441"/>
              <a:gd name="connsiteX5" fmla="*/ 49068 w 335051"/>
              <a:gd name="connsiteY5" fmla="*/ 49067 h 404441"/>
              <a:gd name="connsiteX6" fmla="*/ 167526 w 335051"/>
              <a:gd name="connsiteY6" fmla="*/ 0 h 4044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35051" h="404441">
                <a:moveTo>
                  <a:pt x="167526" y="0"/>
                </a:moveTo>
                <a:cubicBezTo>
                  <a:pt x="210400" y="0"/>
                  <a:pt x="253273" y="16355"/>
                  <a:pt x="285984" y="49067"/>
                </a:cubicBezTo>
                <a:cubicBezTo>
                  <a:pt x="351407" y="114490"/>
                  <a:pt x="351407" y="220560"/>
                  <a:pt x="285984" y="285983"/>
                </a:cubicBezTo>
                <a:lnTo>
                  <a:pt x="167526" y="404441"/>
                </a:lnTo>
                <a:lnTo>
                  <a:pt x="49068" y="285983"/>
                </a:lnTo>
                <a:cubicBezTo>
                  <a:pt x="-16355" y="220560"/>
                  <a:pt x="-16355" y="114490"/>
                  <a:pt x="49068" y="49067"/>
                </a:cubicBezTo>
                <a:cubicBezTo>
                  <a:pt x="81780" y="16355"/>
                  <a:pt x="124653" y="0"/>
                  <a:pt x="167526" y="0"/>
                </a:cubicBezTo>
                <a:close/>
              </a:path>
            </a:pathLst>
          </a:custGeom>
          <a:solidFill>
            <a:schemeClr val="accent1"/>
          </a:solidFill>
          <a:ln w="12700" cap="flat" cmpd="sng" algn="ctr">
            <a:noFill/>
            <a:prstDash val="solid"/>
            <a:miter lim="800000"/>
          </a:ln>
          <a:effectLst/>
        </p:spPr>
        <p:txBody>
          <a:bodyPr bIns="108000" anchor="ctr"/>
          <a:lstStyle/>
          <a:p>
            <a:pPr algn="ctr">
              <a:defRPr/>
            </a:pPr>
            <a:r>
              <a:rPr lang="en-US" altLang="zh-CN" sz="2800" b="1" kern="0">
                <a:solidFill>
                  <a:srgbClr val="FFFFFF"/>
                </a:solidFill>
                <a:latin typeface="微软雅黑" panose="020B0503020204020204" pitchFamily="34" charset="-122"/>
                <a:ea typeface="微软雅黑" panose="020B0503020204020204" pitchFamily="34" charset="-122"/>
                <a:cs typeface="Arial" panose="020B0604020202020204" pitchFamily="34" charset="0"/>
              </a:rPr>
              <a:t>2</a:t>
            </a:r>
            <a:endParaRPr lang="zh-CN" altLang="en-US" sz="2800" b="1" kern="0" dirty="0">
              <a:solidFill>
                <a:srgbClr val="FFFFFF"/>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38" name="MH_Entry_2">
            <a:hlinkClick r:id="rId16" action="ppaction://hlinksldjump"/>
          </p:cNvPr>
          <p:cNvSpPr/>
          <p:nvPr>
            <p:custDataLst>
              <p:tags r:id="rId5"/>
            </p:custDataLst>
          </p:nvPr>
        </p:nvSpPr>
        <p:spPr>
          <a:xfrm>
            <a:off x="3107742" y="1845600"/>
            <a:ext cx="4701328" cy="626271"/>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0 w 2520280"/>
              <a:gd name="connsiteY7" fmla="*/ 0 h 1872208"/>
              <a:gd name="connsiteX0" fmla="*/ 0 w 2520280"/>
              <a:gd name="connsiteY0" fmla="*/ 1872208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0 h 1872208"/>
              <a:gd name="connsiteX5" fmla="*/ 2520280 w 2520280"/>
              <a:gd name="connsiteY5" fmla="*/ 0 h 1872208"/>
              <a:gd name="connsiteX6" fmla="*/ 0 w 2520280"/>
              <a:gd name="connsiteY6"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2520280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34255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7 w 2520280"/>
              <a:gd name="connsiteY4" fmla="*/ 6036 h 1872208"/>
              <a:gd name="connsiteX5" fmla="*/ 0 w 2520280"/>
              <a:gd name="connsiteY5" fmla="*/ 0 h 1872208"/>
              <a:gd name="connsiteX0" fmla="*/ 0 w 2520280"/>
              <a:gd name="connsiteY0" fmla="*/ 1890314 h 1890314"/>
              <a:gd name="connsiteX1" fmla="*/ 2520280 w 2520280"/>
              <a:gd name="connsiteY1" fmla="*/ 1890314 h 1890314"/>
              <a:gd name="connsiteX2" fmla="*/ 0 w 2520280"/>
              <a:gd name="connsiteY2" fmla="*/ 1890314 h 1890314"/>
              <a:gd name="connsiteX3" fmla="*/ 0 w 2520280"/>
              <a:gd name="connsiteY3" fmla="*/ 18106 h 1890314"/>
              <a:gd name="connsiteX4" fmla="*/ 53304 w 2520280"/>
              <a:gd name="connsiteY4" fmla="*/ 0 h 1890314"/>
              <a:gd name="connsiteX5" fmla="*/ 0 w 2520280"/>
              <a:gd name="connsiteY5" fmla="*/ 18106 h 1890314"/>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6 w 2520280"/>
              <a:gd name="connsiteY4" fmla="*/ 0 h 1872208"/>
              <a:gd name="connsiteX5" fmla="*/ 0 w 2520280"/>
              <a:gd name="connsiteY5" fmla="*/ 0 h 1872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solidFill>
              <a:srgbClr val="D7D7D7"/>
            </a:solidFill>
            <a:prstDash val="solid"/>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216000" tIns="0" rIns="0" bIns="36000" numCol="1" spcCol="0" rtlCol="0" fromWordArt="0" anchor="ctr" anchorCtr="0" forceAA="0" compatLnSpc="1">
            <a:prstTxWarp prst="textNoShape">
              <a:avLst/>
            </a:prstTxWarp>
            <a:normAutofit/>
          </a:bodyPr>
          <a:lstStyle/>
          <a:p>
            <a:pPr algn="ctr">
              <a:lnSpc>
                <a:spcPct val="130000"/>
              </a:lnSpc>
            </a:pPr>
            <a:r>
              <a:rPr lang="zh-CN" altLang="en-US" sz="2800" dirty="0" smtClean="0">
                <a:solidFill>
                  <a:schemeClr val="tx1"/>
                </a:solidFill>
                <a:latin typeface="微软雅黑" panose="020B0503020204020204" pitchFamily="34" charset="-122"/>
                <a:ea typeface="微软雅黑" panose="020B0503020204020204" pitchFamily="34" charset="-122"/>
              </a:rPr>
              <a:t>金字塔原理</a:t>
            </a:r>
            <a:endParaRPr lang="zh-CN" altLang="en-US" sz="2800" dirty="0">
              <a:solidFill>
                <a:schemeClr val="tx1"/>
              </a:solidFill>
              <a:latin typeface="微软雅黑" panose="020B0503020204020204" pitchFamily="34" charset="-122"/>
              <a:ea typeface="微软雅黑" panose="020B0503020204020204" pitchFamily="34" charset="-122"/>
            </a:endParaRPr>
          </a:p>
        </p:txBody>
      </p:sp>
      <p:sp>
        <p:nvSpPr>
          <p:cNvPr id="65" name="MH_Others_1"/>
          <p:cNvSpPr/>
          <p:nvPr>
            <p:custDataLst>
              <p:tags r:id="rId6"/>
            </p:custDataLst>
          </p:nvPr>
        </p:nvSpPr>
        <p:spPr>
          <a:xfrm>
            <a:off x="10702344" y="0"/>
            <a:ext cx="1489656" cy="6858000"/>
          </a:xfrm>
          <a:prstGeom prst="rect">
            <a:avLst/>
          </a:prstGeom>
          <a:solidFill>
            <a:srgbClr val="0C56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dirty="0">
                <a:solidFill>
                  <a:srgbClr val="FFFFFF"/>
                </a:solidFill>
                <a:latin typeface="微软雅黑" panose="020B0503020204020204" pitchFamily="34" charset="-122"/>
                <a:ea typeface="微软雅黑" panose="020B0503020204020204" pitchFamily="34" charset="-122"/>
              </a:rPr>
              <a:t>目</a:t>
            </a:r>
            <a:endParaRPr lang="en-US" altLang="zh-CN" sz="3600" dirty="0">
              <a:solidFill>
                <a:srgbClr val="FFFFFF"/>
              </a:solidFill>
              <a:latin typeface="微软雅黑" panose="020B0503020204020204" pitchFamily="34" charset="-122"/>
              <a:ea typeface="微软雅黑" panose="020B0503020204020204" pitchFamily="34" charset="-122"/>
            </a:endParaRPr>
          </a:p>
          <a:p>
            <a:pPr algn="ctr"/>
            <a:r>
              <a:rPr lang="zh-CN" altLang="en-US" sz="3600" dirty="0">
                <a:solidFill>
                  <a:srgbClr val="FFFFFF"/>
                </a:solidFill>
                <a:latin typeface="微软雅黑" panose="020B0503020204020204" pitchFamily="34" charset="-122"/>
                <a:ea typeface="微软雅黑" panose="020B0503020204020204" pitchFamily="34" charset="-122"/>
              </a:rPr>
              <a:t>录</a:t>
            </a:r>
          </a:p>
        </p:txBody>
      </p:sp>
      <p:sp>
        <p:nvSpPr>
          <p:cNvPr id="66" name="MH_Others_2"/>
          <p:cNvSpPr/>
          <p:nvPr>
            <p:custDataLst>
              <p:tags r:id="rId7"/>
            </p:custDataLst>
          </p:nvPr>
        </p:nvSpPr>
        <p:spPr>
          <a:xfrm>
            <a:off x="10604854" y="-14513"/>
            <a:ext cx="84048" cy="6876000"/>
          </a:xfrm>
          <a:prstGeom prst="rect">
            <a:avLst/>
          </a:prstGeom>
          <a:solidFill>
            <a:srgbClr val="1593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MH_Number_2">
            <a:hlinkClick r:id="rId16" action="ppaction://hlinksldjump"/>
          </p:cNvPr>
          <p:cNvSpPr/>
          <p:nvPr>
            <p:custDataLst>
              <p:tags r:id="rId8"/>
            </p:custDataLst>
          </p:nvPr>
        </p:nvSpPr>
        <p:spPr>
          <a:xfrm>
            <a:off x="2816361" y="3120380"/>
            <a:ext cx="518971" cy="626271"/>
          </a:xfrm>
          <a:custGeom>
            <a:avLst/>
            <a:gdLst>
              <a:gd name="connsiteX0" fmla="*/ 167526 w 335051"/>
              <a:gd name="connsiteY0" fmla="*/ 0 h 404441"/>
              <a:gd name="connsiteX1" fmla="*/ 285984 w 335051"/>
              <a:gd name="connsiteY1" fmla="*/ 49067 h 404441"/>
              <a:gd name="connsiteX2" fmla="*/ 285984 w 335051"/>
              <a:gd name="connsiteY2" fmla="*/ 285983 h 404441"/>
              <a:gd name="connsiteX3" fmla="*/ 167526 w 335051"/>
              <a:gd name="connsiteY3" fmla="*/ 404441 h 404441"/>
              <a:gd name="connsiteX4" fmla="*/ 49068 w 335051"/>
              <a:gd name="connsiteY4" fmla="*/ 285983 h 404441"/>
              <a:gd name="connsiteX5" fmla="*/ 49068 w 335051"/>
              <a:gd name="connsiteY5" fmla="*/ 49067 h 404441"/>
              <a:gd name="connsiteX6" fmla="*/ 167526 w 335051"/>
              <a:gd name="connsiteY6" fmla="*/ 0 h 4044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35051" h="404441">
                <a:moveTo>
                  <a:pt x="167526" y="0"/>
                </a:moveTo>
                <a:cubicBezTo>
                  <a:pt x="210400" y="0"/>
                  <a:pt x="253273" y="16355"/>
                  <a:pt x="285984" y="49067"/>
                </a:cubicBezTo>
                <a:cubicBezTo>
                  <a:pt x="351407" y="114490"/>
                  <a:pt x="351407" y="220560"/>
                  <a:pt x="285984" y="285983"/>
                </a:cubicBezTo>
                <a:lnTo>
                  <a:pt x="167526" y="404441"/>
                </a:lnTo>
                <a:lnTo>
                  <a:pt x="49068" y="285983"/>
                </a:lnTo>
                <a:cubicBezTo>
                  <a:pt x="-16355" y="220560"/>
                  <a:pt x="-16355" y="114490"/>
                  <a:pt x="49068" y="49067"/>
                </a:cubicBezTo>
                <a:cubicBezTo>
                  <a:pt x="81780" y="16355"/>
                  <a:pt x="124653" y="0"/>
                  <a:pt x="167526" y="0"/>
                </a:cubicBezTo>
                <a:close/>
              </a:path>
            </a:pathLst>
          </a:custGeom>
          <a:solidFill>
            <a:schemeClr val="accent1"/>
          </a:solidFill>
          <a:ln w="12700" cap="flat" cmpd="sng" algn="ctr">
            <a:noFill/>
            <a:prstDash val="solid"/>
            <a:miter lim="800000"/>
          </a:ln>
          <a:effectLst/>
        </p:spPr>
        <p:txBody>
          <a:bodyPr bIns="108000" anchor="ctr"/>
          <a:lstStyle/>
          <a:p>
            <a:pPr algn="ctr">
              <a:defRPr/>
            </a:pPr>
            <a:r>
              <a:rPr lang="en-US" altLang="zh-CN" sz="2800" b="1" kern="0" dirty="0" smtClean="0">
                <a:solidFill>
                  <a:srgbClr val="FFFFFF"/>
                </a:solidFill>
                <a:latin typeface="微软雅黑" panose="020B0503020204020204" pitchFamily="34" charset="-122"/>
                <a:ea typeface="微软雅黑" panose="020B0503020204020204" pitchFamily="34" charset="-122"/>
                <a:cs typeface="Arial" panose="020B0604020202020204" pitchFamily="34" charset="0"/>
              </a:rPr>
              <a:t>3</a:t>
            </a:r>
            <a:endParaRPr lang="zh-CN" altLang="en-US" sz="2800" b="1" kern="0" dirty="0">
              <a:solidFill>
                <a:srgbClr val="FFFFFF"/>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3" name="MH_Entry_2">
            <a:hlinkClick r:id="rId16" action="ppaction://hlinksldjump"/>
          </p:cNvPr>
          <p:cNvSpPr/>
          <p:nvPr>
            <p:custDataLst>
              <p:tags r:id="rId9"/>
            </p:custDataLst>
          </p:nvPr>
        </p:nvSpPr>
        <p:spPr>
          <a:xfrm>
            <a:off x="3107742" y="3139431"/>
            <a:ext cx="4701328" cy="626271"/>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0 w 2520280"/>
              <a:gd name="connsiteY7" fmla="*/ 0 h 1872208"/>
              <a:gd name="connsiteX0" fmla="*/ 0 w 2520280"/>
              <a:gd name="connsiteY0" fmla="*/ 1872208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0 h 1872208"/>
              <a:gd name="connsiteX5" fmla="*/ 2520280 w 2520280"/>
              <a:gd name="connsiteY5" fmla="*/ 0 h 1872208"/>
              <a:gd name="connsiteX6" fmla="*/ 0 w 2520280"/>
              <a:gd name="connsiteY6"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2520280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34255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7 w 2520280"/>
              <a:gd name="connsiteY4" fmla="*/ 6036 h 1872208"/>
              <a:gd name="connsiteX5" fmla="*/ 0 w 2520280"/>
              <a:gd name="connsiteY5" fmla="*/ 0 h 1872208"/>
              <a:gd name="connsiteX0" fmla="*/ 0 w 2520280"/>
              <a:gd name="connsiteY0" fmla="*/ 1890314 h 1890314"/>
              <a:gd name="connsiteX1" fmla="*/ 2520280 w 2520280"/>
              <a:gd name="connsiteY1" fmla="*/ 1890314 h 1890314"/>
              <a:gd name="connsiteX2" fmla="*/ 0 w 2520280"/>
              <a:gd name="connsiteY2" fmla="*/ 1890314 h 1890314"/>
              <a:gd name="connsiteX3" fmla="*/ 0 w 2520280"/>
              <a:gd name="connsiteY3" fmla="*/ 18106 h 1890314"/>
              <a:gd name="connsiteX4" fmla="*/ 53304 w 2520280"/>
              <a:gd name="connsiteY4" fmla="*/ 0 h 1890314"/>
              <a:gd name="connsiteX5" fmla="*/ 0 w 2520280"/>
              <a:gd name="connsiteY5" fmla="*/ 18106 h 1890314"/>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6 w 2520280"/>
              <a:gd name="connsiteY4" fmla="*/ 0 h 1872208"/>
              <a:gd name="connsiteX5" fmla="*/ 0 w 2520280"/>
              <a:gd name="connsiteY5" fmla="*/ 0 h 1872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solidFill>
              <a:srgbClr val="D7D7D7"/>
            </a:solidFill>
            <a:prstDash val="solid"/>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216000" tIns="0" rIns="0" bIns="36000" numCol="1" spcCol="0" rtlCol="0" fromWordArt="0" anchor="ctr" anchorCtr="0" forceAA="0" compatLnSpc="1">
            <a:prstTxWarp prst="textNoShape">
              <a:avLst/>
            </a:prstTxWarp>
            <a:normAutofit/>
          </a:bodyPr>
          <a:lstStyle/>
          <a:p>
            <a:pPr algn="ctr">
              <a:lnSpc>
                <a:spcPct val="130000"/>
              </a:lnSpc>
            </a:pPr>
            <a:r>
              <a:rPr lang="zh-CN" altLang="en-US" sz="2800" dirty="0" smtClean="0">
                <a:solidFill>
                  <a:schemeClr val="tx1"/>
                </a:solidFill>
                <a:latin typeface="微软雅黑" panose="020B0503020204020204" pitchFamily="34" charset="-122"/>
                <a:ea typeface="微软雅黑" panose="020B0503020204020204" pitchFamily="34" charset="-122"/>
              </a:rPr>
              <a:t>需求分析八步走</a:t>
            </a:r>
            <a:endParaRPr lang="zh-CN" altLang="en-US" sz="2800" dirty="0">
              <a:solidFill>
                <a:schemeClr val="tx1"/>
              </a:solidFill>
              <a:latin typeface="微软雅黑" panose="020B0503020204020204" pitchFamily="34" charset="-122"/>
              <a:ea typeface="微软雅黑" panose="020B0503020204020204" pitchFamily="34" charset="-122"/>
            </a:endParaRPr>
          </a:p>
        </p:txBody>
      </p:sp>
      <p:sp>
        <p:nvSpPr>
          <p:cNvPr id="20" name="MH_Number_1">
            <a:hlinkClick r:id="rId15" action="ppaction://hlinksldjump"/>
          </p:cNvPr>
          <p:cNvSpPr/>
          <p:nvPr>
            <p:custDataLst>
              <p:tags r:id="rId10"/>
            </p:custDataLst>
          </p:nvPr>
        </p:nvSpPr>
        <p:spPr>
          <a:xfrm>
            <a:off x="2816361" y="4414211"/>
            <a:ext cx="518971" cy="626271"/>
          </a:xfrm>
          <a:custGeom>
            <a:avLst/>
            <a:gdLst>
              <a:gd name="connsiteX0" fmla="*/ 167526 w 335051"/>
              <a:gd name="connsiteY0" fmla="*/ 0 h 404441"/>
              <a:gd name="connsiteX1" fmla="*/ 285984 w 335051"/>
              <a:gd name="connsiteY1" fmla="*/ 49067 h 404441"/>
              <a:gd name="connsiteX2" fmla="*/ 285984 w 335051"/>
              <a:gd name="connsiteY2" fmla="*/ 285983 h 404441"/>
              <a:gd name="connsiteX3" fmla="*/ 167526 w 335051"/>
              <a:gd name="connsiteY3" fmla="*/ 404441 h 404441"/>
              <a:gd name="connsiteX4" fmla="*/ 49068 w 335051"/>
              <a:gd name="connsiteY4" fmla="*/ 285983 h 404441"/>
              <a:gd name="connsiteX5" fmla="*/ 49068 w 335051"/>
              <a:gd name="connsiteY5" fmla="*/ 49067 h 404441"/>
              <a:gd name="connsiteX6" fmla="*/ 167526 w 335051"/>
              <a:gd name="connsiteY6" fmla="*/ 0 h 4044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35051" h="404441">
                <a:moveTo>
                  <a:pt x="167526" y="0"/>
                </a:moveTo>
                <a:cubicBezTo>
                  <a:pt x="210400" y="0"/>
                  <a:pt x="253273" y="16355"/>
                  <a:pt x="285984" y="49067"/>
                </a:cubicBezTo>
                <a:cubicBezTo>
                  <a:pt x="351407" y="114490"/>
                  <a:pt x="351407" y="220560"/>
                  <a:pt x="285984" y="285983"/>
                </a:cubicBezTo>
                <a:lnTo>
                  <a:pt x="167526" y="404441"/>
                </a:lnTo>
                <a:lnTo>
                  <a:pt x="49068" y="285983"/>
                </a:lnTo>
                <a:cubicBezTo>
                  <a:pt x="-16355" y="220560"/>
                  <a:pt x="-16355" y="114490"/>
                  <a:pt x="49068" y="49067"/>
                </a:cubicBezTo>
                <a:cubicBezTo>
                  <a:pt x="81780" y="16355"/>
                  <a:pt x="124653" y="0"/>
                  <a:pt x="167526" y="0"/>
                </a:cubicBezTo>
                <a:close/>
              </a:path>
            </a:pathLst>
          </a:custGeom>
          <a:solidFill>
            <a:schemeClr val="accent1"/>
          </a:solidFill>
          <a:ln w="12700" cap="flat" cmpd="sng" algn="ctr">
            <a:noFill/>
            <a:prstDash val="solid"/>
            <a:miter lim="800000"/>
          </a:ln>
          <a:effectLst/>
        </p:spPr>
        <p:txBody>
          <a:bodyPr bIns="108000" anchor="ctr"/>
          <a:lstStyle/>
          <a:p>
            <a:pPr algn="ctr">
              <a:defRPr/>
            </a:pPr>
            <a:r>
              <a:rPr lang="en-US" altLang="zh-CN" sz="2800" b="1" kern="0" dirty="0" smtClean="0">
                <a:solidFill>
                  <a:srgbClr val="FFFFFF"/>
                </a:solidFill>
                <a:latin typeface="微软雅黑" panose="020B0503020204020204" pitchFamily="34" charset="-122"/>
                <a:ea typeface="微软雅黑" panose="020B0503020204020204" pitchFamily="34" charset="-122"/>
                <a:cs typeface="Arial" panose="020B0604020202020204" pitchFamily="34" charset="0"/>
              </a:rPr>
              <a:t>4</a:t>
            </a:r>
            <a:endParaRPr lang="zh-CN" altLang="en-US" sz="2800" b="1" kern="0" dirty="0">
              <a:solidFill>
                <a:srgbClr val="FFFFFF"/>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1" name="MH_Entry_1">
            <a:hlinkClick r:id="rId15" action="ppaction://hlinksldjump"/>
          </p:cNvPr>
          <p:cNvSpPr/>
          <p:nvPr>
            <p:custDataLst>
              <p:tags r:id="rId11"/>
            </p:custDataLst>
          </p:nvPr>
        </p:nvSpPr>
        <p:spPr>
          <a:xfrm>
            <a:off x="3107742" y="4433262"/>
            <a:ext cx="4701328" cy="626271"/>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0 w 2520280"/>
              <a:gd name="connsiteY7" fmla="*/ 0 h 1872208"/>
              <a:gd name="connsiteX0" fmla="*/ 0 w 2520280"/>
              <a:gd name="connsiteY0" fmla="*/ 1872208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0 h 1872208"/>
              <a:gd name="connsiteX5" fmla="*/ 2520280 w 2520280"/>
              <a:gd name="connsiteY5" fmla="*/ 0 h 1872208"/>
              <a:gd name="connsiteX6" fmla="*/ 0 w 2520280"/>
              <a:gd name="connsiteY6"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2520280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34255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7 w 2520280"/>
              <a:gd name="connsiteY4" fmla="*/ 6036 h 1872208"/>
              <a:gd name="connsiteX5" fmla="*/ 0 w 2520280"/>
              <a:gd name="connsiteY5" fmla="*/ 0 h 1872208"/>
              <a:gd name="connsiteX0" fmla="*/ 0 w 2520280"/>
              <a:gd name="connsiteY0" fmla="*/ 1890314 h 1890314"/>
              <a:gd name="connsiteX1" fmla="*/ 2520280 w 2520280"/>
              <a:gd name="connsiteY1" fmla="*/ 1890314 h 1890314"/>
              <a:gd name="connsiteX2" fmla="*/ 0 w 2520280"/>
              <a:gd name="connsiteY2" fmla="*/ 1890314 h 1890314"/>
              <a:gd name="connsiteX3" fmla="*/ 0 w 2520280"/>
              <a:gd name="connsiteY3" fmla="*/ 18106 h 1890314"/>
              <a:gd name="connsiteX4" fmla="*/ 53304 w 2520280"/>
              <a:gd name="connsiteY4" fmla="*/ 0 h 1890314"/>
              <a:gd name="connsiteX5" fmla="*/ 0 w 2520280"/>
              <a:gd name="connsiteY5" fmla="*/ 18106 h 1890314"/>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6 w 2520280"/>
              <a:gd name="connsiteY4" fmla="*/ 0 h 1872208"/>
              <a:gd name="connsiteX5" fmla="*/ 0 w 2520280"/>
              <a:gd name="connsiteY5" fmla="*/ 0 h 1872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solidFill>
              <a:srgbClr val="D7D7D7"/>
            </a:solidFill>
            <a:prstDash val="solid"/>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216000" tIns="0" rIns="0" bIns="36000" numCol="1" spcCol="0" rtlCol="0" fromWordArt="0" anchor="ctr" anchorCtr="0" forceAA="0" compatLnSpc="1">
            <a:prstTxWarp prst="textNoShape">
              <a:avLst/>
            </a:prstTxWarp>
            <a:normAutofit/>
          </a:bodyPr>
          <a:lstStyle/>
          <a:p>
            <a:pPr algn="ctr">
              <a:lnSpc>
                <a:spcPct val="130000"/>
              </a:lnSpc>
            </a:pPr>
            <a:r>
              <a:rPr lang="zh-CN" altLang="en-US" sz="2800" dirty="0" smtClean="0">
                <a:solidFill>
                  <a:schemeClr val="tx1"/>
                </a:solidFill>
                <a:latin typeface="微软雅黑" panose="020B0503020204020204" pitchFamily="34" charset="-122"/>
                <a:ea typeface="微软雅黑" panose="020B0503020204020204" pitchFamily="34" charset="-122"/>
              </a:rPr>
              <a:t>沟通与呈现</a:t>
            </a:r>
            <a:endParaRPr lang="zh-CN" altLang="en-US" sz="2800" dirty="0">
              <a:solidFill>
                <a:schemeClr val="tx1"/>
              </a:solidFill>
              <a:latin typeface="微软雅黑" panose="020B0503020204020204" pitchFamily="34" charset="-122"/>
              <a:ea typeface="微软雅黑" panose="020B0503020204020204" pitchFamily="34" charset="-122"/>
            </a:endParaRPr>
          </a:p>
        </p:txBody>
      </p:sp>
      <p:sp>
        <p:nvSpPr>
          <p:cNvPr id="22" name="MH_Number_2">
            <a:hlinkClick r:id="rId16" action="ppaction://hlinksldjump"/>
          </p:cNvPr>
          <p:cNvSpPr/>
          <p:nvPr>
            <p:custDataLst>
              <p:tags r:id="rId12"/>
            </p:custDataLst>
          </p:nvPr>
        </p:nvSpPr>
        <p:spPr>
          <a:xfrm>
            <a:off x="2816361" y="5708043"/>
            <a:ext cx="518971" cy="626271"/>
          </a:xfrm>
          <a:custGeom>
            <a:avLst/>
            <a:gdLst>
              <a:gd name="connsiteX0" fmla="*/ 167526 w 335051"/>
              <a:gd name="connsiteY0" fmla="*/ 0 h 404441"/>
              <a:gd name="connsiteX1" fmla="*/ 285984 w 335051"/>
              <a:gd name="connsiteY1" fmla="*/ 49067 h 404441"/>
              <a:gd name="connsiteX2" fmla="*/ 285984 w 335051"/>
              <a:gd name="connsiteY2" fmla="*/ 285983 h 404441"/>
              <a:gd name="connsiteX3" fmla="*/ 167526 w 335051"/>
              <a:gd name="connsiteY3" fmla="*/ 404441 h 404441"/>
              <a:gd name="connsiteX4" fmla="*/ 49068 w 335051"/>
              <a:gd name="connsiteY4" fmla="*/ 285983 h 404441"/>
              <a:gd name="connsiteX5" fmla="*/ 49068 w 335051"/>
              <a:gd name="connsiteY5" fmla="*/ 49067 h 404441"/>
              <a:gd name="connsiteX6" fmla="*/ 167526 w 335051"/>
              <a:gd name="connsiteY6" fmla="*/ 0 h 4044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35051" h="404441">
                <a:moveTo>
                  <a:pt x="167526" y="0"/>
                </a:moveTo>
                <a:cubicBezTo>
                  <a:pt x="210400" y="0"/>
                  <a:pt x="253273" y="16355"/>
                  <a:pt x="285984" y="49067"/>
                </a:cubicBezTo>
                <a:cubicBezTo>
                  <a:pt x="351407" y="114490"/>
                  <a:pt x="351407" y="220560"/>
                  <a:pt x="285984" y="285983"/>
                </a:cubicBezTo>
                <a:lnTo>
                  <a:pt x="167526" y="404441"/>
                </a:lnTo>
                <a:lnTo>
                  <a:pt x="49068" y="285983"/>
                </a:lnTo>
                <a:cubicBezTo>
                  <a:pt x="-16355" y="220560"/>
                  <a:pt x="-16355" y="114490"/>
                  <a:pt x="49068" y="49067"/>
                </a:cubicBezTo>
                <a:cubicBezTo>
                  <a:pt x="81780" y="16355"/>
                  <a:pt x="124653" y="0"/>
                  <a:pt x="167526" y="0"/>
                </a:cubicBezTo>
                <a:close/>
              </a:path>
            </a:pathLst>
          </a:custGeom>
          <a:solidFill>
            <a:schemeClr val="accent1"/>
          </a:solidFill>
          <a:ln w="12700" cap="flat" cmpd="sng" algn="ctr">
            <a:noFill/>
            <a:prstDash val="solid"/>
            <a:miter lim="800000"/>
          </a:ln>
          <a:effectLst/>
        </p:spPr>
        <p:txBody>
          <a:bodyPr bIns="108000" anchor="ctr"/>
          <a:lstStyle/>
          <a:p>
            <a:pPr algn="ctr">
              <a:defRPr/>
            </a:pPr>
            <a:r>
              <a:rPr lang="en-US" altLang="zh-CN" sz="2800" b="1" kern="0" dirty="0" smtClean="0">
                <a:solidFill>
                  <a:srgbClr val="FFFFFF"/>
                </a:solidFill>
                <a:latin typeface="微软雅黑" panose="020B0503020204020204" pitchFamily="34" charset="-122"/>
                <a:ea typeface="微软雅黑" panose="020B0503020204020204" pitchFamily="34" charset="-122"/>
                <a:cs typeface="Arial" panose="020B0604020202020204" pitchFamily="34" charset="0"/>
              </a:rPr>
              <a:t>5</a:t>
            </a:r>
            <a:endParaRPr lang="zh-CN" altLang="en-US" sz="2800" b="1" kern="0" dirty="0">
              <a:solidFill>
                <a:srgbClr val="FFFFFF"/>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3" name="MH_Entry_2">
            <a:hlinkClick r:id="rId16" action="ppaction://hlinksldjump"/>
          </p:cNvPr>
          <p:cNvSpPr/>
          <p:nvPr>
            <p:custDataLst>
              <p:tags r:id="rId13"/>
            </p:custDataLst>
          </p:nvPr>
        </p:nvSpPr>
        <p:spPr>
          <a:xfrm>
            <a:off x="3107742" y="5727094"/>
            <a:ext cx="4701328" cy="626271"/>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0 w 2520280"/>
              <a:gd name="connsiteY7" fmla="*/ 0 h 1872208"/>
              <a:gd name="connsiteX0" fmla="*/ 0 w 2520280"/>
              <a:gd name="connsiteY0" fmla="*/ 1872208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0 h 1872208"/>
              <a:gd name="connsiteX5" fmla="*/ 2520280 w 2520280"/>
              <a:gd name="connsiteY5" fmla="*/ 0 h 1872208"/>
              <a:gd name="connsiteX6" fmla="*/ 0 w 2520280"/>
              <a:gd name="connsiteY6"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2520280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34255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7 w 2520280"/>
              <a:gd name="connsiteY4" fmla="*/ 6036 h 1872208"/>
              <a:gd name="connsiteX5" fmla="*/ 0 w 2520280"/>
              <a:gd name="connsiteY5" fmla="*/ 0 h 1872208"/>
              <a:gd name="connsiteX0" fmla="*/ 0 w 2520280"/>
              <a:gd name="connsiteY0" fmla="*/ 1890314 h 1890314"/>
              <a:gd name="connsiteX1" fmla="*/ 2520280 w 2520280"/>
              <a:gd name="connsiteY1" fmla="*/ 1890314 h 1890314"/>
              <a:gd name="connsiteX2" fmla="*/ 0 w 2520280"/>
              <a:gd name="connsiteY2" fmla="*/ 1890314 h 1890314"/>
              <a:gd name="connsiteX3" fmla="*/ 0 w 2520280"/>
              <a:gd name="connsiteY3" fmla="*/ 18106 h 1890314"/>
              <a:gd name="connsiteX4" fmla="*/ 53304 w 2520280"/>
              <a:gd name="connsiteY4" fmla="*/ 0 h 1890314"/>
              <a:gd name="connsiteX5" fmla="*/ 0 w 2520280"/>
              <a:gd name="connsiteY5" fmla="*/ 18106 h 1890314"/>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6 w 2520280"/>
              <a:gd name="connsiteY4" fmla="*/ 0 h 1872208"/>
              <a:gd name="connsiteX5" fmla="*/ 0 w 2520280"/>
              <a:gd name="connsiteY5" fmla="*/ 0 h 1872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solidFill>
              <a:srgbClr val="D7D7D7"/>
            </a:solidFill>
            <a:prstDash val="solid"/>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216000" tIns="0" rIns="0" bIns="36000" numCol="1" spcCol="0" rtlCol="0" fromWordArt="0" anchor="ctr" anchorCtr="0" forceAA="0" compatLnSpc="1">
            <a:prstTxWarp prst="textNoShape">
              <a:avLst/>
            </a:prstTxWarp>
            <a:normAutofit/>
          </a:bodyPr>
          <a:lstStyle/>
          <a:p>
            <a:pPr algn="ctr">
              <a:lnSpc>
                <a:spcPct val="130000"/>
              </a:lnSpc>
            </a:pPr>
            <a:r>
              <a:rPr lang="zh-CN" altLang="en-US" sz="2800" dirty="0" smtClean="0">
                <a:solidFill>
                  <a:schemeClr val="tx1"/>
                </a:solidFill>
                <a:latin typeface="微软雅黑" panose="020B0503020204020204" pitchFamily="34" charset="-122"/>
                <a:ea typeface="微软雅黑" panose="020B0503020204020204" pitchFamily="34" charset="-122"/>
              </a:rPr>
              <a:t>项目管理</a:t>
            </a:r>
            <a:endParaRPr lang="zh-CN" altLang="en-US" sz="2800" dirty="0">
              <a:solidFill>
                <a:schemeClr val="tx1"/>
              </a:solidFill>
              <a:latin typeface="微软雅黑" panose="020B0503020204020204" pitchFamily="34" charset="-122"/>
              <a:ea typeface="微软雅黑" panose="020B0503020204020204" pitchFamily="34" charset="-122"/>
            </a:endParaRPr>
          </a:p>
        </p:txBody>
      </p:sp>
      <p:pic>
        <p:nvPicPr>
          <p:cNvPr id="7" name="图片 6"/>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237749" y="5609610"/>
            <a:ext cx="1745598" cy="1192619"/>
          </a:xfrm>
          <a:prstGeom prst="rect">
            <a:avLst/>
          </a:prstGeom>
        </p:spPr>
      </p:pic>
    </p:spTree>
    <p:custDataLst>
      <p:tags r:id="rId1"/>
    </p:custDataLst>
    <p:extLst>
      <p:ext uri="{BB962C8B-B14F-4D97-AF65-F5344CB8AC3E}">
        <p14:creationId xmlns:p14="http://schemas.microsoft.com/office/powerpoint/2010/main" val="281042150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399246" y="386366"/>
            <a:ext cx="11302424" cy="7598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smtClean="0">
                <a:solidFill>
                  <a:srgbClr val="FFC000"/>
                </a:solidFill>
                <a:latin typeface="微软雅黑" panose="020B0503020204020204" pitchFamily="34" charset="-122"/>
                <a:ea typeface="微软雅黑" panose="020B0503020204020204" pitchFamily="34" charset="-122"/>
              </a:rPr>
              <a:t>4-1 </a:t>
            </a:r>
            <a:r>
              <a:rPr lang="zh-CN" altLang="en-US" sz="2800" dirty="0" smtClean="0">
                <a:solidFill>
                  <a:srgbClr val="FFC000"/>
                </a:solidFill>
                <a:latin typeface="微软雅黑" panose="020B0503020204020204" pitchFamily="34" charset="-122"/>
                <a:ea typeface="微软雅黑" panose="020B0503020204020204" pitchFamily="34" charset="-122"/>
              </a:rPr>
              <a:t>如何提高演讲能力</a:t>
            </a:r>
            <a:endParaRPr lang="zh-CN" altLang="en-US" sz="2800" dirty="0">
              <a:solidFill>
                <a:srgbClr val="FFC000"/>
              </a:solidFill>
              <a:latin typeface="微软雅黑" panose="020B0503020204020204" pitchFamily="34" charset="-122"/>
              <a:ea typeface="微软雅黑" panose="020B0503020204020204" pitchFamily="34" charset="-122"/>
            </a:endParaRPr>
          </a:p>
        </p:txBody>
      </p:sp>
      <p:graphicFrame>
        <p:nvGraphicFramePr>
          <p:cNvPr id="3" name="图示 2"/>
          <p:cNvGraphicFramePr/>
          <p:nvPr>
            <p:extLst>
              <p:ext uri="{D42A27DB-BD31-4B8C-83A1-F6EECF244321}">
                <p14:modId xmlns:p14="http://schemas.microsoft.com/office/powerpoint/2010/main" val="417004302"/>
              </p:ext>
            </p:extLst>
          </p:nvPr>
        </p:nvGraphicFramePr>
        <p:xfrm>
          <a:off x="1033669" y="1974574"/>
          <a:ext cx="4039177" cy="453887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4" name="图示 3"/>
          <p:cNvGraphicFramePr/>
          <p:nvPr>
            <p:extLst>
              <p:ext uri="{D42A27DB-BD31-4B8C-83A1-F6EECF244321}">
                <p14:modId xmlns:p14="http://schemas.microsoft.com/office/powerpoint/2010/main" val="2448395412"/>
              </p:ext>
            </p:extLst>
          </p:nvPr>
        </p:nvGraphicFramePr>
        <p:xfrm>
          <a:off x="7063409" y="1934818"/>
          <a:ext cx="4151821" cy="4525617"/>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314095056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399246" y="386366"/>
            <a:ext cx="11302424" cy="7598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smtClean="0">
                <a:solidFill>
                  <a:srgbClr val="FFC000"/>
                </a:solidFill>
                <a:latin typeface="微软雅黑" panose="020B0503020204020204" pitchFamily="34" charset="-122"/>
                <a:ea typeface="微软雅黑" panose="020B0503020204020204" pitchFamily="34" charset="-122"/>
              </a:rPr>
              <a:t>4-2 </a:t>
            </a:r>
            <a:r>
              <a:rPr lang="zh-CN" altLang="en-US" sz="2800" dirty="0" smtClean="0">
                <a:solidFill>
                  <a:srgbClr val="FFC000"/>
                </a:solidFill>
                <a:latin typeface="微软雅黑" panose="020B0503020204020204" pitchFamily="34" charset="-122"/>
                <a:ea typeface="微软雅黑" panose="020B0503020204020204" pitchFamily="34" charset="-122"/>
              </a:rPr>
              <a:t>如何提高</a:t>
            </a:r>
            <a:r>
              <a:rPr lang="en-US" altLang="zh-CN" sz="2800" dirty="0" smtClean="0">
                <a:solidFill>
                  <a:srgbClr val="FFC000"/>
                </a:solidFill>
                <a:latin typeface="微软雅黑" panose="020B0503020204020204" pitchFamily="34" charset="-122"/>
                <a:ea typeface="微软雅黑" panose="020B0503020204020204" pitchFamily="34" charset="-122"/>
              </a:rPr>
              <a:t>PPT</a:t>
            </a:r>
            <a:r>
              <a:rPr lang="zh-CN" altLang="en-US" sz="2800" dirty="0" smtClean="0">
                <a:solidFill>
                  <a:srgbClr val="FFC000"/>
                </a:solidFill>
                <a:latin typeface="微软雅黑" panose="020B0503020204020204" pitchFamily="34" charset="-122"/>
                <a:ea typeface="微软雅黑" panose="020B0503020204020204" pitchFamily="34" charset="-122"/>
              </a:rPr>
              <a:t>制作能力</a:t>
            </a:r>
            <a:endParaRPr lang="zh-CN" altLang="en-US" sz="2800" dirty="0">
              <a:solidFill>
                <a:srgbClr val="FFC000"/>
              </a:solidFill>
              <a:latin typeface="微软雅黑" panose="020B0503020204020204" pitchFamily="34" charset="-122"/>
              <a:ea typeface="微软雅黑" panose="020B0503020204020204" pitchFamily="34" charset="-122"/>
            </a:endParaRPr>
          </a:p>
        </p:txBody>
      </p:sp>
      <p:sp>
        <p:nvSpPr>
          <p:cNvPr id="3" name="矩形 2"/>
          <p:cNvSpPr/>
          <p:nvPr/>
        </p:nvSpPr>
        <p:spPr>
          <a:xfrm>
            <a:off x="399246" y="1576798"/>
            <a:ext cx="5312441" cy="4644861"/>
          </a:xfrm>
          <a:prstGeom prst="rect">
            <a:avLst/>
          </a:prstGeom>
        </p:spPr>
        <p:txBody>
          <a:bodyPr wrap="square">
            <a:spAutoFit/>
          </a:bodyPr>
          <a:lstStyle/>
          <a:p>
            <a:pPr algn="just">
              <a:lnSpc>
                <a:spcPts val="1570"/>
              </a:lnSpc>
              <a:spcBef>
                <a:spcPts val="300"/>
              </a:spcBef>
              <a:spcAft>
                <a:spcPts val="300"/>
              </a:spcAft>
            </a:pPr>
            <a:r>
              <a:rPr lang="en-US" altLang="zh-CN" b="1" dirty="0">
                <a:solidFill>
                  <a:srgbClr val="000000"/>
                </a:solidFill>
                <a:latin typeface="Times New Roman" panose="02020603050405020304" pitchFamily="18" charset="0"/>
              </a:rPr>
              <a:t>1</a:t>
            </a:r>
            <a:r>
              <a:rPr lang="zh-CN" altLang="zh-CN" b="1" dirty="0">
                <a:solidFill>
                  <a:srgbClr val="000000"/>
                </a:solidFill>
                <a:latin typeface="Times New Roman" panose="02020603050405020304" pitchFamily="18" charset="0"/>
              </a:rPr>
              <a:t>．</a:t>
            </a:r>
            <a:r>
              <a:rPr lang="en-US" altLang="zh-CN" b="1" dirty="0">
                <a:solidFill>
                  <a:srgbClr val="000000"/>
                </a:solidFill>
                <a:latin typeface="Times New Roman" panose="02020603050405020304" pitchFamily="18" charset="0"/>
              </a:rPr>
              <a:t>SCQA</a:t>
            </a:r>
            <a:r>
              <a:rPr lang="zh-CN" altLang="zh-CN" b="1" dirty="0">
                <a:solidFill>
                  <a:srgbClr val="000000"/>
                </a:solidFill>
                <a:latin typeface="Times New Roman" panose="02020603050405020304" pitchFamily="18" charset="0"/>
              </a:rPr>
              <a:t>结构</a:t>
            </a:r>
          </a:p>
          <a:p>
            <a:pPr marL="342900" lvl="0" indent="-342900" algn="just">
              <a:lnSpc>
                <a:spcPts val="1570"/>
              </a:lnSpc>
              <a:spcAft>
                <a:spcPts val="0"/>
              </a:spcAft>
              <a:buFont typeface="Wingdings" panose="05000000000000000000" pitchFamily="2" charset="2"/>
              <a:buChar char=""/>
            </a:pPr>
            <a:r>
              <a:rPr lang="en-US" altLang="zh-CN" dirty="0">
                <a:latin typeface="Times New Roman" panose="02020603050405020304" pitchFamily="18" charset="0"/>
              </a:rPr>
              <a:t>S</a:t>
            </a:r>
            <a:r>
              <a:rPr lang="zh-CN" altLang="zh-CN" dirty="0">
                <a:latin typeface="Times New Roman" panose="02020603050405020304" pitchFamily="18" charset="0"/>
              </a:rPr>
              <a:t>（</a:t>
            </a:r>
            <a:r>
              <a:rPr lang="en-US" altLang="zh-CN" dirty="0">
                <a:latin typeface="Times New Roman" panose="02020603050405020304" pitchFamily="18" charset="0"/>
              </a:rPr>
              <a:t>Situation</a:t>
            </a:r>
            <a:r>
              <a:rPr lang="zh-CN" altLang="zh-CN" dirty="0">
                <a:latin typeface="Times New Roman" panose="02020603050405020304" pitchFamily="18" charset="0"/>
              </a:rPr>
              <a:t>）：背景</a:t>
            </a:r>
          </a:p>
          <a:p>
            <a:pPr marL="342900" lvl="0" indent="-342900" algn="just">
              <a:lnSpc>
                <a:spcPts val="1570"/>
              </a:lnSpc>
              <a:spcAft>
                <a:spcPts val="0"/>
              </a:spcAft>
              <a:buFont typeface="Wingdings" panose="05000000000000000000" pitchFamily="2" charset="2"/>
              <a:buChar char=""/>
            </a:pPr>
            <a:r>
              <a:rPr lang="en-US" altLang="zh-CN" dirty="0">
                <a:latin typeface="Times New Roman" panose="02020603050405020304" pitchFamily="18" charset="0"/>
              </a:rPr>
              <a:t>C</a:t>
            </a:r>
            <a:r>
              <a:rPr lang="zh-CN" altLang="zh-CN" dirty="0">
                <a:latin typeface="Times New Roman" panose="02020603050405020304" pitchFamily="18" charset="0"/>
              </a:rPr>
              <a:t>（</a:t>
            </a:r>
            <a:r>
              <a:rPr lang="en-US" altLang="zh-CN" dirty="0">
                <a:latin typeface="Times New Roman" panose="02020603050405020304" pitchFamily="18" charset="0"/>
              </a:rPr>
              <a:t>Complication</a:t>
            </a:r>
            <a:r>
              <a:rPr lang="zh-CN" altLang="zh-CN" dirty="0">
                <a:latin typeface="Times New Roman" panose="02020603050405020304" pitchFamily="18" charset="0"/>
              </a:rPr>
              <a:t>）：冲突</a:t>
            </a:r>
          </a:p>
          <a:p>
            <a:pPr marL="342900" lvl="0" indent="-342900" algn="just">
              <a:lnSpc>
                <a:spcPts val="1570"/>
              </a:lnSpc>
              <a:spcAft>
                <a:spcPts val="0"/>
              </a:spcAft>
              <a:buFont typeface="Wingdings" panose="05000000000000000000" pitchFamily="2" charset="2"/>
              <a:buChar char=""/>
            </a:pPr>
            <a:r>
              <a:rPr lang="en-US" altLang="zh-CN" dirty="0">
                <a:latin typeface="Times New Roman" panose="02020603050405020304" pitchFamily="18" charset="0"/>
              </a:rPr>
              <a:t>Q</a:t>
            </a:r>
            <a:r>
              <a:rPr lang="zh-CN" altLang="zh-CN" dirty="0">
                <a:latin typeface="Times New Roman" panose="02020603050405020304" pitchFamily="18" charset="0"/>
              </a:rPr>
              <a:t>（</a:t>
            </a:r>
            <a:r>
              <a:rPr lang="en-US" altLang="zh-CN" dirty="0">
                <a:latin typeface="Times New Roman" panose="02020603050405020304" pitchFamily="18" charset="0"/>
              </a:rPr>
              <a:t>Question</a:t>
            </a:r>
            <a:r>
              <a:rPr lang="zh-CN" altLang="zh-CN" dirty="0">
                <a:latin typeface="Times New Roman" panose="02020603050405020304" pitchFamily="18" charset="0"/>
              </a:rPr>
              <a:t>）：问题</a:t>
            </a:r>
          </a:p>
          <a:p>
            <a:pPr marL="342900" lvl="0" indent="-342900" algn="just">
              <a:lnSpc>
                <a:spcPts val="1570"/>
              </a:lnSpc>
              <a:spcAft>
                <a:spcPts val="0"/>
              </a:spcAft>
              <a:buFont typeface="Wingdings" panose="05000000000000000000" pitchFamily="2" charset="2"/>
              <a:buChar char=""/>
            </a:pPr>
            <a:r>
              <a:rPr lang="en-US" altLang="zh-CN" dirty="0">
                <a:latin typeface="Times New Roman" panose="02020603050405020304" pitchFamily="18" charset="0"/>
              </a:rPr>
              <a:t>A</a:t>
            </a:r>
            <a:r>
              <a:rPr lang="zh-CN" altLang="zh-CN" dirty="0">
                <a:latin typeface="Times New Roman" panose="02020603050405020304" pitchFamily="18" charset="0"/>
              </a:rPr>
              <a:t>（</a:t>
            </a:r>
            <a:r>
              <a:rPr lang="en-US" altLang="zh-CN" dirty="0">
                <a:latin typeface="Times New Roman" panose="02020603050405020304" pitchFamily="18" charset="0"/>
              </a:rPr>
              <a:t>Answer</a:t>
            </a:r>
            <a:r>
              <a:rPr lang="zh-CN" altLang="zh-CN" dirty="0">
                <a:latin typeface="Times New Roman" panose="02020603050405020304" pitchFamily="18" charset="0"/>
              </a:rPr>
              <a:t>）：答案</a:t>
            </a:r>
          </a:p>
          <a:p>
            <a:pPr indent="276225" algn="just">
              <a:lnSpc>
                <a:spcPts val="1570"/>
              </a:lnSpc>
              <a:spcAft>
                <a:spcPts val="0"/>
              </a:spcAft>
            </a:pPr>
            <a:r>
              <a:rPr lang="zh-CN" altLang="zh-CN" dirty="0">
                <a:latin typeface="Times New Roman" panose="02020603050405020304" pitchFamily="18" charset="0"/>
              </a:rPr>
              <a:t>在该结构中，</a:t>
            </a:r>
            <a:r>
              <a:rPr lang="en-US" altLang="zh-CN" dirty="0">
                <a:latin typeface="Times New Roman" panose="02020603050405020304" pitchFamily="18" charset="0"/>
              </a:rPr>
              <a:t>SCQA</a:t>
            </a:r>
            <a:r>
              <a:rPr lang="zh-CN" altLang="zh-CN" dirty="0">
                <a:latin typeface="Times New Roman" panose="02020603050405020304" pitchFamily="18" charset="0"/>
              </a:rPr>
              <a:t>是层层递进的关系，由背景引出冲突，由冲突引出问题，由问题引出答案。这种结构的思路特别清晰，有利于将整件事的来龙去脉，问题答案都交代清楚</a:t>
            </a:r>
            <a:r>
              <a:rPr lang="zh-CN" altLang="zh-CN" dirty="0" smtClean="0">
                <a:latin typeface="Times New Roman" panose="02020603050405020304" pitchFamily="18" charset="0"/>
              </a:rPr>
              <a:t>。</a:t>
            </a:r>
            <a:endParaRPr lang="en-US" altLang="zh-CN" dirty="0" smtClean="0">
              <a:latin typeface="Times New Roman" panose="02020603050405020304" pitchFamily="18" charset="0"/>
            </a:endParaRPr>
          </a:p>
          <a:p>
            <a:pPr indent="276225" algn="just">
              <a:lnSpc>
                <a:spcPts val="1570"/>
              </a:lnSpc>
              <a:spcAft>
                <a:spcPts val="0"/>
              </a:spcAft>
            </a:pPr>
            <a:endParaRPr lang="en-US" altLang="zh-CN" dirty="0">
              <a:latin typeface="Times New Roman" panose="02020603050405020304" pitchFamily="18" charset="0"/>
            </a:endParaRPr>
          </a:p>
          <a:p>
            <a:pPr indent="276225" algn="just">
              <a:lnSpc>
                <a:spcPts val="1570"/>
              </a:lnSpc>
              <a:spcAft>
                <a:spcPts val="0"/>
              </a:spcAft>
            </a:pPr>
            <a:endParaRPr lang="zh-CN" altLang="zh-CN" dirty="0">
              <a:latin typeface="Times New Roman" panose="02020603050405020304" pitchFamily="18" charset="0"/>
            </a:endParaRPr>
          </a:p>
          <a:p>
            <a:pPr indent="276225" algn="just">
              <a:lnSpc>
                <a:spcPts val="1570"/>
              </a:lnSpc>
              <a:spcAft>
                <a:spcPts val="0"/>
              </a:spcAft>
            </a:pPr>
            <a:r>
              <a:rPr lang="zh-CN" altLang="zh-CN" dirty="0">
                <a:latin typeface="Times New Roman" panose="02020603050405020304" pitchFamily="18" charset="0"/>
              </a:rPr>
              <a:t>【举例说明】某上级领导到本公司视察，本公司领导需要向上级领导汇报信息化系统的建设情况，着重需要展示存在的问题和解决办法，让我做一个</a:t>
            </a:r>
            <a:r>
              <a:rPr lang="en-US" altLang="zh-CN" dirty="0">
                <a:latin typeface="Times New Roman" panose="02020603050405020304" pitchFamily="18" charset="0"/>
              </a:rPr>
              <a:t>PPT</a:t>
            </a:r>
            <a:r>
              <a:rPr lang="zh-CN" altLang="zh-CN" dirty="0">
                <a:latin typeface="Times New Roman" panose="02020603050405020304" pitchFamily="18" charset="0"/>
              </a:rPr>
              <a:t>给他。我做的</a:t>
            </a:r>
            <a:r>
              <a:rPr lang="en-US" altLang="zh-CN" dirty="0">
                <a:latin typeface="Times New Roman" panose="02020603050405020304" pitchFamily="18" charset="0"/>
              </a:rPr>
              <a:t>PPT</a:t>
            </a:r>
            <a:r>
              <a:rPr lang="zh-CN" altLang="zh-CN" dirty="0">
                <a:latin typeface="Times New Roman" panose="02020603050405020304" pitchFamily="18" charset="0"/>
              </a:rPr>
              <a:t>思路如下：</a:t>
            </a:r>
          </a:p>
          <a:p>
            <a:pPr marL="342900" lvl="0" indent="-342900" algn="just">
              <a:lnSpc>
                <a:spcPts val="1570"/>
              </a:lnSpc>
              <a:spcAft>
                <a:spcPts val="0"/>
              </a:spcAft>
              <a:buFont typeface="Wingdings" panose="05000000000000000000" pitchFamily="2" charset="2"/>
              <a:buChar char=""/>
            </a:pPr>
            <a:r>
              <a:rPr lang="en-US" altLang="zh-CN" dirty="0">
                <a:latin typeface="Times New Roman" panose="02020603050405020304" pitchFamily="18" charset="0"/>
              </a:rPr>
              <a:t>S</a:t>
            </a:r>
            <a:r>
              <a:rPr lang="zh-CN" altLang="zh-CN" dirty="0">
                <a:latin typeface="Times New Roman" panose="02020603050405020304" pitchFamily="18" charset="0"/>
              </a:rPr>
              <a:t>（背景）：本公司最近几年信息化建设的历史进程和现状</a:t>
            </a:r>
          </a:p>
          <a:p>
            <a:pPr marL="342900" lvl="0" indent="-342900" algn="just">
              <a:lnSpc>
                <a:spcPts val="1570"/>
              </a:lnSpc>
              <a:spcAft>
                <a:spcPts val="0"/>
              </a:spcAft>
              <a:buFont typeface="Wingdings" panose="05000000000000000000" pitchFamily="2" charset="2"/>
              <a:buChar char=""/>
            </a:pPr>
            <a:r>
              <a:rPr lang="en-US" altLang="zh-CN" dirty="0">
                <a:latin typeface="Times New Roman" panose="02020603050405020304" pitchFamily="18" charset="0"/>
              </a:rPr>
              <a:t>C</a:t>
            </a:r>
            <a:r>
              <a:rPr lang="zh-CN" altLang="zh-CN" dirty="0">
                <a:latin typeface="Times New Roman" panose="02020603050405020304" pitchFamily="18" charset="0"/>
              </a:rPr>
              <a:t>（冲突）：成就巨大但也存在一些问题，如缺乏顶层设计、存在信息孤岛现象</a:t>
            </a:r>
          </a:p>
          <a:p>
            <a:pPr marL="342900" lvl="0" indent="-342900" algn="just">
              <a:lnSpc>
                <a:spcPts val="1570"/>
              </a:lnSpc>
              <a:spcAft>
                <a:spcPts val="0"/>
              </a:spcAft>
              <a:buFont typeface="Wingdings" panose="05000000000000000000" pitchFamily="2" charset="2"/>
              <a:buChar char=""/>
            </a:pPr>
            <a:r>
              <a:rPr lang="en-US" altLang="zh-CN" dirty="0">
                <a:latin typeface="Times New Roman" panose="02020603050405020304" pitchFamily="18" charset="0"/>
              </a:rPr>
              <a:t>Q</a:t>
            </a:r>
            <a:r>
              <a:rPr lang="zh-CN" altLang="zh-CN" dirty="0">
                <a:latin typeface="Times New Roman" panose="02020603050405020304" pitchFamily="18" charset="0"/>
              </a:rPr>
              <a:t>（问题）：为什么会出现这些问题</a:t>
            </a:r>
          </a:p>
          <a:p>
            <a:pPr marL="342900" lvl="0" indent="-342900" algn="just">
              <a:lnSpc>
                <a:spcPts val="1570"/>
              </a:lnSpc>
              <a:spcAft>
                <a:spcPts val="0"/>
              </a:spcAft>
              <a:buFont typeface="Wingdings" panose="05000000000000000000" pitchFamily="2" charset="2"/>
              <a:buChar char=""/>
            </a:pPr>
            <a:r>
              <a:rPr lang="en-US" altLang="zh-CN" dirty="0">
                <a:latin typeface="Times New Roman" panose="02020603050405020304" pitchFamily="18" charset="0"/>
              </a:rPr>
              <a:t>A</a:t>
            </a:r>
            <a:r>
              <a:rPr lang="zh-CN" altLang="zh-CN" dirty="0">
                <a:latin typeface="Times New Roman" panose="02020603050405020304" pitchFamily="18" charset="0"/>
              </a:rPr>
              <a:t>（答案）：现在采取的一些措施，如加强顶层设计、信息系统规划等环节</a:t>
            </a:r>
          </a:p>
        </p:txBody>
      </p:sp>
      <p:sp>
        <p:nvSpPr>
          <p:cNvPr id="4" name="矩形 3"/>
          <p:cNvSpPr/>
          <p:nvPr/>
        </p:nvSpPr>
        <p:spPr>
          <a:xfrm>
            <a:off x="5883965" y="1540890"/>
            <a:ext cx="6096000" cy="5055230"/>
          </a:xfrm>
          <a:prstGeom prst="rect">
            <a:avLst/>
          </a:prstGeom>
        </p:spPr>
        <p:txBody>
          <a:bodyPr>
            <a:spAutoFit/>
          </a:bodyPr>
          <a:lstStyle/>
          <a:p>
            <a:pPr algn="just">
              <a:lnSpc>
                <a:spcPts val="1570"/>
              </a:lnSpc>
              <a:spcBef>
                <a:spcPts val="300"/>
              </a:spcBef>
              <a:spcAft>
                <a:spcPts val="300"/>
              </a:spcAft>
            </a:pPr>
            <a:r>
              <a:rPr lang="en-US" altLang="zh-CN" b="1" dirty="0">
                <a:solidFill>
                  <a:srgbClr val="000000"/>
                </a:solidFill>
                <a:latin typeface="Times New Roman" panose="02020603050405020304" pitchFamily="18" charset="0"/>
              </a:rPr>
              <a:t>2</a:t>
            </a:r>
            <a:r>
              <a:rPr lang="zh-CN" altLang="zh-CN" b="1" dirty="0">
                <a:solidFill>
                  <a:srgbClr val="000000"/>
                </a:solidFill>
                <a:latin typeface="Times New Roman" panose="02020603050405020304" pitchFamily="18" charset="0"/>
              </a:rPr>
              <a:t>．</a:t>
            </a:r>
            <a:r>
              <a:rPr lang="en-US" altLang="zh-CN" b="1" dirty="0">
                <a:solidFill>
                  <a:srgbClr val="000000"/>
                </a:solidFill>
                <a:latin typeface="Times New Roman" panose="02020603050405020304" pitchFamily="18" charset="0"/>
              </a:rPr>
              <a:t>PREP</a:t>
            </a:r>
            <a:r>
              <a:rPr lang="zh-CN" altLang="zh-CN" b="1" dirty="0">
                <a:solidFill>
                  <a:srgbClr val="000000"/>
                </a:solidFill>
                <a:latin typeface="Times New Roman" panose="02020603050405020304" pitchFamily="18" charset="0"/>
              </a:rPr>
              <a:t>结构</a:t>
            </a:r>
          </a:p>
          <a:p>
            <a:pPr marL="342900" lvl="0" indent="-342900" algn="just">
              <a:lnSpc>
                <a:spcPts val="1570"/>
              </a:lnSpc>
              <a:spcAft>
                <a:spcPts val="0"/>
              </a:spcAft>
              <a:buFont typeface="Wingdings" panose="05000000000000000000" pitchFamily="2" charset="2"/>
              <a:buChar char=""/>
            </a:pPr>
            <a:r>
              <a:rPr lang="en-US" altLang="zh-CN" dirty="0">
                <a:latin typeface="Times New Roman" panose="02020603050405020304" pitchFamily="18" charset="0"/>
              </a:rPr>
              <a:t>P</a:t>
            </a:r>
            <a:r>
              <a:rPr lang="zh-CN" altLang="zh-CN" dirty="0">
                <a:latin typeface="Times New Roman" panose="02020603050405020304" pitchFamily="18" charset="0"/>
              </a:rPr>
              <a:t>（</a:t>
            </a:r>
            <a:r>
              <a:rPr lang="en-US" altLang="zh-CN" dirty="0">
                <a:latin typeface="Times New Roman" panose="02020603050405020304" pitchFamily="18" charset="0"/>
              </a:rPr>
              <a:t>Position</a:t>
            </a:r>
            <a:r>
              <a:rPr lang="zh-CN" altLang="zh-CN" dirty="0">
                <a:latin typeface="Times New Roman" panose="02020603050405020304" pitchFamily="18" charset="0"/>
              </a:rPr>
              <a:t>）：提出观点</a:t>
            </a:r>
          </a:p>
          <a:p>
            <a:pPr marL="342900" lvl="0" indent="-342900" algn="just">
              <a:lnSpc>
                <a:spcPts val="1570"/>
              </a:lnSpc>
              <a:spcAft>
                <a:spcPts val="0"/>
              </a:spcAft>
              <a:buFont typeface="Wingdings" panose="05000000000000000000" pitchFamily="2" charset="2"/>
              <a:buChar char=""/>
            </a:pPr>
            <a:r>
              <a:rPr lang="en-US" altLang="zh-CN" dirty="0">
                <a:latin typeface="Times New Roman" panose="02020603050405020304" pitchFamily="18" charset="0"/>
              </a:rPr>
              <a:t>R</a:t>
            </a:r>
            <a:r>
              <a:rPr lang="zh-CN" altLang="zh-CN" dirty="0">
                <a:latin typeface="Times New Roman" panose="02020603050405020304" pitchFamily="18" charset="0"/>
              </a:rPr>
              <a:t>（</a:t>
            </a:r>
            <a:r>
              <a:rPr lang="en-US" altLang="zh-CN" dirty="0">
                <a:latin typeface="Times New Roman" panose="02020603050405020304" pitchFamily="18" charset="0"/>
              </a:rPr>
              <a:t>Reason</a:t>
            </a:r>
            <a:r>
              <a:rPr lang="zh-CN" altLang="zh-CN" dirty="0">
                <a:latin typeface="Times New Roman" panose="02020603050405020304" pitchFamily="18" charset="0"/>
              </a:rPr>
              <a:t>）：理由</a:t>
            </a:r>
          </a:p>
          <a:p>
            <a:pPr marL="342900" lvl="0" indent="-342900" algn="just">
              <a:lnSpc>
                <a:spcPts val="1570"/>
              </a:lnSpc>
              <a:spcAft>
                <a:spcPts val="0"/>
              </a:spcAft>
              <a:buFont typeface="Wingdings" panose="05000000000000000000" pitchFamily="2" charset="2"/>
              <a:buChar char=""/>
            </a:pPr>
            <a:r>
              <a:rPr lang="en-US" altLang="zh-CN" dirty="0">
                <a:latin typeface="Times New Roman" panose="02020603050405020304" pitchFamily="18" charset="0"/>
              </a:rPr>
              <a:t>E</a:t>
            </a:r>
            <a:r>
              <a:rPr lang="zh-CN" altLang="zh-CN" dirty="0">
                <a:latin typeface="Times New Roman" panose="02020603050405020304" pitchFamily="18" charset="0"/>
              </a:rPr>
              <a:t>（</a:t>
            </a:r>
            <a:r>
              <a:rPr lang="en-US" altLang="zh-CN" dirty="0">
                <a:latin typeface="Times New Roman" panose="02020603050405020304" pitchFamily="18" charset="0"/>
              </a:rPr>
              <a:t>Example</a:t>
            </a:r>
            <a:r>
              <a:rPr lang="zh-CN" altLang="zh-CN" dirty="0">
                <a:latin typeface="Times New Roman" panose="02020603050405020304" pitchFamily="18" charset="0"/>
              </a:rPr>
              <a:t>）：举个例子</a:t>
            </a:r>
          </a:p>
          <a:p>
            <a:pPr marL="342900" lvl="0" indent="-342900" algn="just">
              <a:lnSpc>
                <a:spcPts val="1570"/>
              </a:lnSpc>
              <a:spcAft>
                <a:spcPts val="0"/>
              </a:spcAft>
              <a:buFont typeface="Wingdings" panose="05000000000000000000" pitchFamily="2" charset="2"/>
              <a:buChar char=""/>
            </a:pPr>
            <a:r>
              <a:rPr lang="en-US" altLang="zh-CN" dirty="0">
                <a:latin typeface="Times New Roman" panose="02020603050405020304" pitchFamily="18" charset="0"/>
              </a:rPr>
              <a:t>P</a:t>
            </a:r>
            <a:r>
              <a:rPr lang="zh-CN" altLang="zh-CN" dirty="0">
                <a:latin typeface="Times New Roman" panose="02020603050405020304" pitchFamily="18" charset="0"/>
              </a:rPr>
              <a:t>（</a:t>
            </a:r>
            <a:r>
              <a:rPr lang="en-US" altLang="zh-CN" dirty="0">
                <a:latin typeface="Times New Roman" panose="02020603050405020304" pitchFamily="18" charset="0"/>
              </a:rPr>
              <a:t>Position</a:t>
            </a:r>
            <a:r>
              <a:rPr lang="zh-CN" altLang="zh-CN" dirty="0">
                <a:latin typeface="Times New Roman" panose="02020603050405020304" pitchFamily="18" charset="0"/>
              </a:rPr>
              <a:t>）： 强调观点</a:t>
            </a:r>
          </a:p>
          <a:p>
            <a:pPr indent="276225" algn="just">
              <a:lnSpc>
                <a:spcPts val="1570"/>
              </a:lnSpc>
              <a:spcAft>
                <a:spcPts val="0"/>
              </a:spcAft>
            </a:pPr>
            <a:r>
              <a:rPr lang="zh-CN" altLang="zh-CN" dirty="0">
                <a:latin typeface="Times New Roman" panose="02020603050405020304" pitchFamily="18" charset="0"/>
              </a:rPr>
              <a:t>在该结构中，采用开门见山式的提出观点，后续的理由和例子都是支撑前面提出的观点，最后再强调观点，这种结构适合于提出自己的观点</a:t>
            </a:r>
            <a:r>
              <a:rPr lang="zh-CN" altLang="zh-CN" dirty="0" smtClean="0">
                <a:latin typeface="Times New Roman" panose="02020603050405020304" pitchFamily="18" charset="0"/>
              </a:rPr>
              <a:t>。</a:t>
            </a:r>
            <a:endParaRPr lang="en-US" altLang="zh-CN" dirty="0" smtClean="0">
              <a:latin typeface="Times New Roman" panose="02020603050405020304" pitchFamily="18" charset="0"/>
            </a:endParaRPr>
          </a:p>
          <a:p>
            <a:pPr indent="276225" algn="just">
              <a:lnSpc>
                <a:spcPts val="1570"/>
              </a:lnSpc>
              <a:spcAft>
                <a:spcPts val="0"/>
              </a:spcAft>
            </a:pPr>
            <a:endParaRPr lang="en-US" altLang="zh-CN" dirty="0" smtClean="0">
              <a:latin typeface="Times New Roman" panose="02020603050405020304" pitchFamily="18" charset="0"/>
            </a:endParaRPr>
          </a:p>
          <a:p>
            <a:pPr indent="276225" algn="just">
              <a:lnSpc>
                <a:spcPts val="1570"/>
              </a:lnSpc>
              <a:spcAft>
                <a:spcPts val="0"/>
              </a:spcAft>
            </a:pPr>
            <a:endParaRPr lang="en-US" altLang="zh-CN" dirty="0">
              <a:latin typeface="Times New Roman" panose="02020603050405020304" pitchFamily="18" charset="0"/>
            </a:endParaRPr>
          </a:p>
          <a:p>
            <a:pPr indent="276225" algn="just">
              <a:lnSpc>
                <a:spcPts val="1570"/>
              </a:lnSpc>
              <a:spcAft>
                <a:spcPts val="0"/>
              </a:spcAft>
            </a:pPr>
            <a:endParaRPr lang="zh-CN" altLang="zh-CN" dirty="0">
              <a:latin typeface="Times New Roman" panose="02020603050405020304" pitchFamily="18" charset="0"/>
            </a:endParaRPr>
          </a:p>
          <a:p>
            <a:pPr indent="276225" algn="just">
              <a:lnSpc>
                <a:spcPts val="1570"/>
              </a:lnSpc>
              <a:spcAft>
                <a:spcPts val="0"/>
              </a:spcAft>
            </a:pPr>
            <a:r>
              <a:rPr lang="zh-CN" altLang="zh-CN" dirty="0">
                <a:latin typeface="Times New Roman" panose="02020603050405020304" pitchFamily="18" charset="0"/>
              </a:rPr>
              <a:t>【举例说明】某上级领导到本公司视察，本公司领导需要向上级领导汇报信息化系统的建设情况。着重回答对本公司而言，信息系统建设是利大于弊还是弊大于利，让我做一个</a:t>
            </a:r>
            <a:r>
              <a:rPr lang="en-US" altLang="zh-CN" dirty="0">
                <a:latin typeface="Times New Roman" panose="02020603050405020304" pitchFamily="18" charset="0"/>
              </a:rPr>
              <a:t>PPT</a:t>
            </a:r>
            <a:r>
              <a:rPr lang="zh-CN" altLang="zh-CN" dirty="0">
                <a:latin typeface="Times New Roman" panose="02020603050405020304" pitchFamily="18" charset="0"/>
              </a:rPr>
              <a:t>给他。我做的</a:t>
            </a:r>
            <a:r>
              <a:rPr lang="en-US" altLang="zh-CN" dirty="0">
                <a:latin typeface="Times New Roman" panose="02020603050405020304" pitchFamily="18" charset="0"/>
              </a:rPr>
              <a:t>PPT</a:t>
            </a:r>
            <a:r>
              <a:rPr lang="zh-CN" altLang="zh-CN" dirty="0">
                <a:latin typeface="Times New Roman" panose="02020603050405020304" pitchFamily="18" charset="0"/>
              </a:rPr>
              <a:t>思路如下：</a:t>
            </a:r>
          </a:p>
          <a:p>
            <a:pPr marL="342900" lvl="0" indent="-342900" algn="just">
              <a:lnSpc>
                <a:spcPts val="1570"/>
              </a:lnSpc>
              <a:spcAft>
                <a:spcPts val="0"/>
              </a:spcAft>
              <a:buFont typeface="Wingdings" panose="05000000000000000000" pitchFamily="2" charset="2"/>
              <a:buChar char=""/>
            </a:pPr>
            <a:r>
              <a:rPr lang="en-US" altLang="zh-CN" dirty="0">
                <a:latin typeface="Times New Roman" panose="02020603050405020304" pitchFamily="18" charset="0"/>
              </a:rPr>
              <a:t>P</a:t>
            </a:r>
            <a:r>
              <a:rPr lang="zh-CN" altLang="zh-CN" dirty="0">
                <a:latin typeface="Times New Roman" panose="02020603050405020304" pitchFamily="18" charset="0"/>
              </a:rPr>
              <a:t>（提出观点）：信息系统建设对本公司而言是利大于弊</a:t>
            </a:r>
          </a:p>
          <a:p>
            <a:pPr marL="342900" lvl="0" indent="-342900" algn="just">
              <a:lnSpc>
                <a:spcPts val="1570"/>
              </a:lnSpc>
              <a:spcAft>
                <a:spcPts val="0"/>
              </a:spcAft>
              <a:buFont typeface="Wingdings" panose="05000000000000000000" pitchFamily="2" charset="2"/>
              <a:buChar char=""/>
            </a:pPr>
            <a:r>
              <a:rPr lang="en-US" altLang="zh-CN" dirty="0">
                <a:latin typeface="Times New Roman" panose="02020603050405020304" pitchFamily="18" charset="0"/>
              </a:rPr>
              <a:t>R</a:t>
            </a:r>
            <a:r>
              <a:rPr lang="zh-CN" altLang="zh-CN" dirty="0">
                <a:latin typeface="Times New Roman" panose="02020603050405020304" pitchFamily="18" charset="0"/>
              </a:rPr>
              <a:t>（理由</a:t>
            </a:r>
            <a:r>
              <a:rPr lang="zh-CN" altLang="zh-CN" dirty="0" smtClean="0">
                <a:latin typeface="Times New Roman" panose="02020603050405020304" pitchFamily="18" charset="0"/>
              </a:rPr>
              <a:t>）：信息化</a:t>
            </a:r>
            <a:r>
              <a:rPr lang="zh-CN" altLang="zh-CN" dirty="0">
                <a:latin typeface="Times New Roman" panose="02020603050405020304" pitchFamily="18" charset="0"/>
              </a:rPr>
              <a:t>是大势所趋，需要跟上时代的潮流 </a:t>
            </a:r>
            <a:r>
              <a:rPr lang="en-US" altLang="zh-CN" dirty="0">
                <a:latin typeface="Times New Roman" panose="02020603050405020304" pitchFamily="18" charset="0"/>
              </a:rPr>
              <a:t>2 </a:t>
            </a:r>
            <a:r>
              <a:rPr lang="zh-CN" altLang="zh-CN" dirty="0">
                <a:latin typeface="Times New Roman" panose="02020603050405020304" pitchFamily="18" charset="0"/>
              </a:rPr>
              <a:t>有利于提高本公司工作效率，实现标准化管理</a:t>
            </a:r>
          </a:p>
          <a:p>
            <a:pPr marL="342900" lvl="0" indent="-342900" algn="just">
              <a:lnSpc>
                <a:spcPts val="1570"/>
              </a:lnSpc>
              <a:spcAft>
                <a:spcPts val="0"/>
              </a:spcAft>
              <a:buFont typeface="Wingdings" panose="05000000000000000000" pitchFamily="2" charset="2"/>
              <a:buChar char=""/>
            </a:pPr>
            <a:r>
              <a:rPr lang="en-US" altLang="zh-CN" dirty="0">
                <a:latin typeface="Times New Roman" panose="02020603050405020304" pitchFamily="18" charset="0"/>
              </a:rPr>
              <a:t>E</a:t>
            </a:r>
            <a:r>
              <a:rPr lang="zh-CN" altLang="zh-CN" dirty="0">
                <a:latin typeface="Times New Roman" panose="02020603050405020304" pitchFamily="18" charset="0"/>
              </a:rPr>
              <a:t>（举例）：</a:t>
            </a:r>
            <a:r>
              <a:rPr lang="en-US" altLang="zh-CN" dirty="0">
                <a:latin typeface="Times New Roman" panose="02020603050405020304" pitchFamily="18" charset="0"/>
              </a:rPr>
              <a:t>1 </a:t>
            </a:r>
            <a:r>
              <a:rPr lang="zh-CN" altLang="zh-CN" dirty="0">
                <a:latin typeface="Times New Roman" panose="02020603050405020304" pitchFamily="18" charset="0"/>
              </a:rPr>
              <a:t>信息系统上线之后，对公司整体而言，营业额提高</a:t>
            </a:r>
            <a:r>
              <a:rPr lang="en-US" altLang="zh-CN" dirty="0">
                <a:latin typeface="Times New Roman" panose="02020603050405020304" pitchFamily="18" charset="0"/>
              </a:rPr>
              <a:t>XX</a:t>
            </a:r>
            <a:r>
              <a:rPr lang="zh-CN" altLang="zh-CN" dirty="0">
                <a:latin typeface="Times New Roman" panose="02020603050405020304" pitchFamily="18" charset="0"/>
              </a:rPr>
              <a:t>万元 </a:t>
            </a:r>
            <a:r>
              <a:rPr lang="en-US" altLang="zh-CN" dirty="0">
                <a:latin typeface="Times New Roman" panose="02020603050405020304" pitchFamily="18" charset="0"/>
              </a:rPr>
              <a:t>2 </a:t>
            </a:r>
            <a:r>
              <a:rPr lang="zh-CN" altLang="zh-CN" dirty="0">
                <a:latin typeface="Times New Roman" panose="02020603050405020304" pitchFamily="18" charset="0"/>
              </a:rPr>
              <a:t>信息系统上线之后，各部门效率分别提高</a:t>
            </a:r>
            <a:r>
              <a:rPr lang="en-US" altLang="zh-CN" dirty="0">
                <a:latin typeface="Times New Roman" panose="02020603050405020304" pitchFamily="18" charset="0"/>
              </a:rPr>
              <a:t>XX</a:t>
            </a:r>
            <a:endParaRPr lang="zh-CN" altLang="zh-CN" dirty="0">
              <a:latin typeface="Times New Roman" panose="02020603050405020304" pitchFamily="18" charset="0"/>
            </a:endParaRPr>
          </a:p>
          <a:p>
            <a:pPr marL="342900" indent="-342900" algn="just">
              <a:lnSpc>
                <a:spcPts val="1570"/>
              </a:lnSpc>
              <a:buFont typeface="Wingdings" panose="05000000000000000000" pitchFamily="2" charset="2"/>
              <a:buChar char=""/>
            </a:pPr>
            <a:r>
              <a:rPr lang="en-US" altLang="zh-CN" dirty="0">
                <a:latin typeface="Times New Roman" panose="02020603050405020304" pitchFamily="18" charset="0"/>
              </a:rPr>
              <a:t>P</a:t>
            </a:r>
            <a:r>
              <a:rPr lang="zh-CN" altLang="zh-CN" dirty="0">
                <a:latin typeface="Times New Roman" panose="02020603050405020304" pitchFamily="18" charset="0"/>
              </a:rPr>
              <a:t>（强调观点）：信息系统建设对本公司而言是利大于弊</a:t>
            </a:r>
            <a:endParaRPr lang="zh-CN" altLang="en-US" dirty="0">
              <a:latin typeface="Times New Roman" panose="02020603050405020304" pitchFamily="18" charset="0"/>
            </a:endParaRPr>
          </a:p>
        </p:txBody>
      </p:sp>
      <p:sp>
        <p:nvSpPr>
          <p:cNvPr id="5" name="下箭头 4"/>
          <p:cNvSpPr/>
          <p:nvPr/>
        </p:nvSpPr>
        <p:spPr>
          <a:xfrm>
            <a:off x="2716696" y="3485321"/>
            <a:ext cx="357808" cy="38431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下箭头 5"/>
          <p:cNvSpPr/>
          <p:nvPr/>
        </p:nvSpPr>
        <p:spPr>
          <a:xfrm>
            <a:off x="8753061" y="3485320"/>
            <a:ext cx="357808" cy="38431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89499682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399246" y="386366"/>
            <a:ext cx="11302424" cy="7598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smtClean="0">
                <a:solidFill>
                  <a:srgbClr val="FFC000"/>
                </a:solidFill>
                <a:latin typeface="微软雅黑" panose="020B0503020204020204" pitchFamily="34" charset="-122"/>
                <a:ea typeface="微软雅黑" panose="020B0503020204020204" pitchFamily="34" charset="-122"/>
              </a:rPr>
              <a:t>4-2 </a:t>
            </a:r>
            <a:r>
              <a:rPr lang="zh-CN" altLang="en-US" sz="2800" dirty="0" smtClean="0">
                <a:solidFill>
                  <a:srgbClr val="FFC000"/>
                </a:solidFill>
                <a:latin typeface="微软雅黑" panose="020B0503020204020204" pitchFamily="34" charset="-122"/>
                <a:ea typeface="微软雅黑" panose="020B0503020204020204" pitchFamily="34" charset="-122"/>
              </a:rPr>
              <a:t>如何提高</a:t>
            </a:r>
            <a:r>
              <a:rPr lang="en-US" altLang="zh-CN" sz="2800" dirty="0" smtClean="0">
                <a:solidFill>
                  <a:srgbClr val="FFC000"/>
                </a:solidFill>
                <a:latin typeface="微软雅黑" panose="020B0503020204020204" pitchFamily="34" charset="-122"/>
                <a:ea typeface="微软雅黑" panose="020B0503020204020204" pitchFamily="34" charset="-122"/>
              </a:rPr>
              <a:t>PPT</a:t>
            </a:r>
            <a:r>
              <a:rPr lang="zh-CN" altLang="en-US" sz="2800" dirty="0" smtClean="0">
                <a:solidFill>
                  <a:srgbClr val="FFC000"/>
                </a:solidFill>
                <a:latin typeface="微软雅黑" panose="020B0503020204020204" pitchFamily="34" charset="-122"/>
                <a:ea typeface="微软雅黑" panose="020B0503020204020204" pitchFamily="34" charset="-122"/>
              </a:rPr>
              <a:t>制作能力</a:t>
            </a:r>
            <a:endParaRPr lang="zh-CN" altLang="en-US" sz="2800" dirty="0">
              <a:solidFill>
                <a:srgbClr val="FFC000"/>
              </a:solidFill>
              <a:latin typeface="微软雅黑" panose="020B0503020204020204" pitchFamily="34" charset="-122"/>
              <a:ea typeface="微软雅黑" panose="020B0503020204020204" pitchFamily="34" charset="-122"/>
            </a:endParaRPr>
          </a:p>
        </p:txBody>
      </p:sp>
      <p:sp>
        <p:nvSpPr>
          <p:cNvPr id="3" name="矩形 2"/>
          <p:cNvSpPr/>
          <p:nvPr/>
        </p:nvSpPr>
        <p:spPr>
          <a:xfrm>
            <a:off x="266724" y="1417856"/>
            <a:ext cx="6096000" cy="4306307"/>
          </a:xfrm>
          <a:prstGeom prst="rect">
            <a:avLst/>
          </a:prstGeom>
        </p:spPr>
        <p:txBody>
          <a:bodyPr>
            <a:spAutoFit/>
          </a:bodyPr>
          <a:lstStyle/>
          <a:p>
            <a:pPr indent="267970" algn="just">
              <a:lnSpc>
                <a:spcPts val="1570"/>
              </a:lnSpc>
              <a:spcBef>
                <a:spcPts val="300"/>
              </a:spcBef>
              <a:spcAft>
                <a:spcPts val="300"/>
              </a:spcAft>
            </a:pPr>
            <a:r>
              <a:rPr lang="en-US" altLang="zh-CN" b="1" dirty="0">
                <a:solidFill>
                  <a:srgbClr val="000000"/>
                </a:solidFill>
                <a:latin typeface="Times New Roman" panose="02020603050405020304" pitchFamily="18" charset="0"/>
              </a:rPr>
              <a:t>3</a:t>
            </a:r>
            <a:r>
              <a:rPr lang="zh-CN" altLang="zh-CN" b="1" dirty="0">
                <a:solidFill>
                  <a:srgbClr val="000000"/>
                </a:solidFill>
                <a:latin typeface="Times New Roman" panose="02020603050405020304" pitchFamily="18" charset="0"/>
              </a:rPr>
              <a:t>．</a:t>
            </a:r>
            <a:r>
              <a:rPr lang="en-US" altLang="zh-CN" b="1" dirty="0">
                <a:solidFill>
                  <a:srgbClr val="000000"/>
                </a:solidFill>
                <a:latin typeface="Times New Roman" panose="02020603050405020304" pitchFamily="18" charset="0"/>
              </a:rPr>
              <a:t>AIDA</a:t>
            </a:r>
            <a:r>
              <a:rPr lang="zh-CN" altLang="zh-CN" b="1" dirty="0">
                <a:solidFill>
                  <a:srgbClr val="000000"/>
                </a:solidFill>
                <a:latin typeface="Times New Roman" panose="02020603050405020304" pitchFamily="18" charset="0"/>
              </a:rPr>
              <a:t>结构</a:t>
            </a:r>
          </a:p>
          <a:p>
            <a:pPr marL="342900" lvl="0" indent="-342900" algn="just">
              <a:lnSpc>
                <a:spcPts val="1570"/>
              </a:lnSpc>
              <a:spcAft>
                <a:spcPts val="0"/>
              </a:spcAft>
              <a:buFont typeface="Wingdings" panose="05000000000000000000" pitchFamily="2" charset="2"/>
              <a:buChar char=""/>
            </a:pPr>
            <a:r>
              <a:rPr lang="en-US" altLang="zh-CN" dirty="0">
                <a:latin typeface="Times New Roman" panose="02020603050405020304" pitchFamily="18" charset="0"/>
              </a:rPr>
              <a:t>A</a:t>
            </a:r>
            <a:r>
              <a:rPr lang="zh-CN" altLang="zh-CN" dirty="0">
                <a:latin typeface="Times New Roman" panose="02020603050405020304" pitchFamily="18" charset="0"/>
              </a:rPr>
              <a:t>（</a:t>
            </a:r>
            <a:r>
              <a:rPr lang="en-US" altLang="zh-CN" dirty="0">
                <a:latin typeface="Times New Roman" panose="02020603050405020304" pitchFamily="18" charset="0"/>
              </a:rPr>
              <a:t>Attention</a:t>
            </a:r>
            <a:r>
              <a:rPr lang="zh-CN" altLang="zh-CN" dirty="0">
                <a:latin typeface="Times New Roman" panose="02020603050405020304" pitchFamily="18" charset="0"/>
              </a:rPr>
              <a:t>）：注意</a:t>
            </a:r>
          </a:p>
          <a:p>
            <a:pPr marL="342900" lvl="0" indent="-342900" algn="just">
              <a:lnSpc>
                <a:spcPts val="1570"/>
              </a:lnSpc>
              <a:spcAft>
                <a:spcPts val="0"/>
              </a:spcAft>
              <a:buFont typeface="Wingdings" panose="05000000000000000000" pitchFamily="2" charset="2"/>
              <a:buChar char=""/>
            </a:pPr>
            <a:r>
              <a:rPr lang="en-US" altLang="zh-CN" dirty="0">
                <a:latin typeface="Times New Roman" panose="02020603050405020304" pitchFamily="18" charset="0"/>
              </a:rPr>
              <a:t>I</a:t>
            </a:r>
            <a:r>
              <a:rPr lang="zh-CN" altLang="zh-CN" dirty="0">
                <a:latin typeface="Times New Roman" panose="02020603050405020304" pitchFamily="18" charset="0"/>
              </a:rPr>
              <a:t>（</a:t>
            </a:r>
            <a:r>
              <a:rPr lang="en-US" altLang="zh-CN" dirty="0">
                <a:latin typeface="Times New Roman" panose="02020603050405020304" pitchFamily="18" charset="0"/>
              </a:rPr>
              <a:t>Interest</a:t>
            </a:r>
            <a:r>
              <a:rPr lang="zh-CN" altLang="zh-CN" dirty="0">
                <a:latin typeface="Times New Roman" panose="02020603050405020304" pitchFamily="18" charset="0"/>
              </a:rPr>
              <a:t>）：兴趣</a:t>
            </a:r>
          </a:p>
          <a:p>
            <a:pPr marL="342900" lvl="0" indent="-342900" algn="just">
              <a:lnSpc>
                <a:spcPts val="1570"/>
              </a:lnSpc>
              <a:spcAft>
                <a:spcPts val="0"/>
              </a:spcAft>
              <a:buFont typeface="Wingdings" panose="05000000000000000000" pitchFamily="2" charset="2"/>
              <a:buChar char=""/>
            </a:pPr>
            <a:r>
              <a:rPr lang="en-US" altLang="zh-CN" dirty="0">
                <a:latin typeface="Times New Roman" panose="02020603050405020304" pitchFamily="18" charset="0"/>
              </a:rPr>
              <a:t>D</a:t>
            </a:r>
            <a:r>
              <a:rPr lang="zh-CN" altLang="zh-CN" dirty="0">
                <a:latin typeface="Times New Roman" panose="02020603050405020304" pitchFamily="18" charset="0"/>
              </a:rPr>
              <a:t>（</a:t>
            </a:r>
            <a:r>
              <a:rPr lang="en-US" altLang="zh-CN" dirty="0">
                <a:latin typeface="Times New Roman" panose="02020603050405020304" pitchFamily="18" charset="0"/>
              </a:rPr>
              <a:t>Desire</a:t>
            </a:r>
            <a:r>
              <a:rPr lang="zh-CN" altLang="zh-CN" dirty="0">
                <a:latin typeface="Times New Roman" panose="02020603050405020304" pitchFamily="18" charset="0"/>
              </a:rPr>
              <a:t>）：欲望</a:t>
            </a:r>
          </a:p>
          <a:p>
            <a:pPr marL="342900" lvl="0" indent="-342900" algn="just">
              <a:lnSpc>
                <a:spcPts val="1570"/>
              </a:lnSpc>
              <a:spcAft>
                <a:spcPts val="0"/>
              </a:spcAft>
              <a:buFont typeface="Wingdings" panose="05000000000000000000" pitchFamily="2" charset="2"/>
              <a:buChar char=""/>
            </a:pPr>
            <a:r>
              <a:rPr lang="en-US" altLang="zh-CN" dirty="0">
                <a:latin typeface="Times New Roman" panose="02020603050405020304" pitchFamily="18" charset="0"/>
              </a:rPr>
              <a:t>A</a:t>
            </a:r>
            <a:r>
              <a:rPr lang="zh-CN" altLang="zh-CN" dirty="0">
                <a:latin typeface="Times New Roman" panose="02020603050405020304" pitchFamily="18" charset="0"/>
              </a:rPr>
              <a:t>（</a:t>
            </a:r>
            <a:r>
              <a:rPr lang="en-US" altLang="zh-CN" dirty="0">
                <a:latin typeface="Times New Roman" panose="02020603050405020304" pitchFamily="18" charset="0"/>
              </a:rPr>
              <a:t>Action</a:t>
            </a:r>
            <a:r>
              <a:rPr lang="zh-CN" altLang="zh-CN" dirty="0">
                <a:latin typeface="Times New Roman" panose="02020603050405020304" pitchFamily="18" charset="0"/>
              </a:rPr>
              <a:t>）：行动</a:t>
            </a:r>
          </a:p>
          <a:p>
            <a:pPr indent="276225" algn="just">
              <a:lnSpc>
                <a:spcPts val="1570"/>
              </a:lnSpc>
              <a:spcAft>
                <a:spcPts val="0"/>
              </a:spcAft>
            </a:pPr>
            <a:r>
              <a:rPr lang="zh-CN" altLang="zh-CN" dirty="0">
                <a:latin typeface="Times New Roman" panose="02020603050405020304" pitchFamily="18" charset="0"/>
              </a:rPr>
              <a:t>在该结构中，直接切入听众最感兴趣的部分，引起听众的兴趣，说明为了实现目标，下一步需要的行动。这种结构适合说服听众采取行动</a:t>
            </a:r>
            <a:r>
              <a:rPr lang="zh-CN" altLang="zh-CN" dirty="0" smtClean="0">
                <a:latin typeface="Times New Roman" panose="02020603050405020304" pitchFamily="18" charset="0"/>
              </a:rPr>
              <a:t>。</a:t>
            </a:r>
            <a:endParaRPr lang="en-US" altLang="zh-CN" dirty="0" smtClean="0">
              <a:latin typeface="Times New Roman" panose="02020603050405020304" pitchFamily="18" charset="0"/>
            </a:endParaRPr>
          </a:p>
          <a:p>
            <a:pPr indent="276225" algn="just">
              <a:lnSpc>
                <a:spcPts val="1570"/>
              </a:lnSpc>
              <a:spcAft>
                <a:spcPts val="0"/>
              </a:spcAft>
            </a:pPr>
            <a:endParaRPr lang="en-US" altLang="zh-CN" dirty="0">
              <a:latin typeface="Times New Roman" panose="02020603050405020304" pitchFamily="18" charset="0"/>
            </a:endParaRPr>
          </a:p>
          <a:p>
            <a:pPr indent="276225" algn="just">
              <a:lnSpc>
                <a:spcPts val="1570"/>
              </a:lnSpc>
              <a:spcAft>
                <a:spcPts val="0"/>
              </a:spcAft>
            </a:pPr>
            <a:endParaRPr lang="zh-CN" altLang="zh-CN" dirty="0">
              <a:latin typeface="Times New Roman" panose="02020603050405020304" pitchFamily="18" charset="0"/>
            </a:endParaRPr>
          </a:p>
          <a:p>
            <a:pPr indent="276225" algn="just">
              <a:lnSpc>
                <a:spcPts val="1570"/>
              </a:lnSpc>
              <a:spcAft>
                <a:spcPts val="0"/>
              </a:spcAft>
            </a:pPr>
            <a:r>
              <a:rPr lang="zh-CN" altLang="zh-CN" dirty="0">
                <a:latin typeface="Times New Roman" panose="02020603050405020304" pitchFamily="18" charset="0"/>
              </a:rPr>
              <a:t>【举例说明】某上级领导到本公司视察，本公司领导想上马一个标准化管控系统，希望能说明上级领导同意和批资金，让我做个</a:t>
            </a:r>
            <a:r>
              <a:rPr lang="en-US" altLang="zh-CN" dirty="0">
                <a:latin typeface="Times New Roman" panose="02020603050405020304" pitchFamily="18" charset="0"/>
              </a:rPr>
              <a:t>PPT</a:t>
            </a:r>
            <a:r>
              <a:rPr lang="zh-CN" altLang="zh-CN" dirty="0">
                <a:latin typeface="Times New Roman" panose="02020603050405020304" pitchFamily="18" charset="0"/>
              </a:rPr>
              <a:t>给他。我做的</a:t>
            </a:r>
            <a:r>
              <a:rPr lang="en-US" altLang="zh-CN" dirty="0">
                <a:latin typeface="Times New Roman" panose="02020603050405020304" pitchFamily="18" charset="0"/>
              </a:rPr>
              <a:t>PPT</a:t>
            </a:r>
            <a:r>
              <a:rPr lang="zh-CN" altLang="zh-CN" dirty="0">
                <a:latin typeface="Times New Roman" panose="02020603050405020304" pitchFamily="18" charset="0"/>
              </a:rPr>
              <a:t>思路如下：</a:t>
            </a:r>
          </a:p>
          <a:p>
            <a:pPr marL="342900" lvl="0" indent="-342900" algn="just">
              <a:lnSpc>
                <a:spcPts val="1570"/>
              </a:lnSpc>
              <a:spcAft>
                <a:spcPts val="0"/>
              </a:spcAft>
              <a:buFont typeface="Wingdings" panose="05000000000000000000" pitchFamily="2" charset="2"/>
              <a:buChar char=""/>
            </a:pPr>
            <a:r>
              <a:rPr lang="en-US" altLang="zh-CN" dirty="0">
                <a:latin typeface="Times New Roman" panose="02020603050405020304" pitchFamily="18" charset="0"/>
              </a:rPr>
              <a:t>A</a:t>
            </a:r>
            <a:r>
              <a:rPr lang="zh-CN" altLang="zh-CN" dirty="0">
                <a:latin typeface="Times New Roman" panose="02020603050405020304" pitchFamily="18" charset="0"/>
              </a:rPr>
              <a:t>（注意）：最近本公司在管理上碰到一些问题</a:t>
            </a:r>
          </a:p>
          <a:p>
            <a:pPr marL="342900" lvl="0" indent="-342900" algn="just">
              <a:lnSpc>
                <a:spcPts val="1570"/>
              </a:lnSpc>
              <a:spcAft>
                <a:spcPts val="0"/>
              </a:spcAft>
              <a:buFont typeface="Wingdings" panose="05000000000000000000" pitchFamily="2" charset="2"/>
              <a:buChar char=""/>
            </a:pPr>
            <a:r>
              <a:rPr lang="en-US" altLang="zh-CN" dirty="0">
                <a:latin typeface="Times New Roman" panose="02020603050405020304" pitchFamily="18" charset="0"/>
              </a:rPr>
              <a:t>I</a:t>
            </a:r>
            <a:r>
              <a:rPr lang="zh-CN" altLang="zh-CN" dirty="0">
                <a:latin typeface="Times New Roman" panose="02020603050405020304" pitchFamily="18" charset="0"/>
              </a:rPr>
              <a:t>（兴趣）： 本公司管理流程众多，经常有人不按标准化流程办事，给管理带来困扰。如果</a:t>
            </a:r>
            <a:r>
              <a:rPr lang="zh-CN" altLang="zh-CN" dirty="0" smtClean="0">
                <a:latin typeface="Times New Roman" panose="02020603050405020304" pitchFamily="18" charset="0"/>
              </a:rPr>
              <a:t>能</a:t>
            </a:r>
            <a:r>
              <a:rPr lang="zh-CN" altLang="en-US" dirty="0">
                <a:latin typeface="Times New Roman" panose="02020603050405020304" pitchFamily="18" charset="0"/>
              </a:rPr>
              <a:t>建设</a:t>
            </a:r>
            <a:r>
              <a:rPr lang="zh-CN" altLang="zh-CN" dirty="0" smtClean="0">
                <a:latin typeface="Times New Roman" panose="02020603050405020304" pitchFamily="18" charset="0"/>
              </a:rPr>
              <a:t>一</a:t>
            </a:r>
            <a:r>
              <a:rPr lang="zh-CN" altLang="zh-CN" dirty="0">
                <a:latin typeface="Times New Roman" panose="02020603050405020304" pitchFamily="18" charset="0"/>
              </a:rPr>
              <a:t>套标准化管控系统，就可以解决这个问题。</a:t>
            </a:r>
          </a:p>
          <a:p>
            <a:pPr marL="342900" lvl="0" indent="-342900" algn="just">
              <a:lnSpc>
                <a:spcPts val="1570"/>
              </a:lnSpc>
              <a:spcAft>
                <a:spcPts val="0"/>
              </a:spcAft>
              <a:buFont typeface="Wingdings" panose="05000000000000000000" pitchFamily="2" charset="2"/>
              <a:buChar char=""/>
            </a:pPr>
            <a:r>
              <a:rPr lang="en-US" altLang="zh-CN" dirty="0">
                <a:latin typeface="Times New Roman" panose="02020603050405020304" pitchFamily="18" charset="0"/>
              </a:rPr>
              <a:t>D</a:t>
            </a:r>
            <a:r>
              <a:rPr lang="zh-CN" altLang="zh-CN" dirty="0">
                <a:latin typeface="Times New Roman" panose="02020603050405020304" pitchFamily="18" charset="0"/>
              </a:rPr>
              <a:t>（欲望）：希望上级领导能支持和批准本公司这一计划</a:t>
            </a:r>
          </a:p>
          <a:p>
            <a:pPr marL="342900" indent="-342900" algn="just">
              <a:lnSpc>
                <a:spcPts val="1570"/>
              </a:lnSpc>
              <a:buFont typeface="Wingdings" panose="05000000000000000000" pitchFamily="2" charset="2"/>
              <a:buChar char=""/>
            </a:pPr>
            <a:r>
              <a:rPr lang="en-US" altLang="zh-CN" dirty="0">
                <a:latin typeface="Times New Roman" panose="02020603050405020304" pitchFamily="18" charset="0"/>
              </a:rPr>
              <a:t>A</a:t>
            </a:r>
            <a:r>
              <a:rPr lang="zh-CN" altLang="zh-CN" dirty="0">
                <a:latin typeface="Times New Roman" panose="02020603050405020304" pitchFamily="18" charset="0"/>
              </a:rPr>
              <a:t>（行动）：列举详细的所需资金数额以及用途</a:t>
            </a:r>
            <a:endParaRPr lang="zh-CN" altLang="en-US" dirty="0">
              <a:latin typeface="Times New Roman" panose="02020603050405020304" pitchFamily="18" charset="0"/>
            </a:endParaRPr>
          </a:p>
        </p:txBody>
      </p:sp>
      <p:sp>
        <p:nvSpPr>
          <p:cNvPr id="5" name="下箭头 4"/>
          <p:cNvSpPr/>
          <p:nvPr/>
        </p:nvSpPr>
        <p:spPr>
          <a:xfrm>
            <a:off x="2936197" y="3113358"/>
            <a:ext cx="357808" cy="38431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6321286" y="1623040"/>
            <a:ext cx="5870714" cy="3895938"/>
          </a:xfrm>
          <a:prstGeom prst="rect">
            <a:avLst/>
          </a:prstGeom>
        </p:spPr>
        <p:txBody>
          <a:bodyPr wrap="square">
            <a:spAutoFit/>
          </a:bodyPr>
          <a:lstStyle/>
          <a:p>
            <a:pPr indent="267970" algn="just">
              <a:lnSpc>
                <a:spcPts val="1570"/>
              </a:lnSpc>
              <a:spcBef>
                <a:spcPts val="300"/>
              </a:spcBef>
              <a:spcAft>
                <a:spcPts val="300"/>
              </a:spcAft>
            </a:pPr>
            <a:r>
              <a:rPr lang="en-US" altLang="zh-CN" b="1" dirty="0" smtClean="0">
                <a:solidFill>
                  <a:srgbClr val="000000"/>
                </a:solidFill>
                <a:latin typeface="Times New Roman" panose="02020603050405020304" pitchFamily="18" charset="0"/>
              </a:rPr>
              <a:t>4.  FAB</a:t>
            </a:r>
            <a:r>
              <a:rPr lang="zh-CN" altLang="zh-CN" b="1" dirty="0">
                <a:solidFill>
                  <a:srgbClr val="000000"/>
                </a:solidFill>
                <a:latin typeface="Times New Roman" panose="02020603050405020304" pitchFamily="18" charset="0"/>
              </a:rPr>
              <a:t>结构</a:t>
            </a:r>
          </a:p>
          <a:p>
            <a:pPr marL="342900" lvl="0" indent="-342900" algn="just">
              <a:lnSpc>
                <a:spcPts val="1570"/>
              </a:lnSpc>
              <a:spcAft>
                <a:spcPts val="0"/>
              </a:spcAft>
              <a:buFont typeface="Wingdings" panose="05000000000000000000" pitchFamily="2" charset="2"/>
              <a:buChar char=""/>
            </a:pPr>
            <a:r>
              <a:rPr lang="en-US" altLang="zh-CN" dirty="0">
                <a:latin typeface="Times New Roman" panose="02020603050405020304" pitchFamily="18" charset="0"/>
              </a:rPr>
              <a:t>F</a:t>
            </a:r>
            <a:r>
              <a:rPr lang="zh-CN" altLang="zh-CN" dirty="0">
                <a:latin typeface="Times New Roman" panose="02020603050405020304" pitchFamily="18" charset="0"/>
              </a:rPr>
              <a:t>（</a:t>
            </a:r>
            <a:r>
              <a:rPr lang="en-US" altLang="zh-CN" dirty="0">
                <a:latin typeface="Times New Roman" panose="02020603050405020304" pitchFamily="18" charset="0"/>
              </a:rPr>
              <a:t>Features</a:t>
            </a:r>
            <a:r>
              <a:rPr lang="zh-CN" altLang="zh-CN" dirty="0">
                <a:latin typeface="Times New Roman" panose="02020603050405020304" pitchFamily="18" charset="0"/>
              </a:rPr>
              <a:t>）：卖点</a:t>
            </a:r>
          </a:p>
          <a:p>
            <a:pPr marL="342900" lvl="0" indent="-342900" algn="just">
              <a:lnSpc>
                <a:spcPts val="1570"/>
              </a:lnSpc>
              <a:spcAft>
                <a:spcPts val="0"/>
              </a:spcAft>
              <a:buFont typeface="Wingdings" panose="05000000000000000000" pitchFamily="2" charset="2"/>
              <a:buChar char=""/>
            </a:pPr>
            <a:r>
              <a:rPr lang="en-US" altLang="zh-CN" dirty="0">
                <a:latin typeface="Times New Roman" panose="02020603050405020304" pitchFamily="18" charset="0"/>
              </a:rPr>
              <a:t>A</a:t>
            </a:r>
            <a:r>
              <a:rPr lang="zh-CN" altLang="zh-CN" dirty="0">
                <a:latin typeface="Times New Roman" panose="02020603050405020304" pitchFamily="18" charset="0"/>
              </a:rPr>
              <a:t>（</a:t>
            </a:r>
            <a:r>
              <a:rPr lang="en-US" altLang="zh-CN" dirty="0">
                <a:latin typeface="Times New Roman" panose="02020603050405020304" pitchFamily="18" charset="0"/>
              </a:rPr>
              <a:t>advantages</a:t>
            </a:r>
            <a:r>
              <a:rPr lang="zh-CN" altLang="zh-CN" dirty="0">
                <a:latin typeface="Times New Roman" panose="02020603050405020304" pitchFamily="18" charset="0"/>
              </a:rPr>
              <a:t>）：优势</a:t>
            </a:r>
          </a:p>
          <a:p>
            <a:pPr marL="342900" lvl="0" indent="-342900" algn="just">
              <a:lnSpc>
                <a:spcPts val="1570"/>
              </a:lnSpc>
              <a:spcAft>
                <a:spcPts val="0"/>
              </a:spcAft>
              <a:buFont typeface="Wingdings" panose="05000000000000000000" pitchFamily="2" charset="2"/>
              <a:buChar char=""/>
            </a:pPr>
            <a:r>
              <a:rPr lang="en-US" altLang="zh-CN" dirty="0">
                <a:latin typeface="Times New Roman" panose="02020603050405020304" pitchFamily="18" charset="0"/>
              </a:rPr>
              <a:t>B</a:t>
            </a:r>
            <a:r>
              <a:rPr lang="zh-CN" altLang="zh-CN" dirty="0">
                <a:latin typeface="Times New Roman" panose="02020603050405020304" pitchFamily="18" charset="0"/>
              </a:rPr>
              <a:t>（</a:t>
            </a:r>
            <a:r>
              <a:rPr lang="en-US" altLang="zh-CN" dirty="0">
                <a:latin typeface="Times New Roman" panose="02020603050405020304" pitchFamily="18" charset="0"/>
              </a:rPr>
              <a:t>Benefit</a:t>
            </a:r>
            <a:r>
              <a:rPr lang="zh-CN" altLang="zh-CN" dirty="0">
                <a:latin typeface="Times New Roman" panose="02020603050405020304" pitchFamily="18" charset="0"/>
              </a:rPr>
              <a:t>）：价值</a:t>
            </a:r>
          </a:p>
          <a:p>
            <a:pPr indent="276225" algn="just">
              <a:lnSpc>
                <a:spcPts val="1570"/>
              </a:lnSpc>
              <a:spcAft>
                <a:spcPts val="0"/>
              </a:spcAft>
            </a:pPr>
            <a:r>
              <a:rPr lang="zh-CN" altLang="zh-CN" dirty="0">
                <a:latin typeface="Times New Roman" panose="02020603050405020304" pitchFamily="18" charset="0"/>
              </a:rPr>
              <a:t>在该结构中，直接点出了产品的卖点和优势，展现了产品的价值。本结构适合推销产品</a:t>
            </a:r>
            <a:r>
              <a:rPr lang="zh-CN" altLang="zh-CN" dirty="0" smtClean="0">
                <a:latin typeface="Times New Roman" panose="02020603050405020304" pitchFamily="18" charset="0"/>
              </a:rPr>
              <a:t>。</a:t>
            </a:r>
            <a:endParaRPr lang="en-US" altLang="zh-CN" dirty="0" smtClean="0">
              <a:latin typeface="Times New Roman" panose="02020603050405020304" pitchFamily="18" charset="0"/>
            </a:endParaRPr>
          </a:p>
          <a:p>
            <a:pPr indent="276225" algn="just">
              <a:lnSpc>
                <a:spcPts val="1570"/>
              </a:lnSpc>
              <a:spcAft>
                <a:spcPts val="0"/>
              </a:spcAft>
            </a:pPr>
            <a:endParaRPr lang="en-US" altLang="zh-CN" dirty="0">
              <a:latin typeface="Times New Roman" panose="02020603050405020304" pitchFamily="18" charset="0"/>
            </a:endParaRPr>
          </a:p>
          <a:p>
            <a:pPr indent="276225" algn="just">
              <a:lnSpc>
                <a:spcPts val="1570"/>
              </a:lnSpc>
              <a:spcAft>
                <a:spcPts val="0"/>
              </a:spcAft>
            </a:pPr>
            <a:endParaRPr lang="en-US" altLang="zh-CN" dirty="0" smtClean="0">
              <a:latin typeface="Times New Roman" panose="02020603050405020304" pitchFamily="18" charset="0"/>
            </a:endParaRPr>
          </a:p>
          <a:p>
            <a:pPr indent="276225" algn="just">
              <a:lnSpc>
                <a:spcPts val="1570"/>
              </a:lnSpc>
              <a:spcAft>
                <a:spcPts val="0"/>
              </a:spcAft>
            </a:pPr>
            <a:endParaRPr lang="zh-CN" altLang="zh-CN" dirty="0">
              <a:latin typeface="Times New Roman" panose="02020603050405020304" pitchFamily="18" charset="0"/>
            </a:endParaRPr>
          </a:p>
          <a:p>
            <a:pPr indent="276225" algn="just">
              <a:lnSpc>
                <a:spcPts val="1570"/>
              </a:lnSpc>
              <a:spcAft>
                <a:spcPts val="0"/>
              </a:spcAft>
            </a:pPr>
            <a:r>
              <a:rPr lang="zh-CN" altLang="zh-CN" dirty="0">
                <a:latin typeface="Times New Roman" panose="02020603050405020304" pitchFamily="18" charset="0"/>
              </a:rPr>
              <a:t>【举例说明】某上级领导来本公司视察，本公司领导想把本公司自主开发的一套软件通过上级领导推销到兄弟单位去，让我做个</a:t>
            </a:r>
            <a:r>
              <a:rPr lang="en-US" altLang="zh-CN" dirty="0">
                <a:latin typeface="Times New Roman" panose="02020603050405020304" pitchFamily="18" charset="0"/>
              </a:rPr>
              <a:t>PPT</a:t>
            </a:r>
            <a:r>
              <a:rPr lang="zh-CN" altLang="zh-CN" dirty="0">
                <a:latin typeface="Times New Roman" panose="02020603050405020304" pitchFamily="18" charset="0"/>
              </a:rPr>
              <a:t>给他，我的</a:t>
            </a:r>
            <a:r>
              <a:rPr lang="en-US" altLang="zh-CN" dirty="0">
                <a:latin typeface="Times New Roman" panose="02020603050405020304" pitchFamily="18" charset="0"/>
              </a:rPr>
              <a:t>PPT</a:t>
            </a:r>
            <a:r>
              <a:rPr lang="zh-CN" altLang="zh-CN" dirty="0">
                <a:latin typeface="Times New Roman" panose="02020603050405020304" pitchFamily="18" charset="0"/>
              </a:rPr>
              <a:t>思路如下：</a:t>
            </a:r>
          </a:p>
          <a:p>
            <a:pPr marL="342900" lvl="0" indent="-342900" algn="just">
              <a:lnSpc>
                <a:spcPts val="1570"/>
              </a:lnSpc>
              <a:spcAft>
                <a:spcPts val="0"/>
              </a:spcAft>
              <a:buFont typeface="Wingdings" panose="05000000000000000000" pitchFamily="2" charset="2"/>
              <a:buChar char=""/>
            </a:pPr>
            <a:r>
              <a:rPr lang="en-US" altLang="zh-CN" dirty="0">
                <a:latin typeface="Times New Roman" panose="02020603050405020304" pitchFamily="18" charset="0"/>
              </a:rPr>
              <a:t>F</a:t>
            </a:r>
            <a:r>
              <a:rPr lang="zh-CN" altLang="zh-CN" dirty="0">
                <a:latin typeface="Times New Roman" panose="02020603050405020304" pitchFamily="18" charset="0"/>
              </a:rPr>
              <a:t>（卖点）：本公司开发的标准化管控系统能够将公司所有流程纳入标准化管控体系，杜绝有人不按标准流程办事的习气，所有办事流程均有相关记录。</a:t>
            </a:r>
          </a:p>
          <a:p>
            <a:pPr marL="342900" lvl="0" indent="-342900" algn="just">
              <a:lnSpc>
                <a:spcPts val="1570"/>
              </a:lnSpc>
              <a:spcAft>
                <a:spcPts val="0"/>
              </a:spcAft>
              <a:buFont typeface="Wingdings" panose="05000000000000000000" pitchFamily="2" charset="2"/>
              <a:buChar char=""/>
            </a:pPr>
            <a:r>
              <a:rPr lang="en-US" altLang="zh-CN" dirty="0">
                <a:latin typeface="Times New Roman" panose="02020603050405020304" pitchFamily="18" charset="0"/>
              </a:rPr>
              <a:t>A</a:t>
            </a:r>
            <a:r>
              <a:rPr lang="zh-CN" altLang="zh-CN" dirty="0">
                <a:latin typeface="Times New Roman" panose="02020603050405020304" pitchFamily="18" charset="0"/>
              </a:rPr>
              <a:t>（优势）：除了能够解决标准化管理问题之外，系统本身功能强大，性能稳定。</a:t>
            </a:r>
          </a:p>
          <a:p>
            <a:pPr marL="342900" indent="-342900" algn="just">
              <a:lnSpc>
                <a:spcPts val="1570"/>
              </a:lnSpc>
              <a:buFont typeface="Wingdings" panose="05000000000000000000" pitchFamily="2" charset="2"/>
              <a:buChar char=""/>
            </a:pPr>
            <a:r>
              <a:rPr lang="en-US" altLang="zh-CN" dirty="0">
                <a:latin typeface="Times New Roman" panose="02020603050405020304" pitchFamily="18" charset="0"/>
              </a:rPr>
              <a:t>B</a:t>
            </a:r>
            <a:r>
              <a:rPr lang="zh-CN" altLang="zh-CN" dirty="0">
                <a:latin typeface="Times New Roman" panose="02020603050405020304" pitchFamily="18" charset="0"/>
              </a:rPr>
              <a:t>（价值）：性价比高，物美价廉</a:t>
            </a:r>
            <a:endParaRPr lang="zh-CN" altLang="en-US" dirty="0">
              <a:latin typeface="Times New Roman" panose="02020603050405020304" pitchFamily="18" charset="0"/>
            </a:endParaRPr>
          </a:p>
        </p:txBody>
      </p:sp>
      <p:sp>
        <p:nvSpPr>
          <p:cNvPr id="8" name="下箭头 7"/>
          <p:cNvSpPr/>
          <p:nvPr/>
        </p:nvSpPr>
        <p:spPr>
          <a:xfrm>
            <a:off x="9256643" y="3113359"/>
            <a:ext cx="357808" cy="38431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502210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399246" y="386366"/>
            <a:ext cx="11302424" cy="7598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smtClean="0">
                <a:solidFill>
                  <a:srgbClr val="FFC000"/>
                </a:solidFill>
                <a:latin typeface="微软雅黑" panose="020B0503020204020204" pitchFamily="34" charset="-122"/>
                <a:ea typeface="微软雅黑" panose="020B0503020204020204" pitchFamily="34" charset="-122"/>
              </a:rPr>
              <a:t>4-3 </a:t>
            </a:r>
            <a:r>
              <a:rPr lang="zh-CN" altLang="en-US" sz="2800" dirty="0" smtClean="0">
                <a:solidFill>
                  <a:srgbClr val="FFC000"/>
                </a:solidFill>
                <a:latin typeface="微软雅黑" panose="020B0503020204020204" pitchFamily="34" charset="-122"/>
                <a:ea typeface="微软雅黑" panose="020B0503020204020204" pitchFamily="34" charset="-122"/>
              </a:rPr>
              <a:t>如何准确使用图表</a:t>
            </a:r>
            <a:endParaRPr lang="zh-CN" altLang="en-US" sz="2800" dirty="0">
              <a:solidFill>
                <a:srgbClr val="FFC000"/>
              </a:solidFill>
              <a:latin typeface="微软雅黑" panose="020B0503020204020204" pitchFamily="34" charset="-122"/>
              <a:ea typeface="微软雅黑" panose="020B0503020204020204" pitchFamily="34"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2836321080"/>
              </p:ext>
            </p:extLst>
          </p:nvPr>
        </p:nvGraphicFramePr>
        <p:xfrm>
          <a:off x="5439989" y="2690191"/>
          <a:ext cx="6261681" cy="2018174"/>
        </p:xfrm>
        <a:graphic>
          <a:graphicData uri="http://schemas.openxmlformats.org/drawingml/2006/table">
            <a:tbl>
              <a:tblPr>
                <a:tableStyleId>{5C22544A-7EE6-4342-B048-85BDC9FD1C3A}</a:tableStyleId>
              </a:tblPr>
              <a:tblGrid>
                <a:gridCol w="915588"/>
                <a:gridCol w="2717278"/>
                <a:gridCol w="2628815"/>
              </a:tblGrid>
              <a:tr h="396324">
                <a:tc>
                  <a:txBody>
                    <a:bodyPr/>
                    <a:lstStyle/>
                    <a:p>
                      <a:pPr indent="267970">
                        <a:lnSpc>
                          <a:spcPts val="1100"/>
                        </a:lnSpc>
                        <a:spcAft>
                          <a:spcPts val="0"/>
                        </a:spcAft>
                      </a:pPr>
                      <a:endParaRPr lang="en-US" altLang="zh-CN" sz="1600" dirty="0" smtClean="0">
                        <a:effectLst/>
                      </a:endParaRPr>
                    </a:p>
                    <a:p>
                      <a:pPr indent="267970">
                        <a:lnSpc>
                          <a:spcPts val="1100"/>
                        </a:lnSpc>
                        <a:spcAft>
                          <a:spcPts val="0"/>
                        </a:spcAft>
                      </a:pPr>
                      <a:r>
                        <a:rPr lang="zh-CN" sz="1600" dirty="0" smtClean="0">
                          <a:effectLst/>
                        </a:rPr>
                        <a:t>序号</a:t>
                      </a:r>
                      <a:endParaRPr lang="zh-CN" sz="16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267970">
                        <a:lnSpc>
                          <a:spcPts val="1100"/>
                        </a:lnSpc>
                        <a:spcAft>
                          <a:spcPts val="0"/>
                        </a:spcAft>
                      </a:pPr>
                      <a:endParaRPr lang="en-US" altLang="zh-CN" sz="1600" dirty="0" smtClean="0">
                        <a:effectLst/>
                      </a:endParaRPr>
                    </a:p>
                    <a:p>
                      <a:pPr indent="267970">
                        <a:lnSpc>
                          <a:spcPts val="1100"/>
                        </a:lnSpc>
                        <a:spcAft>
                          <a:spcPts val="0"/>
                        </a:spcAft>
                      </a:pPr>
                      <a:r>
                        <a:rPr lang="zh-CN" sz="1600" dirty="0" smtClean="0">
                          <a:effectLst/>
                        </a:rPr>
                        <a:t>信息</a:t>
                      </a:r>
                      <a:r>
                        <a:rPr lang="zh-CN" sz="1600" dirty="0">
                          <a:effectLst/>
                        </a:rPr>
                        <a:t>相对关系</a:t>
                      </a:r>
                      <a:endParaRPr lang="zh-CN" sz="16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267970">
                        <a:lnSpc>
                          <a:spcPts val="1100"/>
                        </a:lnSpc>
                        <a:spcAft>
                          <a:spcPts val="0"/>
                        </a:spcAft>
                      </a:pPr>
                      <a:endParaRPr lang="en-US" altLang="zh-CN" sz="1600" dirty="0" smtClean="0">
                        <a:effectLst/>
                      </a:endParaRPr>
                    </a:p>
                    <a:p>
                      <a:pPr indent="267970">
                        <a:lnSpc>
                          <a:spcPts val="1100"/>
                        </a:lnSpc>
                        <a:spcAft>
                          <a:spcPts val="0"/>
                        </a:spcAft>
                      </a:pPr>
                      <a:r>
                        <a:rPr lang="zh-CN" sz="1600" dirty="0" smtClean="0">
                          <a:effectLst/>
                        </a:rPr>
                        <a:t>对应</a:t>
                      </a:r>
                      <a:r>
                        <a:rPr lang="zh-CN" sz="1600" dirty="0">
                          <a:effectLst/>
                        </a:rPr>
                        <a:t>图表</a:t>
                      </a:r>
                      <a:endParaRPr lang="zh-CN" sz="1600" dirty="0">
                        <a:effectLst/>
                        <a:latin typeface="Times New Roman" panose="02020603050405020304" pitchFamily="18" charset="0"/>
                        <a:ea typeface="宋体" panose="02010600030101010101" pitchFamily="2" charset="-122"/>
                      </a:endParaRPr>
                    </a:p>
                  </a:txBody>
                  <a:tcPr marL="68580" marR="68580" marT="0" marB="0"/>
                </a:tc>
              </a:tr>
              <a:tr h="324370">
                <a:tc>
                  <a:txBody>
                    <a:bodyPr/>
                    <a:lstStyle/>
                    <a:p>
                      <a:pPr>
                        <a:lnSpc>
                          <a:spcPts val="1100"/>
                        </a:lnSpc>
                        <a:spcAft>
                          <a:spcPts val="0"/>
                        </a:spcAft>
                      </a:pPr>
                      <a:endParaRPr lang="en-US" sz="1600" dirty="0" smtClean="0">
                        <a:effectLst/>
                      </a:endParaRPr>
                    </a:p>
                    <a:p>
                      <a:pPr>
                        <a:lnSpc>
                          <a:spcPts val="1100"/>
                        </a:lnSpc>
                        <a:spcAft>
                          <a:spcPts val="0"/>
                        </a:spcAft>
                      </a:pPr>
                      <a:r>
                        <a:rPr lang="en-US" sz="1600" dirty="0" smtClean="0">
                          <a:effectLst/>
                        </a:rPr>
                        <a:t>1</a:t>
                      </a:r>
                      <a:endParaRPr lang="zh-CN" sz="1600" dirty="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endParaRPr lang="en-US" altLang="zh-CN" sz="1600" dirty="0" smtClean="0">
                        <a:effectLst/>
                      </a:endParaRPr>
                    </a:p>
                    <a:p>
                      <a:pPr>
                        <a:lnSpc>
                          <a:spcPts val="1100"/>
                        </a:lnSpc>
                        <a:spcAft>
                          <a:spcPts val="0"/>
                        </a:spcAft>
                      </a:pPr>
                      <a:r>
                        <a:rPr lang="zh-CN" sz="1600" dirty="0" smtClean="0">
                          <a:effectLst/>
                        </a:rPr>
                        <a:t>成分</a:t>
                      </a:r>
                      <a:r>
                        <a:rPr lang="zh-CN" sz="1600" dirty="0">
                          <a:effectLst/>
                        </a:rPr>
                        <a:t>相对关系</a:t>
                      </a:r>
                      <a:endParaRPr lang="zh-CN" sz="1600" dirty="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endParaRPr lang="en-US" altLang="zh-CN" sz="1600" dirty="0" smtClean="0">
                        <a:effectLst/>
                      </a:endParaRPr>
                    </a:p>
                    <a:p>
                      <a:pPr>
                        <a:lnSpc>
                          <a:spcPts val="1100"/>
                        </a:lnSpc>
                        <a:spcAft>
                          <a:spcPts val="0"/>
                        </a:spcAft>
                      </a:pPr>
                      <a:r>
                        <a:rPr lang="zh-CN" sz="1600" dirty="0" smtClean="0">
                          <a:effectLst/>
                        </a:rPr>
                        <a:t>饼</a:t>
                      </a:r>
                      <a:r>
                        <a:rPr lang="zh-CN" sz="1600" dirty="0">
                          <a:effectLst/>
                        </a:rPr>
                        <a:t>状图</a:t>
                      </a:r>
                      <a:endParaRPr lang="zh-CN" sz="1600" dirty="0">
                        <a:effectLst/>
                        <a:latin typeface="Times New Roman" panose="02020603050405020304" pitchFamily="18" charset="0"/>
                        <a:ea typeface="宋体" panose="02010600030101010101" pitchFamily="2" charset="-122"/>
                      </a:endParaRPr>
                    </a:p>
                  </a:txBody>
                  <a:tcPr marL="68580" marR="68580" marT="0" marB="0"/>
                </a:tc>
              </a:tr>
              <a:tr h="324370">
                <a:tc>
                  <a:txBody>
                    <a:bodyPr/>
                    <a:lstStyle/>
                    <a:p>
                      <a:pPr>
                        <a:lnSpc>
                          <a:spcPts val="1100"/>
                        </a:lnSpc>
                        <a:spcAft>
                          <a:spcPts val="0"/>
                        </a:spcAft>
                      </a:pPr>
                      <a:endParaRPr lang="en-US" sz="1600" dirty="0" smtClean="0">
                        <a:effectLst/>
                      </a:endParaRPr>
                    </a:p>
                    <a:p>
                      <a:pPr>
                        <a:lnSpc>
                          <a:spcPts val="1100"/>
                        </a:lnSpc>
                        <a:spcAft>
                          <a:spcPts val="0"/>
                        </a:spcAft>
                      </a:pPr>
                      <a:r>
                        <a:rPr lang="en-US" sz="1600" dirty="0" smtClean="0">
                          <a:effectLst/>
                        </a:rPr>
                        <a:t>2</a:t>
                      </a:r>
                      <a:endParaRPr lang="zh-CN" sz="1600" dirty="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endParaRPr lang="en-US" altLang="zh-CN" sz="1600" dirty="0" smtClean="0">
                        <a:effectLst/>
                      </a:endParaRPr>
                    </a:p>
                    <a:p>
                      <a:pPr>
                        <a:lnSpc>
                          <a:spcPts val="1100"/>
                        </a:lnSpc>
                        <a:spcAft>
                          <a:spcPts val="0"/>
                        </a:spcAft>
                      </a:pPr>
                      <a:r>
                        <a:rPr lang="zh-CN" sz="1600" dirty="0" smtClean="0">
                          <a:effectLst/>
                        </a:rPr>
                        <a:t>排名</a:t>
                      </a:r>
                      <a:r>
                        <a:rPr lang="zh-CN" sz="1600" dirty="0">
                          <a:effectLst/>
                        </a:rPr>
                        <a:t>相对关系</a:t>
                      </a:r>
                      <a:endParaRPr lang="zh-CN" sz="1600" dirty="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endParaRPr lang="en-US" altLang="zh-CN" sz="1600" dirty="0" smtClean="0">
                        <a:effectLst/>
                      </a:endParaRPr>
                    </a:p>
                    <a:p>
                      <a:pPr>
                        <a:lnSpc>
                          <a:spcPts val="1100"/>
                        </a:lnSpc>
                        <a:spcAft>
                          <a:spcPts val="0"/>
                        </a:spcAft>
                      </a:pPr>
                      <a:r>
                        <a:rPr lang="zh-CN" sz="1600" dirty="0" smtClean="0">
                          <a:effectLst/>
                        </a:rPr>
                        <a:t>条状</a:t>
                      </a:r>
                      <a:r>
                        <a:rPr lang="zh-CN" sz="1600" dirty="0">
                          <a:effectLst/>
                        </a:rPr>
                        <a:t>图</a:t>
                      </a:r>
                      <a:endParaRPr lang="zh-CN" sz="1600" dirty="0">
                        <a:effectLst/>
                        <a:latin typeface="Times New Roman" panose="02020603050405020304" pitchFamily="18" charset="0"/>
                        <a:ea typeface="宋体" panose="02010600030101010101" pitchFamily="2" charset="-122"/>
                      </a:endParaRPr>
                    </a:p>
                  </a:txBody>
                  <a:tcPr marL="68580" marR="68580" marT="0" marB="0"/>
                </a:tc>
              </a:tr>
              <a:tr h="324370">
                <a:tc>
                  <a:txBody>
                    <a:bodyPr/>
                    <a:lstStyle/>
                    <a:p>
                      <a:pPr>
                        <a:lnSpc>
                          <a:spcPts val="1100"/>
                        </a:lnSpc>
                        <a:spcAft>
                          <a:spcPts val="0"/>
                        </a:spcAft>
                      </a:pPr>
                      <a:endParaRPr lang="en-US" sz="1600" dirty="0" smtClean="0">
                        <a:effectLst/>
                      </a:endParaRPr>
                    </a:p>
                    <a:p>
                      <a:pPr>
                        <a:lnSpc>
                          <a:spcPts val="1100"/>
                        </a:lnSpc>
                        <a:spcAft>
                          <a:spcPts val="0"/>
                        </a:spcAft>
                      </a:pPr>
                      <a:r>
                        <a:rPr lang="en-US" sz="1600" dirty="0" smtClean="0">
                          <a:effectLst/>
                        </a:rPr>
                        <a:t>3</a:t>
                      </a:r>
                      <a:endParaRPr lang="zh-CN" sz="1600" dirty="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endParaRPr lang="en-US" altLang="zh-CN" sz="1600" dirty="0" smtClean="0">
                        <a:effectLst/>
                      </a:endParaRPr>
                    </a:p>
                    <a:p>
                      <a:pPr>
                        <a:lnSpc>
                          <a:spcPts val="1100"/>
                        </a:lnSpc>
                        <a:spcAft>
                          <a:spcPts val="0"/>
                        </a:spcAft>
                      </a:pPr>
                      <a:r>
                        <a:rPr lang="zh-CN" sz="1600" dirty="0" smtClean="0">
                          <a:effectLst/>
                        </a:rPr>
                        <a:t>时间</a:t>
                      </a:r>
                      <a:r>
                        <a:rPr lang="zh-CN" sz="1600" dirty="0">
                          <a:effectLst/>
                        </a:rPr>
                        <a:t>相对关系</a:t>
                      </a:r>
                      <a:endParaRPr lang="zh-CN" sz="1600" dirty="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endParaRPr lang="en-US" altLang="zh-CN" sz="1600" dirty="0" smtClean="0">
                        <a:effectLst/>
                      </a:endParaRPr>
                    </a:p>
                    <a:p>
                      <a:pPr>
                        <a:lnSpc>
                          <a:spcPts val="1100"/>
                        </a:lnSpc>
                        <a:spcAft>
                          <a:spcPts val="0"/>
                        </a:spcAft>
                      </a:pPr>
                      <a:r>
                        <a:rPr lang="zh-CN" sz="1600" dirty="0" smtClean="0">
                          <a:effectLst/>
                        </a:rPr>
                        <a:t>曲线图</a:t>
                      </a:r>
                      <a:r>
                        <a:rPr lang="zh-CN" sz="1600" dirty="0">
                          <a:effectLst/>
                        </a:rPr>
                        <a:t>、柱状图</a:t>
                      </a:r>
                      <a:endParaRPr lang="zh-CN" sz="1600" dirty="0">
                        <a:effectLst/>
                        <a:latin typeface="Times New Roman" panose="02020603050405020304" pitchFamily="18" charset="0"/>
                        <a:ea typeface="宋体" panose="02010600030101010101" pitchFamily="2" charset="-122"/>
                      </a:endParaRPr>
                    </a:p>
                  </a:txBody>
                  <a:tcPr marL="68580" marR="68580" marT="0" marB="0"/>
                </a:tc>
              </a:tr>
              <a:tr h="324370">
                <a:tc>
                  <a:txBody>
                    <a:bodyPr/>
                    <a:lstStyle/>
                    <a:p>
                      <a:pPr>
                        <a:lnSpc>
                          <a:spcPts val="1100"/>
                        </a:lnSpc>
                        <a:spcAft>
                          <a:spcPts val="0"/>
                        </a:spcAft>
                      </a:pPr>
                      <a:endParaRPr lang="en-US" sz="1600" dirty="0" smtClean="0">
                        <a:effectLst/>
                      </a:endParaRPr>
                    </a:p>
                    <a:p>
                      <a:pPr>
                        <a:lnSpc>
                          <a:spcPts val="1100"/>
                        </a:lnSpc>
                        <a:spcAft>
                          <a:spcPts val="0"/>
                        </a:spcAft>
                      </a:pPr>
                      <a:r>
                        <a:rPr lang="en-US" sz="1600" dirty="0" smtClean="0">
                          <a:effectLst/>
                        </a:rPr>
                        <a:t>4</a:t>
                      </a:r>
                      <a:endParaRPr lang="zh-CN" sz="1600" dirty="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endParaRPr lang="en-US" altLang="zh-CN" sz="1600" dirty="0" smtClean="0">
                        <a:effectLst/>
                      </a:endParaRPr>
                    </a:p>
                    <a:p>
                      <a:pPr>
                        <a:lnSpc>
                          <a:spcPts val="1100"/>
                        </a:lnSpc>
                        <a:spcAft>
                          <a:spcPts val="0"/>
                        </a:spcAft>
                      </a:pPr>
                      <a:r>
                        <a:rPr lang="zh-CN" sz="1600" dirty="0" smtClean="0">
                          <a:effectLst/>
                        </a:rPr>
                        <a:t>频率</a:t>
                      </a:r>
                      <a:r>
                        <a:rPr lang="zh-CN" sz="1600" dirty="0">
                          <a:effectLst/>
                        </a:rPr>
                        <a:t>相对关系</a:t>
                      </a:r>
                      <a:endParaRPr lang="zh-CN" sz="1600" dirty="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endParaRPr lang="en-US" altLang="zh-CN" sz="1600" dirty="0" smtClean="0">
                        <a:effectLst/>
                      </a:endParaRPr>
                    </a:p>
                    <a:p>
                      <a:pPr>
                        <a:lnSpc>
                          <a:spcPts val="1100"/>
                        </a:lnSpc>
                        <a:spcAft>
                          <a:spcPts val="0"/>
                        </a:spcAft>
                      </a:pPr>
                      <a:r>
                        <a:rPr lang="zh-CN" sz="1600" dirty="0" smtClean="0">
                          <a:effectLst/>
                        </a:rPr>
                        <a:t>曲线图</a:t>
                      </a:r>
                      <a:r>
                        <a:rPr lang="zh-CN" sz="1600" dirty="0">
                          <a:effectLst/>
                        </a:rPr>
                        <a:t>、柱状图</a:t>
                      </a:r>
                      <a:endParaRPr lang="zh-CN" sz="1600" dirty="0">
                        <a:effectLst/>
                        <a:latin typeface="Times New Roman" panose="02020603050405020304" pitchFamily="18" charset="0"/>
                        <a:ea typeface="宋体" panose="02010600030101010101" pitchFamily="2" charset="-122"/>
                      </a:endParaRPr>
                    </a:p>
                  </a:txBody>
                  <a:tcPr marL="68580" marR="68580" marT="0" marB="0"/>
                </a:tc>
              </a:tr>
              <a:tr h="324370">
                <a:tc>
                  <a:txBody>
                    <a:bodyPr/>
                    <a:lstStyle/>
                    <a:p>
                      <a:pPr>
                        <a:lnSpc>
                          <a:spcPts val="1100"/>
                        </a:lnSpc>
                        <a:spcAft>
                          <a:spcPts val="0"/>
                        </a:spcAft>
                      </a:pPr>
                      <a:endParaRPr lang="en-US" sz="1600" dirty="0" smtClean="0">
                        <a:effectLst/>
                      </a:endParaRPr>
                    </a:p>
                    <a:p>
                      <a:pPr>
                        <a:lnSpc>
                          <a:spcPts val="1100"/>
                        </a:lnSpc>
                        <a:spcAft>
                          <a:spcPts val="0"/>
                        </a:spcAft>
                      </a:pPr>
                      <a:r>
                        <a:rPr lang="en-US" sz="1600" dirty="0" smtClean="0">
                          <a:effectLst/>
                        </a:rPr>
                        <a:t>5</a:t>
                      </a:r>
                      <a:endParaRPr lang="zh-CN" sz="1600" dirty="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endParaRPr lang="en-US" altLang="zh-CN" sz="1600" dirty="0" smtClean="0">
                        <a:effectLst/>
                      </a:endParaRPr>
                    </a:p>
                    <a:p>
                      <a:pPr>
                        <a:lnSpc>
                          <a:spcPts val="1100"/>
                        </a:lnSpc>
                        <a:spcAft>
                          <a:spcPts val="0"/>
                        </a:spcAft>
                      </a:pPr>
                      <a:r>
                        <a:rPr lang="zh-CN" sz="1600" dirty="0" smtClean="0">
                          <a:effectLst/>
                        </a:rPr>
                        <a:t>相关性</a:t>
                      </a:r>
                      <a:r>
                        <a:rPr lang="zh-CN" sz="1600" dirty="0">
                          <a:effectLst/>
                        </a:rPr>
                        <a:t>相对关系</a:t>
                      </a:r>
                      <a:endParaRPr lang="zh-CN" sz="1600" dirty="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endParaRPr lang="en-US" altLang="zh-CN" sz="1600" dirty="0" smtClean="0">
                        <a:effectLst/>
                      </a:endParaRPr>
                    </a:p>
                    <a:p>
                      <a:pPr>
                        <a:lnSpc>
                          <a:spcPts val="1100"/>
                        </a:lnSpc>
                        <a:spcAft>
                          <a:spcPts val="0"/>
                        </a:spcAft>
                      </a:pPr>
                      <a:r>
                        <a:rPr lang="zh-CN" sz="1600" dirty="0" smtClean="0">
                          <a:effectLst/>
                        </a:rPr>
                        <a:t>散点图</a:t>
                      </a:r>
                      <a:r>
                        <a:rPr lang="zh-CN" sz="1600" dirty="0">
                          <a:effectLst/>
                        </a:rPr>
                        <a:t>、柱状图</a:t>
                      </a:r>
                      <a:endParaRPr lang="zh-CN" sz="160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sp>
        <p:nvSpPr>
          <p:cNvPr id="4" name="矩形 3"/>
          <p:cNvSpPr/>
          <p:nvPr/>
        </p:nvSpPr>
        <p:spPr>
          <a:xfrm>
            <a:off x="399246" y="2998968"/>
            <a:ext cx="3960719" cy="1528624"/>
          </a:xfrm>
          <a:prstGeom prst="rect">
            <a:avLst/>
          </a:prstGeom>
        </p:spPr>
        <p:txBody>
          <a:bodyPr wrap="square">
            <a:spAutoFit/>
          </a:bodyPr>
          <a:lstStyle/>
          <a:p>
            <a:pPr indent="266700">
              <a:lnSpc>
                <a:spcPts val="1570"/>
              </a:lnSpc>
              <a:spcAft>
                <a:spcPts val="0"/>
              </a:spcAft>
            </a:pPr>
            <a:r>
              <a:rPr lang="zh-CN" altLang="zh-CN" dirty="0" smtClean="0">
                <a:latin typeface="Times New Roman" panose="02020603050405020304" pitchFamily="18" charset="0"/>
              </a:rPr>
              <a:t>牢记</a:t>
            </a:r>
            <a:r>
              <a:rPr lang="zh-CN" altLang="zh-CN" dirty="0">
                <a:latin typeface="Times New Roman" panose="02020603050405020304" pitchFamily="18" charset="0"/>
              </a:rPr>
              <a:t>这三步</a:t>
            </a:r>
            <a:r>
              <a:rPr lang="zh-CN" altLang="zh-CN" dirty="0" smtClean="0">
                <a:latin typeface="Times New Roman" panose="02020603050405020304" pitchFamily="18" charset="0"/>
              </a:rPr>
              <a:t>：</a:t>
            </a:r>
            <a:endParaRPr lang="en-US" altLang="zh-CN" dirty="0" smtClean="0">
              <a:latin typeface="Times New Roman" panose="02020603050405020304" pitchFamily="18" charset="0"/>
            </a:endParaRPr>
          </a:p>
          <a:p>
            <a:pPr indent="266700">
              <a:lnSpc>
                <a:spcPts val="1570"/>
              </a:lnSpc>
              <a:spcAft>
                <a:spcPts val="0"/>
              </a:spcAft>
            </a:pPr>
            <a:endParaRPr lang="zh-CN" altLang="zh-CN" dirty="0">
              <a:latin typeface="Times New Roman" panose="02020603050405020304" pitchFamily="18" charset="0"/>
            </a:endParaRPr>
          </a:p>
          <a:p>
            <a:pPr marL="342900" lvl="0" indent="-342900">
              <a:lnSpc>
                <a:spcPts val="1570"/>
              </a:lnSpc>
              <a:spcAft>
                <a:spcPts val="0"/>
              </a:spcAft>
              <a:buFont typeface="Wingdings" panose="05000000000000000000" pitchFamily="2" charset="2"/>
              <a:buChar char=""/>
            </a:pPr>
            <a:r>
              <a:rPr lang="zh-CN" altLang="zh-CN" dirty="0">
                <a:latin typeface="Times New Roman" panose="02020603050405020304" pitchFamily="18" charset="0"/>
              </a:rPr>
              <a:t>获取想要表达的信息 </a:t>
            </a:r>
            <a:endParaRPr lang="en-US" altLang="zh-CN" dirty="0" smtClean="0">
              <a:latin typeface="Times New Roman" panose="02020603050405020304" pitchFamily="18" charset="0"/>
            </a:endParaRPr>
          </a:p>
          <a:p>
            <a:pPr marL="342900" lvl="0" indent="-342900">
              <a:lnSpc>
                <a:spcPts val="1570"/>
              </a:lnSpc>
              <a:spcAft>
                <a:spcPts val="0"/>
              </a:spcAft>
              <a:buFont typeface="Wingdings" panose="05000000000000000000" pitchFamily="2" charset="2"/>
              <a:buChar char=""/>
            </a:pPr>
            <a:endParaRPr lang="zh-CN" altLang="zh-CN" dirty="0">
              <a:latin typeface="Times New Roman" panose="02020603050405020304" pitchFamily="18" charset="0"/>
            </a:endParaRPr>
          </a:p>
          <a:p>
            <a:pPr marL="342900" lvl="0" indent="-342900">
              <a:lnSpc>
                <a:spcPts val="1570"/>
              </a:lnSpc>
              <a:spcAft>
                <a:spcPts val="0"/>
              </a:spcAft>
              <a:buFont typeface="Wingdings" panose="05000000000000000000" pitchFamily="2" charset="2"/>
              <a:buChar char=""/>
            </a:pPr>
            <a:r>
              <a:rPr lang="zh-CN" altLang="zh-CN" dirty="0">
                <a:latin typeface="Times New Roman" panose="02020603050405020304" pitchFamily="18" charset="0"/>
              </a:rPr>
              <a:t>分析信息中的相对关系 </a:t>
            </a:r>
            <a:endParaRPr lang="en-US" altLang="zh-CN" dirty="0" smtClean="0">
              <a:latin typeface="Times New Roman" panose="02020603050405020304" pitchFamily="18" charset="0"/>
            </a:endParaRPr>
          </a:p>
          <a:p>
            <a:pPr marL="342900" lvl="0" indent="-342900">
              <a:lnSpc>
                <a:spcPts val="1570"/>
              </a:lnSpc>
              <a:spcAft>
                <a:spcPts val="0"/>
              </a:spcAft>
              <a:buFont typeface="Wingdings" panose="05000000000000000000" pitchFamily="2" charset="2"/>
              <a:buChar char=""/>
            </a:pPr>
            <a:endParaRPr lang="zh-CN" altLang="zh-CN" dirty="0">
              <a:latin typeface="Times New Roman" panose="02020603050405020304" pitchFamily="18" charset="0"/>
            </a:endParaRPr>
          </a:p>
          <a:p>
            <a:pPr marL="342900" lvl="0" indent="-342900">
              <a:lnSpc>
                <a:spcPts val="1570"/>
              </a:lnSpc>
              <a:spcAft>
                <a:spcPts val="0"/>
              </a:spcAft>
              <a:buFont typeface="Wingdings" panose="05000000000000000000" pitchFamily="2" charset="2"/>
              <a:buChar char=""/>
            </a:pPr>
            <a:r>
              <a:rPr lang="zh-CN" altLang="zh-CN" dirty="0">
                <a:latin typeface="Times New Roman" panose="02020603050405020304" pitchFamily="18" charset="0"/>
              </a:rPr>
              <a:t>选择合适的图表来表达其相对关系</a:t>
            </a:r>
          </a:p>
        </p:txBody>
      </p:sp>
      <p:sp>
        <p:nvSpPr>
          <p:cNvPr id="5" name="右箭头 4"/>
          <p:cNvSpPr/>
          <p:nvPr/>
        </p:nvSpPr>
        <p:spPr>
          <a:xfrm>
            <a:off x="4081670" y="3597460"/>
            <a:ext cx="980660" cy="331641"/>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39336240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399246" y="386366"/>
            <a:ext cx="11302424" cy="7598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smtClean="0">
                <a:solidFill>
                  <a:srgbClr val="FFC000"/>
                </a:solidFill>
                <a:latin typeface="微软雅黑" panose="020B0503020204020204" pitchFamily="34" charset="-122"/>
                <a:ea typeface="微软雅黑" panose="020B0503020204020204" pitchFamily="34" charset="-122"/>
              </a:rPr>
              <a:t>4-3 </a:t>
            </a:r>
            <a:r>
              <a:rPr lang="zh-CN" altLang="en-US" sz="2800" dirty="0" smtClean="0">
                <a:solidFill>
                  <a:srgbClr val="FFC000"/>
                </a:solidFill>
                <a:latin typeface="微软雅黑" panose="020B0503020204020204" pitchFamily="34" charset="-122"/>
                <a:ea typeface="微软雅黑" panose="020B0503020204020204" pitchFamily="34" charset="-122"/>
              </a:rPr>
              <a:t>如何准确使用图表</a:t>
            </a:r>
            <a:endParaRPr lang="zh-CN" altLang="en-US" sz="2800" dirty="0">
              <a:solidFill>
                <a:srgbClr val="FFC000"/>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808382" y="290222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p:cNvGraphicFramePr>
          <p:nvPr>
            <p:extLst>
              <p:ext uri="{D42A27DB-BD31-4B8C-83A1-F6EECF244321}">
                <p14:modId xmlns:p14="http://schemas.microsoft.com/office/powerpoint/2010/main" val="43955734"/>
              </p:ext>
            </p:extLst>
          </p:nvPr>
        </p:nvGraphicFramePr>
        <p:xfrm>
          <a:off x="742121" y="3523780"/>
          <a:ext cx="4426227" cy="2743200"/>
        </p:xfrm>
        <a:graphic>
          <a:graphicData uri="http://schemas.openxmlformats.org/presentationml/2006/ole">
            <mc:AlternateContent xmlns:mc="http://schemas.openxmlformats.org/markup-compatibility/2006">
              <mc:Choice xmlns:v="urn:schemas-microsoft-com:vml" Requires="v">
                <p:oleObj spid="_x0000_s4375" name="图表" r:id="rId4" imgW="4571910" imgH="2743200" progId="Excel.Chart.8">
                  <p:embed/>
                </p:oleObj>
              </mc:Choice>
              <mc:Fallback>
                <p:oleObj name="图表" r:id="rId4" imgW="4571910" imgH="2743200" progId="Excel.Chart.8">
                  <p:embed/>
                  <p:pic>
                    <p:nvPicPr>
                      <p:cNvPr id="0" name="Object 1"/>
                      <p:cNvPicPr preferRelativeResize="0">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2121" y="3523780"/>
                        <a:ext cx="4426227" cy="2743200"/>
                      </a:xfrm>
                      <a:prstGeom prst="rect">
                        <a:avLst/>
                      </a:prstGeom>
                      <a:noFill/>
                    </p:spPr>
                  </p:pic>
                </p:oleObj>
              </mc:Fallback>
            </mc:AlternateContent>
          </a:graphicData>
        </a:graphic>
      </p:graphicFrame>
      <p:sp>
        <p:nvSpPr>
          <p:cNvPr id="5" name="Rectangle 3"/>
          <p:cNvSpPr>
            <a:spLocks noChangeArrowheads="1"/>
          </p:cNvSpPr>
          <p:nvPr/>
        </p:nvSpPr>
        <p:spPr bwMode="auto">
          <a:xfrm>
            <a:off x="808382" y="564542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675861" y="1302230"/>
            <a:ext cx="4704521" cy="1720984"/>
          </a:xfrm>
          <a:prstGeom prst="rect">
            <a:avLst/>
          </a:prstGeom>
        </p:spPr>
        <p:txBody>
          <a:bodyPr wrap="square">
            <a:spAutoFit/>
          </a:bodyPr>
          <a:lstStyle/>
          <a:p>
            <a:pPr algn="just">
              <a:lnSpc>
                <a:spcPts val="1570"/>
              </a:lnSpc>
              <a:spcBef>
                <a:spcPts val="300"/>
              </a:spcBef>
              <a:spcAft>
                <a:spcPts val="300"/>
              </a:spcAft>
            </a:pPr>
            <a:r>
              <a:rPr lang="en-US" altLang="zh-CN" b="1" dirty="0">
                <a:solidFill>
                  <a:srgbClr val="000000"/>
                </a:solidFill>
                <a:latin typeface="Times New Roman" panose="02020603050405020304" pitchFamily="18" charset="0"/>
              </a:rPr>
              <a:t>1</a:t>
            </a:r>
            <a:r>
              <a:rPr lang="zh-CN" altLang="zh-CN" b="1" dirty="0">
                <a:solidFill>
                  <a:srgbClr val="000000"/>
                </a:solidFill>
                <a:latin typeface="Times New Roman" panose="02020603050405020304" pitchFamily="18" charset="0"/>
              </a:rPr>
              <a:t>．成分相对关系</a:t>
            </a:r>
          </a:p>
          <a:p>
            <a:r>
              <a:rPr lang="en-US" altLang="zh-CN" dirty="0" smtClean="0">
                <a:latin typeface="Times New Roman" panose="02020603050405020304" pitchFamily="18" charset="0"/>
                <a:cs typeface="Times New Roman" panose="02020603050405020304" pitchFamily="18" charset="0"/>
              </a:rPr>
              <a:t>        </a:t>
            </a:r>
            <a:r>
              <a:rPr lang="zh-CN" altLang="zh-CN" dirty="0" smtClean="0">
                <a:latin typeface="Times New Roman" panose="02020603050405020304" pitchFamily="18" charset="0"/>
                <a:cs typeface="Times New Roman" panose="02020603050405020304" pitchFamily="18" charset="0"/>
              </a:rPr>
              <a:t>成分</a:t>
            </a:r>
            <a:r>
              <a:rPr lang="zh-CN" altLang="zh-CN" dirty="0">
                <a:latin typeface="Times New Roman" panose="02020603050405020304" pitchFamily="18" charset="0"/>
                <a:cs typeface="Times New Roman" panose="02020603050405020304" pitchFamily="18" charset="0"/>
              </a:rPr>
              <a:t>相对关系就是各部分所占百分比是多少。碰到“百分比”，一般都是成分相对关系。对于成分相对关系，使用饼图最能准确表达其含义。如：硕士以上学历的员工占公司总人数的</a:t>
            </a:r>
            <a:r>
              <a:rPr lang="en-US" altLang="zh-CN" dirty="0">
                <a:latin typeface="Times New Roman" panose="02020603050405020304" pitchFamily="18" charset="0"/>
              </a:rPr>
              <a:t>22%</a:t>
            </a:r>
            <a:endParaRPr lang="zh-CN" altLang="en-US" dirty="0"/>
          </a:p>
        </p:txBody>
      </p:sp>
      <p:pic>
        <p:nvPicPr>
          <p:cNvPr id="4101" name="图表 1"/>
          <p:cNvPicPr preferRelativeResize="0">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71824" y="3575492"/>
            <a:ext cx="4486275" cy="2625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p:cNvSpPr/>
          <p:nvPr/>
        </p:nvSpPr>
        <p:spPr>
          <a:xfrm>
            <a:off x="6281531" y="1352224"/>
            <a:ext cx="4676568" cy="1997983"/>
          </a:xfrm>
          <a:prstGeom prst="rect">
            <a:avLst/>
          </a:prstGeom>
        </p:spPr>
        <p:txBody>
          <a:bodyPr wrap="square">
            <a:spAutoFit/>
          </a:bodyPr>
          <a:lstStyle/>
          <a:p>
            <a:pPr indent="267970" algn="just">
              <a:lnSpc>
                <a:spcPts val="1570"/>
              </a:lnSpc>
              <a:spcBef>
                <a:spcPts val="300"/>
              </a:spcBef>
              <a:spcAft>
                <a:spcPts val="300"/>
              </a:spcAft>
            </a:pPr>
            <a:r>
              <a:rPr lang="en-US" altLang="zh-CN" b="1" dirty="0">
                <a:solidFill>
                  <a:srgbClr val="000000"/>
                </a:solidFill>
                <a:latin typeface="Times New Roman" panose="02020603050405020304" pitchFamily="18" charset="0"/>
              </a:rPr>
              <a:t>2</a:t>
            </a:r>
            <a:r>
              <a:rPr lang="zh-CN" altLang="zh-CN" b="1" dirty="0">
                <a:solidFill>
                  <a:srgbClr val="000000"/>
                </a:solidFill>
                <a:latin typeface="Times New Roman" panose="02020603050405020304" pitchFamily="18" charset="0"/>
              </a:rPr>
              <a:t>．排名相对关系</a:t>
            </a:r>
          </a:p>
          <a:p>
            <a:r>
              <a:rPr lang="en-US" altLang="zh-CN" dirty="0" smtClean="0">
                <a:latin typeface="Times New Roman" panose="02020603050405020304" pitchFamily="18" charset="0"/>
                <a:cs typeface="Times New Roman" panose="02020603050405020304" pitchFamily="18" charset="0"/>
              </a:rPr>
              <a:t>        </a:t>
            </a:r>
            <a:r>
              <a:rPr lang="zh-CN" altLang="zh-CN" dirty="0" smtClean="0">
                <a:latin typeface="Times New Roman" panose="02020603050405020304" pitchFamily="18" charset="0"/>
                <a:cs typeface="Times New Roman" panose="02020603050405020304" pitchFamily="18" charset="0"/>
              </a:rPr>
              <a:t>排名</a:t>
            </a:r>
            <a:r>
              <a:rPr lang="zh-CN" altLang="zh-CN" dirty="0">
                <a:latin typeface="Times New Roman" panose="02020603050405020304" pitchFamily="18" charset="0"/>
                <a:cs typeface="Times New Roman" panose="02020603050405020304" pitchFamily="18" charset="0"/>
              </a:rPr>
              <a:t>相对关系主要是想表达各个事务之间的排名关系。关键词如大于、小于、等于、名次等。对于排名相对关系，条状图最能正确表达其含义。如</a:t>
            </a:r>
            <a:r>
              <a:rPr lang="en-US" altLang="zh-CN" dirty="0">
                <a:latin typeface="Times New Roman" panose="02020603050405020304" pitchFamily="18" charset="0"/>
              </a:rPr>
              <a:t>2015</a:t>
            </a:r>
            <a:r>
              <a:rPr lang="zh-CN" altLang="zh-CN" dirty="0">
                <a:latin typeface="Times New Roman" panose="02020603050405020304" pitchFamily="18" charset="0"/>
                <a:cs typeface="Times New Roman" panose="02020603050405020304" pitchFamily="18" charset="0"/>
              </a:rPr>
              <a:t>年某软件公司的银行事业部业绩第一，电力事业部业绩第二，教育事业部业绩第三</a:t>
            </a:r>
            <a:endParaRPr lang="zh-CN" altLang="en-US" dirty="0"/>
          </a:p>
        </p:txBody>
      </p:sp>
    </p:spTree>
    <p:extLst>
      <p:ext uri="{BB962C8B-B14F-4D97-AF65-F5344CB8AC3E}">
        <p14:creationId xmlns:p14="http://schemas.microsoft.com/office/powerpoint/2010/main" val="41921294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399246" y="386366"/>
            <a:ext cx="11302424" cy="7598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smtClean="0">
                <a:solidFill>
                  <a:srgbClr val="FFC000"/>
                </a:solidFill>
                <a:latin typeface="微软雅黑" panose="020B0503020204020204" pitchFamily="34" charset="-122"/>
                <a:ea typeface="微软雅黑" panose="020B0503020204020204" pitchFamily="34" charset="-122"/>
              </a:rPr>
              <a:t>4-3 </a:t>
            </a:r>
            <a:r>
              <a:rPr lang="zh-CN" altLang="en-US" sz="2800" dirty="0" smtClean="0">
                <a:solidFill>
                  <a:srgbClr val="FFC000"/>
                </a:solidFill>
                <a:latin typeface="微软雅黑" panose="020B0503020204020204" pitchFamily="34" charset="-122"/>
                <a:ea typeface="微软雅黑" panose="020B0503020204020204" pitchFamily="34" charset="-122"/>
              </a:rPr>
              <a:t>如何准确使用图表</a:t>
            </a:r>
            <a:endParaRPr lang="zh-CN" altLang="en-US" sz="2800" dirty="0">
              <a:solidFill>
                <a:srgbClr val="FFC000"/>
              </a:solidFill>
              <a:latin typeface="微软雅黑" panose="020B0503020204020204" pitchFamily="34" charset="-122"/>
              <a:ea typeface="微软雅黑" panose="020B0503020204020204" pitchFamily="34" charset="-122"/>
            </a:endParaRPr>
          </a:p>
        </p:txBody>
      </p:sp>
      <p:sp>
        <p:nvSpPr>
          <p:cNvPr id="3" name="矩形 2"/>
          <p:cNvSpPr/>
          <p:nvPr/>
        </p:nvSpPr>
        <p:spPr>
          <a:xfrm>
            <a:off x="399246" y="1514312"/>
            <a:ext cx="5338945" cy="1443985"/>
          </a:xfrm>
          <a:prstGeom prst="rect">
            <a:avLst/>
          </a:prstGeom>
        </p:spPr>
        <p:txBody>
          <a:bodyPr wrap="square">
            <a:spAutoFit/>
          </a:bodyPr>
          <a:lstStyle/>
          <a:p>
            <a:pPr indent="267970" algn="just">
              <a:lnSpc>
                <a:spcPts val="1570"/>
              </a:lnSpc>
              <a:spcBef>
                <a:spcPts val="300"/>
              </a:spcBef>
              <a:spcAft>
                <a:spcPts val="300"/>
              </a:spcAft>
            </a:pPr>
            <a:r>
              <a:rPr lang="en-US" altLang="zh-CN" b="1" dirty="0">
                <a:solidFill>
                  <a:srgbClr val="000000"/>
                </a:solidFill>
                <a:latin typeface="Times New Roman" panose="02020603050405020304" pitchFamily="18" charset="0"/>
              </a:rPr>
              <a:t>3</a:t>
            </a:r>
            <a:r>
              <a:rPr lang="zh-CN" altLang="zh-CN" b="1" dirty="0">
                <a:solidFill>
                  <a:srgbClr val="000000"/>
                </a:solidFill>
                <a:latin typeface="Times New Roman" panose="02020603050405020304" pitchFamily="18" charset="0"/>
              </a:rPr>
              <a:t>．时间相对关系</a:t>
            </a:r>
          </a:p>
          <a:p>
            <a:r>
              <a:rPr lang="en-US" altLang="zh-CN" dirty="0" smtClean="0">
                <a:latin typeface="Times New Roman" panose="02020603050405020304" pitchFamily="18" charset="0"/>
                <a:cs typeface="Times New Roman" panose="02020603050405020304" pitchFamily="18" charset="0"/>
              </a:rPr>
              <a:t>       </a:t>
            </a:r>
            <a:r>
              <a:rPr lang="zh-CN" altLang="zh-CN" dirty="0" smtClean="0">
                <a:latin typeface="Times New Roman" panose="02020603050405020304" pitchFamily="18" charset="0"/>
                <a:cs typeface="Times New Roman" panose="02020603050405020304" pitchFamily="18" charset="0"/>
              </a:rPr>
              <a:t>时间</a:t>
            </a:r>
            <a:r>
              <a:rPr lang="zh-CN" altLang="zh-CN" dirty="0">
                <a:latin typeface="Times New Roman" panose="02020603050405020304" pitchFamily="18" charset="0"/>
                <a:cs typeface="Times New Roman" panose="02020603050405020304" pitchFamily="18" charset="0"/>
              </a:rPr>
              <a:t>相对关系是指事物随着时间的变化而不断变化。关键词如上升，下降，上下波动等。对于时间相对关系最适合的图表是曲线图以及柱状图。如</a:t>
            </a:r>
            <a:r>
              <a:rPr lang="en-US" altLang="zh-CN" dirty="0">
                <a:latin typeface="Times New Roman" panose="02020603050405020304" pitchFamily="18" charset="0"/>
              </a:rPr>
              <a:t>2015</a:t>
            </a:r>
            <a:r>
              <a:rPr lang="zh-CN" altLang="zh-CN" dirty="0">
                <a:latin typeface="Times New Roman" panose="02020603050405020304" pitchFamily="18" charset="0"/>
                <a:cs typeface="Times New Roman" panose="02020603050405020304" pitchFamily="18" charset="0"/>
              </a:rPr>
              <a:t>年某公司各季度的销售业绩不断波动</a:t>
            </a:r>
            <a:endParaRPr lang="zh-CN" altLang="en-US" dirty="0"/>
          </a:p>
        </p:txBody>
      </p:sp>
      <p:pic>
        <p:nvPicPr>
          <p:cNvPr id="6146" name="图表 1"/>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4119" y="3450329"/>
            <a:ext cx="4581525" cy="275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6268278" y="1514311"/>
            <a:ext cx="5433392" cy="1443985"/>
          </a:xfrm>
          <a:prstGeom prst="rect">
            <a:avLst/>
          </a:prstGeom>
        </p:spPr>
        <p:txBody>
          <a:bodyPr wrap="square">
            <a:spAutoFit/>
          </a:bodyPr>
          <a:lstStyle/>
          <a:p>
            <a:pPr indent="267970" algn="just">
              <a:lnSpc>
                <a:spcPts val="1570"/>
              </a:lnSpc>
              <a:spcBef>
                <a:spcPts val="300"/>
              </a:spcBef>
              <a:spcAft>
                <a:spcPts val="300"/>
              </a:spcAft>
            </a:pPr>
            <a:r>
              <a:rPr lang="en-US" altLang="zh-CN" b="1" dirty="0">
                <a:solidFill>
                  <a:srgbClr val="000000"/>
                </a:solidFill>
                <a:latin typeface="Times New Roman" panose="02020603050405020304" pitchFamily="18" charset="0"/>
              </a:rPr>
              <a:t>4</a:t>
            </a:r>
            <a:r>
              <a:rPr lang="zh-CN" altLang="zh-CN" b="1" dirty="0">
                <a:solidFill>
                  <a:srgbClr val="000000"/>
                </a:solidFill>
                <a:latin typeface="Times New Roman" panose="02020603050405020304" pitchFamily="18" charset="0"/>
              </a:rPr>
              <a:t>．频率相对关系</a:t>
            </a:r>
          </a:p>
          <a:p>
            <a:r>
              <a:rPr lang="en-US" altLang="zh-CN" dirty="0" smtClean="0">
                <a:latin typeface="Times New Roman" panose="02020603050405020304" pitchFamily="18" charset="0"/>
                <a:cs typeface="Times New Roman" panose="02020603050405020304" pitchFamily="18" charset="0"/>
              </a:rPr>
              <a:t>        </a:t>
            </a:r>
            <a:r>
              <a:rPr lang="zh-CN" altLang="zh-CN" dirty="0" smtClean="0">
                <a:latin typeface="Times New Roman" panose="02020603050405020304" pitchFamily="18" charset="0"/>
                <a:cs typeface="Times New Roman" panose="02020603050405020304" pitchFamily="18" charset="0"/>
              </a:rPr>
              <a:t>频率</a:t>
            </a:r>
            <a:r>
              <a:rPr lang="zh-CN" altLang="zh-CN" dirty="0">
                <a:latin typeface="Times New Roman" panose="02020603050405020304" pitchFamily="18" charset="0"/>
                <a:cs typeface="Times New Roman" panose="02020603050405020304" pitchFamily="18" charset="0"/>
              </a:rPr>
              <a:t>相对关系是表达大多数情况发生在一个区间范围，关键词是从</a:t>
            </a:r>
            <a:r>
              <a:rPr lang="en-US" altLang="zh-CN" dirty="0">
                <a:latin typeface="Times New Roman" panose="02020603050405020304" pitchFamily="18" charset="0"/>
              </a:rPr>
              <a:t>X</a:t>
            </a:r>
            <a:r>
              <a:rPr lang="zh-CN" altLang="zh-CN" dirty="0">
                <a:latin typeface="Times New Roman" panose="02020603050405020304" pitchFamily="18" charset="0"/>
                <a:cs typeface="Times New Roman" panose="02020603050405020304" pitchFamily="18" charset="0"/>
              </a:rPr>
              <a:t>到</a:t>
            </a:r>
            <a:r>
              <a:rPr lang="en-US" altLang="zh-CN" dirty="0">
                <a:latin typeface="Times New Roman" panose="02020603050405020304" pitchFamily="18" charset="0"/>
              </a:rPr>
              <a:t>Y</a:t>
            </a:r>
            <a:r>
              <a:rPr lang="zh-CN" altLang="zh-CN" dirty="0">
                <a:latin typeface="Times New Roman" panose="02020603050405020304" pitchFamily="18" charset="0"/>
                <a:cs typeface="Times New Roman" panose="02020603050405020304" pitchFamily="18" charset="0"/>
              </a:rPr>
              <a:t>。最适合表达频率相对关系的是曲线图以及柱状图。如某公司</a:t>
            </a:r>
            <a:r>
              <a:rPr lang="en-US" altLang="zh-CN" dirty="0">
                <a:latin typeface="Times New Roman" panose="02020603050405020304" pitchFamily="18" charset="0"/>
              </a:rPr>
              <a:t>90%</a:t>
            </a:r>
            <a:r>
              <a:rPr lang="zh-CN" altLang="zh-CN" dirty="0">
                <a:latin typeface="Times New Roman" panose="02020603050405020304" pitchFamily="18" charset="0"/>
                <a:cs typeface="Times New Roman" panose="02020603050405020304" pitchFamily="18" charset="0"/>
              </a:rPr>
              <a:t>的员工月工资范围是在</a:t>
            </a:r>
            <a:r>
              <a:rPr lang="en-US" altLang="zh-CN" dirty="0">
                <a:latin typeface="Times New Roman" panose="02020603050405020304" pitchFamily="18" charset="0"/>
              </a:rPr>
              <a:t>5000</a:t>
            </a:r>
            <a:r>
              <a:rPr lang="zh-CN" altLang="zh-CN" dirty="0">
                <a:latin typeface="Times New Roman" panose="02020603050405020304" pitchFamily="18" charset="0"/>
                <a:cs typeface="Times New Roman" panose="02020603050405020304" pitchFamily="18" charset="0"/>
              </a:rPr>
              <a:t>元到</a:t>
            </a:r>
            <a:r>
              <a:rPr lang="en-US" altLang="zh-CN" dirty="0">
                <a:latin typeface="Times New Roman" panose="02020603050405020304" pitchFamily="18" charset="0"/>
              </a:rPr>
              <a:t>15000</a:t>
            </a:r>
            <a:r>
              <a:rPr lang="zh-CN" altLang="zh-CN" dirty="0">
                <a:latin typeface="Times New Roman" panose="02020603050405020304" pitchFamily="18" charset="0"/>
                <a:cs typeface="Times New Roman" panose="02020603050405020304" pitchFamily="18" charset="0"/>
              </a:rPr>
              <a:t>元</a:t>
            </a:r>
            <a:endParaRPr lang="zh-CN" altLang="en-US" dirty="0"/>
          </a:p>
        </p:txBody>
      </p:sp>
      <p:pic>
        <p:nvPicPr>
          <p:cNvPr id="6147" name="图表 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70606" y="3450329"/>
            <a:ext cx="4552950" cy="273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7262253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399246" y="386366"/>
            <a:ext cx="11302424" cy="7598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smtClean="0">
                <a:solidFill>
                  <a:srgbClr val="FFC000"/>
                </a:solidFill>
                <a:latin typeface="微软雅黑" panose="020B0503020204020204" pitchFamily="34" charset="-122"/>
                <a:ea typeface="微软雅黑" panose="020B0503020204020204" pitchFamily="34" charset="-122"/>
              </a:rPr>
              <a:t>4-3 </a:t>
            </a:r>
            <a:r>
              <a:rPr lang="zh-CN" altLang="en-US" sz="2800" dirty="0" smtClean="0">
                <a:solidFill>
                  <a:srgbClr val="FFC000"/>
                </a:solidFill>
                <a:latin typeface="微软雅黑" panose="020B0503020204020204" pitchFamily="34" charset="-122"/>
                <a:ea typeface="微软雅黑" panose="020B0503020204020204" pitchFamily="34" charset="-122"/>
              </a:rPr>
              <a:t>如何准确使用图表</a:t>
            </a:r>
            <a:endParaRPr lang="zh-CN" altLang="en-US" sz="2800" dirty="0">
              <a:solidFill>
                <a:srgbClr val="FFC000"/>
              </a:solidFill>
              <a:latin typeface="微软雅黑" panose="020B0503020204020204" pitchFamily="34" charset="-122"/>
              <a:ea typeface="微软雅黑" panose="020B0503020204020204" pitchFamily="34" charset="-122"/>
            </a:endParaRPr>
          </a:p>
        </p:txBody>
      </p:sp>
      <p:sp>
        <p:nvSpPr>
          <p:cNvPr id="3" name="矩形 2"/>
          <p:cNvSpPr/>
          <p:nvPr/>
        </p:nvSpPr>
        <p:spPr>
          <a:xfrm>
            <a:off x="2796209" y="1480533"/>
            <a:ext cx="6096000" cy="1166986"/>
          </a:xfrm>
          <a:prstGeom prst="rect">
            <a:avLst/>
          </a:prstGeom>
        </p:spPr>
        <p:txBody>
          <a:bodyPr>
            <a:spAutoFit/>
          </a:bodyPr>
          <a:lstStyle/>
          <a:p>
            <a:pPr indent="267970" algn="just">
              <a:lnSpc>
                <a:spcPts val="1570"/>
              </a:lnSpc>
              <a:spcBef>
                <a:spcPts val="300"/>
              </a:spcBef>
              <a:spcAft>
                <a:spcPts val="300"/>
              </a:spcAft>
            </a:pPr>
            <a:r>
              <a:rPr lang="en-US" altLang="zh-CN" b="1" dirty="0">
                <a:solidFill>
                  <a:srgbClr val="000000"/>
                </a:solidFill>
                <a:latin typeface="Times New Roman" panose="02020603050405020304" pitchFamily="18" charset="0"/>
              </a:rPr>
              <a:t>5</a:t>
            </a:r>
            <a:r>
              <a:rPr lang="zh-CN" altLang="zh-CN" b="1" dirty="0">
                <a:solidFill>
                  <a:srgbClr val="000000"/>
                </a:solidFill>
                <a:latin typeface="Times New Roman" panose="02020603050405020304" pitchFamily="18" charset="0"/>
              </a:rPr>
              <a:t>．相对性相对关系</a:t>
            </a:r>
          </a:p>
          <a:p>
            <a:r>
              <a:rPr lang="en-US" altLang="zh-CN" dirty="0" smtClean="0">
                <a:latin typeface="Times New Roman" panose="02020603050405020304" pitchFamily="18" charset="0"/>
                <a:cs typeface="Times New Roman" panose="02020603050405020304" pitchFamily="18" charset="0"/>
              </a:rPr>
              <a:t>        </a:t>
            </a:r>
            <a:r>
              <a:rPr lang="zh-CN" altLang="zh-CN" dirty="0" smtClean="0">
                <a:latin typeface="Times New Roman" panose="02020603050405020304" pitchFamily="18" charset="0"/>
                <a:cs typeface="Times New Roman" panose="02020603050405020304" pitchFamily="18" charset="0"/>
              </a:rPr>
              <a:t>相对</a:t>
            </a:r>
            <a:r>
              <a:rPr lang="zh-CN" altLang="zh-CN" dirty="0">
                <a:latin typeface="Times New Roman" panose="02020603050405020304" pitchFamily="18" charset="0"/>
                <a:cs typeface="Times New Roman" panose="02020603050405020304" pitchFamily="18" charset="0"/>
              </a:rPr>
              <a:t>性关系表达的是两个变量的变化并不存在很强的规律性。最适合相对性相对关系的是散点图。如公司的研发投入和公司利润增长并不存在正比关系</a:t>
            </a:r>
            <a:endParaRPr lang="zh-CN" altLang="en-US" dirty="0"/>
          </a:p>
        </p:txBody>
      </p:sp>
      <p:pic>
        <p:nvPicPr>
          <p:cNvPr id="7170" name="图表 1"/>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63582" y="3145528"/>
            <a:ext cx="4743450" cy="275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5461810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a:spLocks noChangeArrowheads="1"/>
          </p:cNvSpPr>
          <p:nvPr>
            <p:custDataLst>
              <p:tags r:id="rId1"/>
            </p:custDataLst>
          </p:nvPr>
        </p:nvSpPr>
        <p:spPr bwMode="auto">
          <a:xfrm>
            <a:off x="1568450" y="1816101"/>
            <a:ext cx="4205288" cy="3154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19900" b="1" dirty="0" smtClean="0">
                <a:solidFill>
                  <a:schemeClr val="accent1"/>
                </a:solidFill>
                <a:latin typeface="Arial Black" panose="020B0A04020102020204" pitchFamily="34" charset="0"/>
                <a:ea typeface="微软雅黑" panose="020B0503020204020204" pitchFamily="34" charset="-122"/>
                <a:cs typeface="Times New Roman" panose="02020603050405020304" pitchFamily="18" charset="0"/>
              </a:rPr>
              <a:t>05</a:t>
            </a:r>
            <a:endParaRPr lang="zh-CN" altLang="en-US" sz="19900" b="1" dirty="0">
              <a:solidFill>
                <a:schemeClr val="accent1"/>
              </a:solidFill>
              <a:latin typeface="Arial Black" panose="020B0A04020102020204" pitchFamily="34" charset="0"/>
              <a:ea typeface="微软雅黑" panose="020B0503020204020204" pitchFamily="34" charset="-122"/>
              <a:cs typeface="Times New Roman" panose="02020603050405020304" pitchFamily="18" charset="0"/>
            </a:endParaRPr>
          </a:p>
        </p:txBody>
      </p:sp>
      <p:sp>
        <p:nvSpPr>
          <p:cNvPr id="4" name="文本框 3"/>
          <p:cNvSpPr txBox="1"/>
          <p:nvPr>
            <p:custDataLst>
              <p:tags r:id="rId2"/>
            </p:custDataLst>
          </p:nvPr>
        </p:nvSpPr>
        <p:spPr>
          <a:xfrm>
            <a:off x="5411789" y="2782889"/>
            <a:ext cx="4662487" cy="523875"/>
          </a:xfrm>
          <a:prstGeom prst="rect">
            <a:avLst/>
          </a:prstGeom>
          <a:noFill/>
        </p:spPr>
        <p:txBody>
          <a:bodyPr>
            <a:spAutoFit/>
          </a:bodyPr>
          <a:lstStyle/>
          <a:p>
            <a:pPr algn="ctr">
              <a:defRPr/>
            </a:pPr>
            <a:r>
              <a:rPr lang="zh-CN" altLang="en-US" sz="2800" b="1" dirty="0">
                <a:solidFill>
                  <a:schemeClr val="accent1"/>
                </a:solidFill>
                <a:latin typeface="+mj-ea"/>
                <a:ea typeface="+mj-ea"/>
              </a:rPr>
              <a:t>项目管理</a:t>
            </a:r>
            <a:endParaRPr lang="en-US" altLang="zh-CN" sz="2800" b="1" dirty="0">
              <a:solidFill>
                <a:schemeClr val="accent1"/>
              </a:solidFill>
              <a:latin typeface="+mj-ea"/>
              <a:ea typeface="+mj-ea"/>
            </a:endParaRPr>
          </a:p>
        </p:txBody>
      </p:sp>
      <p:sp>
        <p:nvSpPr>
          <p:cNvPr id="5" name="文本框 4"/>
          <p:cNvSpPr txBox="1"/>
          <p:nvPr>
            <p:custDataLst>
              <p:tags r:id="rId3"/>
            </p:custDataLst>
          </p:nvPr>
        </p:nvSpPr>
        <p:spPr>
          <a:xfrm>
            <a:off x="5451545" y="3470276"/>
            <a:ext cx="4645025" cy="738664"/>
          </a:xfrm>
          <a:prstGeom prst="rect">
            <a:avLst/>
          </a:prstGeom>
          <a:noFill/>
        </p:spPr>
        <p:txBody>
          <a:bodyPr>
            <a:spAutoFit/>
          </a:bodyPr>
          <a:lstStyle/>
          <a:p>
            <a:pPr>
              <a:defRPr/>
            </a:pPr>
            <a:r>
              <a:rPr lang="zh-CN" altLang="en-US" sz="1400" dirty="0" smtClean="0">
                <a:latin typeface="+mn-ea"/>
                <a:cs typeface="Times New Roman" panose="02020603050405020304" pitchFamily="18" charset="0"/>
              </a:rPr>
              <a:t>    本章</a:t>
            </a:r>
            <a:r>
              <a:rPr lang="zh-CN" altLang="en-US" sz="1400" dirty="0">
                <a:latin typeface="+mn-ea"/>
                <a:cs typeface="Times New Roman" panose="02020603050405020304" pitchFamily="18" charset="0"/>
              </a:rPr>
              <a:t>主要是介绍如何进行咨询型售前团队的管理，本章主要包括两大部分：如何培养领导力和如何进行项目管理。</a:t>
            </a:r>
            <a:endParaRPr lang="da-DK" altLang="zh-CN" sz="1400" dirty="0">
              <a:latin typeface="+mn-ea"/>
              <a:cs typeface="Times New Roman" panose="02020603050405020304" pitchFamily="18" charset="0"/>
            </a:endParaRPr>
          </a:p>
        </p:txBody>
      </p:sp>
      <p:cxnSp>
        <p:nvCxnSpPr>
          <p:cNvPr id="6" name="直接连接符 5"/>
          <p:cNvCxnSpPr/>
          <p:nvPr>
            <p:custDataLst>
              <p:tags r:id="rId4"/>
            </p:custDataLst>
          </p:nvPr>
        </p:nvCxnSpPr>
        <p:spPr>
          <a:xfrm>
            <a:off x="5494338" y="3394075"/>
            <a:ext cx="4608512" cy="0"/>
          </a:xfrm>
          <a:prstGeom prst="line">
            <a:avLst/>
          </a:prstGeom>
          <a:ln w="12700">
            <a:solidFill>
              <a:schemeClr val="tx1">
                <a:lumMod val="20000"/>
                <a:lumOff val="80000"/>
              </a:schemeClr>
            </a:solidFill>
            <a:headEnd type="oval"/>
            <a:tailEnd type="oval"/>
          </a:ln>
        </p:spPr>
        <p:style>
          <a:lnRef idx="1">
            <a:schemeClr val="accent1"/>
          </a:lnRef>
          <a:fillRef idx="0">
            <a:schemeClr val="accent1"/>
          </a:fillRef>
          <a:effectRef idx="0">
            <a:schemeClr val="accent1"/>
          </a:effectRef>
          <a:fontRef idx="minor">
            <a:schemeClr val="tx1"/>
          </a:fontRef>
        </p:style>
      </p:cxnSp>
      <p:sp>
        <p:nvSpPr>
          <p:cNvPr id="7" name="文本框 11"/>
          <p:cNvSpPr txBox="1">
            <a:spLocks noChangeArrowheads="1"/>
          </p:cNvSpPr>
          <p:nvPr>
            <p:custDataLst>
              <p:tags r:id="rId5"/>
            </p:custDataLst>
          </p:nvPr>
        </p:nvSpPr>
        <p:spPr bwMode="auto">
          <a:xfrm>
            <a:off x="1568450" y="3070226"/>
            <a:ext cx="3843338" cy="64633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3600" b="1" dirty="0">
                <a:solidFill>
                  <a:schemeClr val="accent1"/>
                </a:solidFill>
                <a:latin typeface="Times New Roman" panose="02020603050405020304" pitchFamily="18" charset="0"/>
                <a:cs typeface="Times New Roman" panose="02020603050405020304" pitchFamily="18" charset="0"/>
              </a:rPr>
              <a:t>      </a:t>
            </a:r>
            <a:r>
              <a:rPr lang="en-US" altLang="zh-CN" sz="3600" b="1" dirty="0" smtClean="0">
                <a:solidFill>
                  <a:schemeClr val="accent1"/>
                </a:solidFill>
                <a:latin typeface="Times New Roman" panose="02020603050405020304" pitchFamily="18" charset="0"/>
                <a:cs typeface="Times New Roman" panose="02020603050405020304" pitchFamily="18" charset="0"/>
              </a:rPr>
              <a:t> PART FIVE</a:t>
            </a:r>
            <a:endParaRPr lang="zh-CN" altLang="en-US" sz="3600" b="1" dirty="0">
              <a:solidFill>
                <a:schemeClr val="accent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23232038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圆角矩形 1"/>
          <p:cNvSpPr/>
          <p:nvPr/>
        </p:nvSpPr>
        <p:spPr>
          <a:xfrm>
            <a:off x="399246" y="386366"/>
            <a:ext cx="11302424" cy="7598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smtClean="0">
                <a:solidFill>
                  <a:srgbClr val="FFC000"/>
                </a:solidFill>
                <a:latin typeface="微软雅黑" panose="020B0503020204020204" pitchFamily="34" charset="-122"/>
                <a:ea typeface="微软雅黑" panose="020B0503020204020204" pitchFamily="34" charset="-122"/>
              </a:rPr>
              <a:t>5-1 </a:t>
            </a:r>
            <a:r>
              <a:rPr lang="zh-CN" altLang="en-US" sz="2800" dirty="0" smtClean="0">
                <a:solidFill>
                  <a:srgbClr val="FFC000"/>
                </a:solidFill>
                <a:latin typeface="微软雅黑" panose="020B0503020204020204" pitchFamily="34" charset="-122"/>
                <a:ea typeface="微软雅黑" panose="020B0503020204020204" pitchFamily="34" charset="-122"/>
              </a:rPr>
              <a:t>如何培养领导力</a:t>
            </a:r>
            <a:endParaRPr lang="zh-CN" altLang="en-US" sz="2800" dirty="0">
              <a:solidFill>
                <a:srgbClr val="FFC000"/>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527235" y="2332520"/>
            <a:ext cx="3374626" cy="2530969"/>
          </a:xfrm>
          <a:prstGeom prst="rect">
            <a:avLst/>
          </a:prstGeom>
        </p:spPr>
      </p:pic>
      <p:sp>
        <p:nvSpPr>
          <p:cNvPr id="4" name="矩形 3"/>
          <p:cNvSpPr/>
          <p:nvPr/>
        </p:nvSpPr>
        <p:spPr>
          <a:xfrm>
            <a:off x="755374" y="2443842"/>
            <a:ext cx="6096000" cy="2308324"/>
          </a:xfrm>
          <a:prstGeom prst="rect">
            <a:avLst/>
          </a:prstGeom>
        </p:spPr>
        <p:txBody>
          <a:bodyPr>
            <a:spAutoFit/>
          </a:bodyPr>
          <a:lstStyle/>
          <a:p>
            <a:r>
              <a:rPr lang="en-US" altLang="zh-CN" dirty="0" smtClean="0">
                <a:latin typeface="Times New Roman" panose="02020603050405020304" pitchFamily="18" charset="0"/>
                <a:cs typeface="Times New Roman" panose="02020603050405020304" pitchFamily="18" charset="0"/>
              </a:rPr>
              <a:t>        </a:t>
            </a:r>
            <a:r>
              <a:rPr lang="zh-CN" altLang="zh-CN" dirty="0" smtClean="0">
                <a:latin typeface="Times New Roman" panose="02020603050405020304" pitchFamily="18" charset="0"/>
                <a:cs typeface="Times New Roman" panose="02020603050405020304" pitchFamily="18" charset="0"/>
              </a:rPr>
              <a:t>领导</a:t>
            </a:r>
            <a:r>
              <a:rPr lang="zh-CN" altLang="zh-CN" dirty="0">
                <a:latin typeface="Times New Roman" panose="02020603050405020304" pitchFamily="18" charset="0"/>
                <a:cs typeface="Times New Roman" panose="02020603050405020304" pitchFamily="18" charset="0"/>
              </a:rPr>
              <a:t>力是什么？就是上级对下级的直接命令吗？就是上级对下级的训斥吗？笔者认为不是。领导力其实是一种影响力，是一种让别人自愿追随的魅力。对于项目经理而言，实际上并没有太大的权力，因为项目经理不是老板，没有给下级升职加薪的权力，但是管理的项目事务很多，所承担的项目责任却很大，正可谓是“权力不大，责任不小”。所以对于初为项目经理的新手而言，如何树立自己的威信，如何培养和形成一定的领导力是当务之急</a:t>
            </a:r>
            <a:endParaRPr lang="zh-CN" altLang="en-US" dirty="0"/>
          </a:p>
        </p:txBody>
      </p:sp>
    </p:spTree>
    <p:extLst>
      <p:ext uri="{BB962C8B-B14F-4D97-AF65-F5344CB8AC3E}">
        <p14:creationId xmlns:p14="http://schemas.microsoft.com/office/powerpoint/2010/main" val="167044476"/>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399246" y="386366"/>
            <a:ext cx="11302424" cy="7598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smtClean="0">
                <a:solidFill>
                  <a:srgbClr val="FFC000"/>
                </a:solidFill>
                <a:latin typeface="微软雅黑" panose="020B0503020204020204" pitchFamily="34" charset="-122"/>
                <a:ea typeface="微软雅黑" panose="020B0503020204020204" pitchFamily="34" charset="-122"/>
              </a:rPr>
              <a:t>5-1 </a:t>
            </a:r>
            <a:r>
              <a:rPr lang="zh-CN" altLang="en-US" sz="2800" dirty="0" smtClean="0">
                <a:solidFill>
                  <a:srgbClr val="FFC000"/>
                </a:solidFill>
                <a:latin typeface="微软雅黑" panose="020B0503020204020204" pitchFamily="34" charset="-122"/>
                <a:ea typeface="微软雅黑" panose="020B0503020204020204" pitchFamily="34" charset="-122"/>
              </a:rPr>
              <a:t>如何培养领导力</a:t>
            </a:r>
            <a:r>
              <a:rPr lang="en-US" altLang="zh-CN" sz="2800" dirty="0" smtClean="0">
                <a:solidFill>
                  <a:srgbClr val="FFC000"/>
                </a:solidFill>
                <a:latin typeface="微软雅黑" panose="020B0503020204020204" pitchFamily="34" charset="-122"/>
                <a:ea typeface="微软雅黑" panose="020B0503020204020204" pitchFamily="34" charset="-122"/>
              </a:rPr>
              <a:t>-</a:t>
            </a:r>
            <a:r>
              <a:rPr lang="zh-CN" altLang="en-US" sz="2800" dirty="0" smtClean="0">
                <a:solidFill>
                  <a:srgbClr val="FFC000"/>
                </a:solidFill>
                <a:latin typeface="微软雅黑" panose="020B0503020204020204" pitchFamily="34" charset="-122"/>
                <a:ea typeface="微软雅黑" panose="020B0503020204020204" pitchFamily="34" charset="-122"/>
              </a:rPr>
              <a:t>当别人不服你</a:t>
            </a:r>
            <a:endParaRPr lang="zh-CN" altLang="en-US" sz="2800" dirty="0">
              <a:solidFill>
                <a:srgbClr val="FFC000"/>
              </a:solidFill>
              <a:latin typeface="微软雅黑" panose="020B0503020204020204" pitchFamily="34" charset="-122"/>
              <a:ea typeface="微软雅黑" panose="020B0503020204020204" pitchFamily="34" charset="-122"/>
            </a:endParaRPr>
          </a:p>
        </p:txBody>
      </p:sp>
      <p:graphicFrame>
        <p:nvGraphicFramePr>
          <p:cNvPr id="5" name="图示 4"/>
          <p:cNvGraphicFramePr/>
          <p:nvPr>
            <p:extLst>
              <p:ext uri="{D42A27DB-BD31-4B8C-83A1-F6EECF244321}">
                <p14:modId xmlns:p14="http://schemas.microsoft.com/office/powerpoint/2010/main" val="3492570659"/>
              </p:ext>
            </p:extLst>
          </p:nvPr>
        </p:nvGraphicFramePr>
        <p:xfrm>
          <a:off x="1684706" y="0"/>
          <a:ext cx="8128000"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6" name="图片 5"/>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711159" y="4347265"/>
            <a:ext cx="4343845" cy="2119796"/>
          </a:xfrm>
          <a:prstGeom prst="rect">
            <a:avLst/>
          </a:prstGeom>
        </p:spPr>
      </p:pic>
    </p:spTree>
    <p:extLst>
      <p:ext uri="{BB962C8B-B14F-4D97-AF65-F5344CB8AC3E}">
        <p14:creationId xmlns:p14="http://schemas.microsoft.com/office/powerpoint/2010/main" val="104983646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MH_Number_1">
            <a:hlinkClick r:id="rId17" action="ppaction://hlinksldjump"/>
          </p:cNvPr>
          <p:cNvSpPr/>
          <p:nvPr>
            <p:custDataLst>
              <p:tags r:id="rId2"/>
            </p:custDataLst>
          </p:nvPr>
        </p:nvSpPr>
        <p:spPr>
          <a:xfrm>
            <a:off x="2816361" y="133478"/>
            <a:ext cx="518971" cy="626271"/>
          </a:xfrm>
          <a:custGeom>
            <a:avLst/>
            <a:gdLst>
              <a:gd name="connsiteX0" fmla="*/ 167526 w 335051"/>
              <a:gd name="connsiteY0" fmla="*/ 0 h 404441"/>
              <a:gd name="connsiteX1" fmla="*/ 285984 w 335051"/>
              <a:gd name="connsiteY1" fmla="*/ 49067 h 404441"/>
              <a:gd name="connsiteX2" fmla="*/ 285984 w 335051"/>
              <a:gd name="connsiteY2" fmla="*/ 285983 h 404441"/>
              <a:gd name="connsiteX3" fmla="*/ 167526 w 335051"/>
              <a:gd name="connsiteY3" fmla="*/ 404441 h 404441"/>
              <a:gd name="connsiteX4" fmla="*/ 49068 w 335051"/>
              <a:gd name="connsiteY4" fmla="*/ 285983 h 404441"/>
              <a:gd name="connsiteX5" fmla="*/ 49068 w 335051"/>
              <a:gd name="connsiteY5" fmla="*/ 49067 h 404441"/>
              <a:gd name="connsiteX6" fmla="*/ 167526 w 335051"/>
              <a:gd name="connsiteY6" fmla="*/ 0 h 4044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35051" h="404441">
                <a:moveTo>
                  <a:pt x="167526" y="0"/>
                </a:moveTo>
                <a:cubicBezTo>
                  <a:pt x="210400" y="0"/>
                  <a:pt x="253273" y="16355"/>
                  <a:pt x="285984" y="49067"/>
                </a:cubicBezTo>
                <a:cubicBezTo>
                  <a:pt x="351407" y="114490"/>
                  <a:pt x="351407" y="220560"/>
                  <a:pt x="285984" y="285983"/>
                </a:cubicBezTo>
                <a:lnTo>
                  <a:pt x="167526" y="404441"/>
                </a:lnTo>
                <a:lnTo>
                  <a:pt x="49068" y="285983"/>
                </a:lnTo>
                <a:cubicBezTo>
                  <a:pt x="-16355" y="220560"/>
                  <a:pt x="-16355" y="114490"/>
                  <a:pt x="49068" y="49067"/>
                </a:cubicBezTo>
                <a:cubicBezTo>
                  <a:pt x="81780" y="16355"/>
                  <a:pt x="124653" y="0"/>
                  <a:pt x="167526" y="0"/>
                </a:cubicBezTo>
                <a:close/>
              </a:path>
            </a:pathLst>
          </a:custGeom>
          <a:solidFill>
            <a:schemeClr val="accent1"/>
          </a:solidFill>
          <a:ln w="12700" cap="flat" cmpd="sng" algn="ctr">
            <a:noFill/>
            <a:prstDash val="solid"/>
            <a:miter lim="800000"/>
          </a:ln>
          <a:effectLst/>
        </p:spPr>
        <p:txBody>
          <a:bodyPr bIns="108000" anchor="ctr"/>
          <a:lstStyle/>
          <a:p>
            <a:pPr algn="ctr">
              <a:defRPr/>
            </a:pPr>
            <a:r>
              <a:rPr lang="en-US" altLang="zh-CN" sz="2800" b="1" kern="0" dirty="0" smtClean="0">
                <a:solidFill>
                  <a:srgbClr val="FFFFFF"/>
                </a:solidFill>
                <a:latin typeface="微软雅黑" panose="020B0503020204020204" pitchFamily="34" charset="-122"/>
                <a:ea typeface="微软雅黑" panose="020B0503020204020204" pitchFamily="34" charset="-122"/>
                <a:cs typeface="Arial" panose="020B0604020202020204" pitchFamily="34" charset="0"/>
              </a:rPr>
              <a:t>6</a:t>
            </a:r>
            <a:endParaRPr lang="zh-CN" altLang="en-US" sz="2800" b="1" kern="0" dirty="0">
              <a:solidFill>
                <a:srgbClr val="FFFFFF"/>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MH_Entry_1">
            <a:hlinkClick r:id="rId17" action="ppaction://hlinksldjump"/>
          </p:cNvPr>
          <p:cNvSpPr/>
          <p:nvPr>
            <p:custDataLst>
              <p:tags r:id="rId3"/>
            </p:custDataLst>
          </p:nvPr>
        </p:nvSpPr>
        <p:spPr>
          <a:xfrm>
            <a:off x="3107742" y="152529"/>
            <a:ext cx="4701328" cy="626271"/>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0 w 2520280"/>
              <a:gd name="connsiteY7" fmla="*/ 0 h 1872208"/>
              <a:gd name="connsiteX0" fmla="*/ 0 w 2520280"/>
              <a:gd name="connsiteY0" fmla="*/ 1872208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0 h 1872208"/>
              <a:gd name="connsiteX5" fmla="*/ 2520280 w 2520280"/>
              <a:gd name="connsiteY5" fmla="*/ 0 h 1872208"/>
              <a:gd name="connsiteX6" fmla="*/ 0 w 2520280"/>
              <a:gd name="connsiteY6"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2520280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34255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7 w 2520280"/>
              <a:gd name="connsiteY4" fmla="*/ 6036 h 1872208"/>
              <a:gd name="connsiteX5" fmla="*/ 0 w 2520280"/>
              <a:gd name="connsiteY5" fmla="*/ 0 h 1872208"/>
              <a:gd name="connsiteX0" fmla="*/ 0 w 2520280"/>
              <a:gd name="connsiteY0" fmla="*/ 1890314 h 1890314"/>
              <a:gd name="connsiteX1" fmla="*/ 2520280 w 2520280"/>
              <a:gd name="connsiteY1" fmla="*/ 1890314 h 1890314"/>
              <a:gd name="connsiteX2" fmla="*/ 0 w 2520280"/>
              <a:gd name="connsiteY2" fmla="*/ 1890314 h 1890314"/>
              <a:gd name="connsiteX3" fmla="*/ 0 w 2520280"/>
              <a:gd name="connsiteY3" fmla="*/ 18106 h 1890314"/>
              <a:gd name="connsiteX4" fmla="*/ 53304 w 2520280"/>
              <a:gd name="connsiteY4" fmla="*/ 0 h 1890314"/>
              <a:gd name="connsiteX5" fmla="*/ 0 w 2520280"/>
              <a:gd name="connsiteY5" fmla="*/ 18106 h 1890314"/>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6 w 2520280"/>
              <a:gd name="connsiteY4" fmla="*/ 0 h 1872208"/>
              <a:gd name="connsiteX5" fmla="*/ 0 w 2520280"/>
              <a:gd name="connsiteY5" fmla="*/ 0 h 1872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solidFill>
              <a:srgbClr val="D7D7D7"/>
            </a:solidFill>
            <a:prstDash val="solid"/>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216000" tIns="0" rIns="0" bIns="36000" numCol="1" spcCol="0" rtlCol="0" fromWordArt="0" anchor="ctr" anchorCtr="0" forceAA="0" compatLnSpc="1">
            <a:prstTxWarp prst="textNoShape">
              <a:avLst/>
            </a:prstTxWarp>
            <a:normAutofit/>
          </a:bodyPr>
          <a:lstStyle/>
          <a:p>
            <a:pPr algn="ctr">
              <a:lnSpc>
                <a:spcPct val="130000"/>
              </a:lnSpc>
            </a:pPr>
            <a:r>
              <a:rPr lang="zh-CN" altLang="en-US" sz="2800" dirty="0" smtClean="0">
                <a:solidFill>
                  <a:schemeClr val="tx1"/>
                </a:solidFill>
                <a:latin typeface="微软雅黑" panose="020B0503020204020204" pitchFamily="34" charset="-122"/>
                <a:ea typeface="微软雅黑" panose="020B0503020204020204" pitchFamily="34" charset="-122"/>
              </a:rPr>
              <a:t>企业战略管理</a:t>
            </a:r>
            <a:endParaRPr lang="zh-CN" altLang="en-US" sz="2800" dirty="0">
              <a:solidFill>
                <a:schemeClr val="tx1"/>
              </a:solidFill>
              <a:latin typeface="微软雅黑" panose="020B0503020204020204" pitchFamily="34" charset="-122"/>
              <a:ea typeface="微软雅黑" panose="020B0503020204020204" pitchFamily="34" charset="-122"/>
            </a:endParaRPr>
          </a:p>
        </p:txBody>
      </p:sp>
      <p:sp>
        <p:nvSpPr>
          <p:cNvPr id="37" name="MH_Number_2">
            <a:hlinkClick r:id="rId18" action="ppaction://hlinksldjump"/>
          </p:cNvPr>
          <p:cNvSpPr/>
          <p:nvPr>
            <p:custDataLst>
              <p:tags r:id="rId4"/>
            </p:custDataLst>
          </p:nvPr>
        </p:nvSpPr>
        <p:spPr>
          <a:xfrm>
            <a:off x="2816361" y="1328712"/>
            <a:ext cx="518971" cy="626271"/>
          </a:xfrm>
          <a:custGeom>
            <a:avLst/>
            <a:gdLst>
              <a:gd name="connsiteX0" fmla="*/ 167526 w 335051"/>
              <a:gd name="connsiteY0" fmla="*/ 0 h 404441"/>
              <a:gd name="connsiteX1" fmla="*/ 285984 w 335051"/>
              <a:gd name="connsiteY1" fmla="*/ 49067 h 404441"/>
              <a:gd name="connsiteX2" fmla="*/ 285984 w 335051"/>
              <a:gd name="connsiteY2" fmla="*/ 285983 h 404441"/>
              <a:gd name="connsiteX3" fmla="*/ 167526 w 335051"/>
              <a:gd name="connsiteY3" fmla="*/ 404441 h 404441"/>
              <a:gd name="connsiteX4" fmla="*/ 49068 w 335051"/>
              <a:gd name="connsiteY4" fmla="*/ 285983 h 404441"/>
              <a:gd name="connsiteX5" fmla="*/ 49068 w 335051"/>
              <a:gd name="connsiteY5" fmla="*/ 49067 h 404441"/>
              <a:gd name="connsiteX6" fmla="*/ 167526 w 335051"/>
              <a:gd name="connsiteY6" fmla="*/ 0 h 4044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35051" h="404441">
                <a:moveTo>
                  <a:pt x="167526" y="0"/>
                </a:moveTo>
                <a:cubicBezTo>
                  <a:pt x="210400" y="0"/>
                  <a:pt x="253273" y="16355"/>
                  <a:pt x="285984" y="49067"/>
                </a:cubicBezTo>
                <a:cubicBezTo>
                  <a:pt x="351407" y="114490"/>
                  <a:pt x="351407" y="220560"/>
                  <a:pt x="285984" y="285983"/>
                </a:cubicBezTo>
                <a:lnTo>
                  <a:pt x="167526" y="404441"/>
                </a:lnTo>
                <a:lnTo>
                  <a:pt x="49068" y="285983"/>
                </a:lnTo>
                <a:cubicBezTo>
                  <a:pt x="-16355" y="220560"/>
                  <a:pt x="-16355" y="114490"/>
                  <a:pt x="49068" y="49067"/>
                </a:cubicBezTo>
                <a:cubicBezTo>
                  <a:pt x="81780" y="16355"/>
                  <a:pt x="124653" y="0"/>
                  <a:pt x="167526" y="0"/>
                </a:cubicBezTo>
                <a:close/>
              </a:path>
            </a:pathLst>
          </a:custGeom>
          <a:solidFill>
            <a:schemeClr val="accent1"/>
          </a:solidFill>
          <a:ln w="12700" cap="flat" cmpd="sng" algn="ctr">
            <a:noFill/>
            <a:prstDash val="solid"/>
            <a:miter lim="800000"/>
          </a:ln>
          <a:effectLst/>
        </p:spPr>
        <p:txBody>
          <a:bodyPr bIns="108000" anchor="ctr"/>
          <a:lstStyle/>
          <a:p>
            <a:pPr algn="ctr">
              <a:defRPr/>
            </a:pPr>
            <a:r>
              <a:rPr lang="en-US" altLang="zh-CN" sz="2800" b="1" kern="0" dirty="0" smtClean="0">
                <a:solidFill>
                  <a:srgbClr val="FFFFFF"/>
                </a:solidFill>
                <a:latin typeface="微软雅黑" panose="020B0503020204020204" pitchFamily="34" charset="-122"/>
                <a:ea typeface="微软雅黑" panose="020B0503020204020204" pitchFamily="34" charset="-122"/>
                <a:cs typeface="Arial" panose="020B0604020202020204" pitchFamily="34" charset="0"/>
              </a:rPr>
              <a:t>7</a:t>
            </a:r>
            <a:endParaRPr lang="zh-CN" altLang="en-US" sz="2800" b="1" kern="0" dirty="0">
              <a:solidFill>
                <a:srgbClr val="FFFFFF"/>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38" name="MH_Entry_2">
            <a:hlinkClick r:id="rId18" action="ppaction://hlinksldjump"/>
          </p:cNvPr>
          <p:cNvSpPr/>
          <p:nvPr>
            <p:custDataLst>
              <p:tags r:id="rId5"/>
            </p:custDataLst>
          </p:nvPr>
        </p:nvSpPr>
        <p:spPr>
          <a:xfrm>
            <a:off x="3107742" y="1347763"/>
            <a:ext cx="4701328" cy="626271"/>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0 w 2520280"/>
              <a:gd name="connsiteY7" fmla="*/ 0 h 1872208"/>
              <a:gd name="connsiteX0" fmla="*/ 0 w 2520280"/>
              <a:gd name="connsiteY0" fmla="*/ 1872208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0 h 1872208"/>
              <a:gd name="connsiteX5" fmla="*/ 2520280 w 2520280"/>
              <a:gd name="connsiteY5" fmla="*/ 0 h 1872208"/>
              <a:gd name="connsiteX6" fmla="*/ 0 w 2520280"/>
              <a:gd name="connsiteY6"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2520280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34255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7 w 2520280"/>
              <a:gd name="connsiteY4" fmla="*/ 6036 h 1872208"/>
              <a:gd name="connsiteX5" fmla="*/ 0 w 2520280"/>
              <a:gd name="connsiteY5" fmla="*/ 0 h 1872208"/>
              <a:gd name="connsiteX0" fmla="*/ 0 w 2520280"/>
              <a:gd name="connsiteY0" fmla="*/ 1890314 h 1890314"/>
              <a:gd name="connsiteX1" fmla="*/ 2520280 w 2520280"/>
              <a:gd name="connsiteY1" fmla="*/ 1890314 h 1890314"/>
              <a:gd name="connsiteX2" fmla="*/ 0 w 2520280"/>
              <a:gd name="connsiteY2" fmla="*/ 1890314 h 1890314"/>
              <a:gd name="connsiteX3" fmla="*/ 0 w 2520280"/>
              <a:gd name="connsiteY3" fmla="*/ 18106 h 1890314"/>
              <a:gd name="connsiteX4" fmla="*/ 53304 w 2520280"/>
              <a:gd name="connsiteY4" fmla="*/ 0 h 1890314"/>
              <a:gd name="connsiteX5" fmla="*/ 0 w 2520280"/>
              <a:gd name="connsiteY5" fmla="*/ 18106 h 1890314"/>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6 w 2520280"/>
              <a:gd name="connsiteY4" fmla="*/ 0 h 1872208"/>
              <a:gd name="connsiteX5" fmla="*/ 0 w 2520280"/>
              <a:gd name="connsiteY5" fmla="*/ 0 h 1872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solidFill>
              <a:srgbClr val="D7D7D7"/>
            </a:solidFill>
            <a:prstDash val="solid"/>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216000" tIns="0" rIns="0" bIns="36000" numCol="1" spcCol="0" rtlCol="0" fromWordArt="0" anchor="ctr" anchorCtr="0" forceAA="0" compatLnSpc="1">
            <a:prstTxWarp prst="textNoShape">
              <a:avLst/>
            </a:prstTxWarp>
            <a:normAutofit/>
          </a:bodyPr>
          <a:lstStyle/>
          <a:p>
            <a:pPr algn="ctr">
              <a:lnSpc>
                <a:spcPct val="130000"/>
              </a:lnSpc>
            </a:pPr>
            <a:r>
              <a:rPr lang="zh-CN" altLang="en-US" sz="2800" dirty="0" smtClean="0">
                <a:solidFill>
                  <a:schemeClr val="tx1"/>
                </a:solidFill>
                <a:latin typeface="微软雅黑" panose="020B0503020204020204" pitchFamily="34" charset="-122"/>
                <a:ea typeface="微软雅黑" panose="020B0503020204020204" pitchFamily="34" charset="-122"/>
              </a:rPr>
              <a:t>软件开发技术</a:t>
            </a:r>
            <a:endParaRPr lang="zh-CN" altLang="en-US" sz="2800" dirty="0">
              <a:solidFill>
                <a:schemeClr val="tx1"/>
              </a:solidFill>
              <a:latin typeface="微软雅黑" panose="020B0503020204020204" pitchFamily="34" charset="-122"/>
              <a:ea typeface="微软雅黑" panose="020B0503020204020204" pitchFamily="34" charset="-122"/>
            </a:endParaRPr>
          </a:p>
        </p:txBody>
      </p:sp>
      <p:sp>
        <p:nvSpPr>
          <p:cNvPr id="65" name="MH_Others_1"/>
          <p:cNvSpPr/>
          <p:nvPr>
            <p:custDataLst>
              <p:tags r:id="rId6"/>
            </p:custDataLst>
          </p:nvPr>
        </p:nvSpPr>
        <p:spPr>
          <a:xfrm>
            <a:off x="10702344" y="0"/>
            <a:ext cx="1489656" cy="6858000"/>
          </a:xfrm>
          <a:prstGeom prst="rect">
            <a:avLst/>
          </a:prstGeom>
          <a:solidFill>
            <a:srgbClr val="0C56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dirty="0">
                <a:solidFill>
                  <a:srgbClr val="FFFFFF"/>
                </a:solidFill>
                <a:latin typeface="微软雅黑" panose="020B0503020204020204" pitchFamily="34" charset="-122"/>
                <a:ea typeface="微软雅黑" panose="020B0503020204020204" pitchFamily="34" charset="-122"/>
              </a:rPr>
              <a:t>目</a:t>
            </a:r>
            <a:endParaRPr lang="en-US" altLang="zh-CN" sz="3600" dirty="0">
              <a:solidFill>
                <a:srgbClr val="FFFFFF"/>
              </a:solidFill>
              <a:latin typeface="微软雅黑" panose="020B0503020204020204" pitchFamily="34" charset="-122"/>
              <a:ea typeface="微软雅黑" panose="020B0503020204020204" pitchFamily="34" charset="-122"/>
            </a:endParaRPr>
          </a:p>
          <a:p>
            <a:pPr algn="ctr"/>
            <a:r>
              <a:rPr lang="zh-CN" altLang="en-US" sz="3600" dirty="0">
                <a:solidFill>
                  <a:srgbClr val="FFFFFF"/>
                </a:solidFill>
                <a:latin typeface="微软雅黑" panose="020B0503020204020204" pitchFamily="34" charset="-122"/>
                <a:ea typeface="微软雅黑" panose="020B0503020204020204" pitchFamily="34" charset="-122"/>
              </a:rPr>
              <a:t>录</a:t>
            </a:r>
          </a:p>
        </p:txBody>
      </p:sp>
      <p:sp>
        <p:nvSpPr>
          <p:cNvPr id="66" name="MH_Others_2"/>
          <p:cNvSpPr/>
          <p:nvPr>
            <p:custDataLst>
              <p:tags r:id="rId7"/>
            </p:custDataLst>
          </p:nvPr>
        </p:nvSpPr>
        <p:spPr>
          <a:xfrm>
            <a:off x="10604854" y="-14513"/>
            <a:ext cx="84048" cy="6876000"/>
          </a:xfrm>
          <a:prstGeom prst="rect">
            <a:avLst/>
          </a:prstGeom>
          <a:solidFill>
            <a:srgbClr val="1593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MH_Number_2">
            <a:hlinkClick r:id="rId18" action="ppaction://hlinksldjump"/>
          </p:cNvPr>
          <p:cNvSpPr/>
          <p:nvPr>
            <p:custDataLst>
              <p:tags r:id="rId8"/>
            </p:custDataLst>
          </p:nvPr>
        </p:nvSpPr>
        <p:spPr>
          <a:xfrm>
            <a:off x="2816361" y="2523946"/>
            <a:ext cx="518971" cy="626271"/>
          </a:xfrm>
          <a:custGeom>
            <a:avLst/>
            <a:gdLst>
              <a:gd name="connsiteX0" fmla="*/ 167526 w 335051"/>
              <a:gd name="connsiteY0" fmla="*/ 0 h 404441"/>
              <a:gd name="connsiteX1" fmla="*/ 285984 w 335051"/>
              <a:gd name="connsiteY1" fmla="*/ 49067 h 404441"/>
              <a:gd name="connsiteX2" fmla="*/ 285984 w 335051"/>
              <a:gd name="connsiteY2" fmla="*/ 285983 h 404441"/>
              <a:gd name="connsiteX3" fmla="*/ 167526 w 335051"/>
              <a:gd name="connsiteY3" fmla="*/ 404441 h 404441"/>
              <a:gd name="connsiteX4" fmla="*/ 49068 w 335051"/>
              <a:gd name="connsiteY4" fmla="*/ 285983 h 404441"/>
              <a:gd name="connsiteX5" fmla="*/ 49068 w 335051"/>
              <a:gd name="connsiteY5" fmla="*/ 49067 h 404441"/>
              <a:gd name="connsiteX6" fmla="*/ 167526 w 335051"/>
              <a:gd name="connsiteY6" fmla="*/ 0 h 4044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35051" h="404441">
                <a:moveTo>
                  <a:pt x="167526" y="0"/>
                </a:moveTo>
                <a:cubicBezTo>
                  <a:pt x="210400" y="0"/>
                  <a:pt x="253273" y="16355"/>
                  <a:pt x="285984" y="49067"/>
                </a:cubicBezTo>
                <a:cubicBezTo>
                  <a:pt x="351407" y="114490"/>
                  <a:pt x="351407" y="220560"/>
                  <a:pt x="285984" y="285983"/>
                </a:cubicBezTo>
                <a:lnTo>
                  <a:pt x="167526" y="404441"/>
                </a:lnTo>
                <a:lnTo>
                  <a:pt x="49068" y="285983"/>
                </a:lnTo>
                <a:cubicBezTo>
                  <a:pt x="-16355" y="220560"/>
                  <a:pt x="-16355" y="114490"/>
                  <a:pt x="49068" y="49067"/>
                </a:cubicBezTo>
                <a:cubicBezTo>
                  <a:pt x="81780" y="16355"/>
                  <a:pt x="124653" y="0"/>
                  <a:pt x="167526" y="0"/>
                </a:cubicBezTo>
                <a:close/>
              </a:path>
            </a:pathLst>
          </a:custGeom>
          <a:solidFill>
            <a:schemeClr val="accent1"/>
          </a:solidFill>
          <a:ln w="12700" cap="flat" cmpd="sng" algn="ctr">
            <a:noFill/>
            <a:prstDash val="solid"/>
            <a:miter lim="800000"/>
          </a:ln>
          <a:effectLst/>
        </p:spPr>
        <p:txBody>
          <a:bodyPr bIns="108000" anchor="ctr"/>
          <a:lstStyle/>
          <a:p>
            <a:pPr algn="ctr">
              <a:defRPr/>
            </a:pPr>
            <a:r>
              <a:rPr lang="en-US" altLang="zh-CN" sz="2800" b="1" kern="0" dirty="0" smtClean="0">
                <a:solidFill>
                  <a:srgbClr val="FFFFFF"/>
                </a:solidFill>
                <a:latin typeface="微软雅黑" panose="020B0503020204020204" pitchFamily="34" charset="-122"/>
                <a:ea typeface="微软雅黑" panose="020B0503020204020204" pitchFamily="34" charset="-122"/>
                <a:cs typeface="Arial" panose="020B0604020202020204" pitchFamily="34" charset="0"/>
              </a:rPr>
              <a:t>8</a:t>
            </a:r>
            <a:endParaRPr lang="zh-CN" altLang="en-US" sz="2800" b="1" kern="0" dirty="0">
              <a:solidFill>
                <a:srgbClr val="FFFFFF"/>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3" name="MH_Entry_2">
            <a:hlinkClick r:id="rId18" action="ppaction://hlinksldjump"/>
          </p:cNvPr>
          <p:cNvSpPr/>
          <p:nvPr>
            <p:custDataLst>
              <p:tags r:id="rId9"/>
            </p:custDataLst>
          </p:nvPr>
        </p:nvSpPr>
        <p:spPr>
          <a:xfrm>
            <a:off x="3107742" y="2542997"/>
            <a:ext cx="4701328" cy="626271"/>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0 w 2520280"/>
              <a:gd name="connsiteY7" fmla="*/ 0 h 1872208"/>
              <a:gd name="connsiteX0" fmla="*/ 0 w 2520280"/>
              <a:gd name="connsiteY0" fmla="*/ 1872208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0 h 1872208"/>
              <a:gd name="connsiteX5" fmla="*/ 2520280 w 2520280"/>
              <a:gd name="connsiteY5" fmla="*/ 0 h 1872208"/>
              <a:gd name="connsiteX6" fmla="*/ 0 w 2520280"/>
              <a:gd name="connsiteY6"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2520280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34255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7 w 2520280"/>
              <a:gd name="connsiteY4" fmla="*/ 6036 h 1872208"/>
              <a:gd name="connsiteX5" fmla="*/ 0 w 2520280"/>
              <a:gd name="connsiteY5" fmla="*/ 0 h 1872208"/>
              <a:gd name="connsiteX0" fmla="*/ 0 w 2520280"/>
              <a:gd name="connsiteY0" fmla="*/ 1890314 h 1890314"/>
              <a:gd name="connsiteX1" fmla="*/ 2520280 w 2520280"/>
              <a:gd name="connsiteY1" fmla="*/ 1890314 h 1890314"/>
              <a:gd name="connsiteX2" fmla="*/ 0 w 2520280"/>
              <a:gd name="connsiteY2" fmla="*/ 1890314 h 1890314"/>
              <a:gd name="connsiteX3" fmla="*/ 0 w 2520280"/>
              <a:gd name="connsiteY3" fmla="*/ 18106 h 1890314"/>
              <a:gd name="connsiteX4" fmla="*/ 53304 w 2520280"/>
              <a:gd name="connsiteY4" fmla="*/ 0 h 1890314"/>
              <a:gd name="connsiteX5" fmla="*/ 0 w 2520280"/>
              <a:gd name="connsiteY5" fmla="*/ 18106 h 1890314"/>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6 w 2520280"/>
              <a:gd name="connsiteY4" fmla="*/ 0 h 1872208"/>
              <a:gd name="connsiteX5" fmla="*/ 0 w 2520280"/>
              <a:gd name="connsiteY5" fmla="*/ 0 h 1872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solidFill>
              <a:srgbClr val="D7D7D7"/>
            </a:solidFill>
            <a:prstDash val="solid"/>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216000" tIns="0" rIns="0" bIns="36000" numCol="1" spcCol="0" rtlCol="0" fromWordArt="0" anchor="ctr" anchorCtr="0" forceAA="0" compatLnSpc="1">
            <a:prstTxWarp prst="textNoShape">
              <a:avLst/>
            </a:prstTxWarp>
            <a:normAutofit/>
          </a:bodyPr>
          <a:lstStyle/>
          <a:p>
            <a:pPr algn="ctr">
              <a:lnSpc>
                <a:spcPct val="130000"/>
              </a:lnSpc>
            </a:pPr>
            <a:r>
              <a:rPr lang="zh-CN" altLang="en-US" sz="2800" dirty="0" smtClean="0">
                <a:solidFill>
                  <a:schemeClr val="tx1"/>
                </a:solidFill>
                <a:latin typeface="微软雅黑" panose="020B0503020204020204" pitchFamily="34" charset="-122"/>
                <a:ea typeface="微软雅黑" panose="020B0503020204020204" pitchFamily="34" charset="-122"/>
              </a:rPr>
              <a:t>新技术领域</a:t>
            </a:r>
            <a:endParaRPr lang="zh-CN" altLang="en-US" sz="2800" dirty="0">
              <a:solidFill>
                <a:schemeClr val="tx1"/>
              </a:solidFill>
              <a:latin typeface="微软雅黑" panose="020B0503020204020204" pitchFamily="34" charset="-122"/>
              <a:ea typeface="微软雅黑" panose="020B0503020204020204" pitchFamily="34" charset="-122"/>
            </a:endParaRPr>
          </a:p>
        </p:txBody>
      </p:sp>
      <p:sp>
        <p:nvSpPr>
          <p:cNvPr id="20" name="MH_Number_1">
            <a:hlinkClick r:id="rId17" action="ppaction://hlinksldjump"/>
          </p:cNvPr>
          <p:cNvSpPr/>
          <p:nvPr>
            <p:custDataLst>
              <p:tags r:id="rId10"/>
            </p:custDataLst>
          </p:nvPr>
        </p:nvSpPr>
        <p:spPr>
          <a:xfrm>
            <a:off x="2816361" y="3719180"/>
            <a:ext cx="518971" cy="626271"/>
          </a:xfrm>
          <a:custGeom>
            <a:avLst/>
            <a:gdLst>
              <a:gd name="connsiteX0" fmla="*/ 167526 w 335051"/>
              <a:gd name="connsiteY0" fmla="*/ 0 h 404441"/>
              <a:gd name="connsiteX1" fmla="*/ 285984 w 335051"/>
              <a:gd name="connsiteY1" fmla="*/ 49067 h 404441"/>
              <a:gd name="connsiteX2" fmla="*/ 285984 w 335051"/>
              <a:gd name="connsiteY2" fmla="*/ 285983 h 404441"/>
              <a:gd name="connsiteX3" fmla="*/ 167526 w 335051"/>
              <a:gd name="connsiteY3" fmla="*/ 404441 h 404441"/>
              <a:gd name="connsiteX4" fmla="*/ 49068 w 335051"/>
              <a:gd name="connsiteY4" fmla="*/ 285983 h 404441"/>
              <a:gd name="connsiteX5" fmla="*/ 49068 w 335051"/>
              <a:gd name="connsiteY5" fmla="*/ 49067 h 404441"/>
              <a:gd name="connsiteX6" fmla="*/ 167526 w 335051"/>
              <a:gd name="connsiteY6" fmla="*/ 0 h 4044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35051" h="404441">
                <a:moveTo>
                  <a:pt x="167526" y="0"/>
                </a:moveTo>
                <a:cubicBezTo>
                  <a:pt x="210400" y="0"/>
                  <a:pt x="253273" y="16355"/>
                  <a:pt x="285984" y="49067"/>
                </a:cubicBezTo>
                <a:cubicBezTo>
                  <a:pt x="351407" y="114490"/>
                  <a:pt x="351407" y="220560"/>
                  <a:pt x="285984" y="285983"/>
                </a:cubicBezTo>
                <a:lnTo>
                  <a:pt x="167526" y="404441"/>
                </a:lnTo>
                <a:lnTo>
                  <a:pt x="49068" y="285983"/>
                </a:lnTo>
                <a:cubicBezTo>
                  <a:pt x="-16355" y="220560"/>
                  <a:pt x="-16355" y="114490"/>
                  <a:pt x="49068" y="49067"/>
                </a:cubicBezTo>
                <a:cubicBezTo>
                  <a:pt x="81780" y="16355"/>
                  <a:pt x="124653" y="0"/>
                  <a:pt x="167526" y="0"/>
                </a:cubicBezTo>
                <a:close/>
              </a:path>
            </a:pathLst>
          </a:custGeom>
          <a:solidFill>
            <a:schemeClr val="accent1"/>
          </a:solidFill>
          <a:ln w="12700" cap="flat" cmpd="sng" algn="ctr">
            <a:noFill/>
            <a:prstDash val="solid"/>
            <a:miter lim="800000"/>
          </a:ln>
          <a:effectLst/>
        </p:spPr>
        <p:txBody>
          <a:bodyPr bIns="108000" anchor="ctr"/>
          <a:lstStyle/>
          <a:p>
            <a:pPr algn="ctr">
              <a:defRPr/>
            </a:pPr>
            <a:r>
              <a:rPr lang="en-US" altLang="zh-CN" sz="2800" b="1" kern="0" dirty="0" smtClean="0">
                <a:solidFill>
                  <a:srgbClr val="FFFFFF"/>
                </a:solidFill>
                <a:latin typeface="微软雅黑" panose="020B0503020204020204" pitchFamily="34" charset="-122"/>
                <a:ea typeface="微软雅黑" panose="020B0503020204020204" pitchFamily="34" charset="-122"/>
                <a:cs typeface="Arial" panose="020B0604020202020204" pitchFamily="34" charset="0"/>
              </a:rPr>
              <a:t>9</a:t>
            </a:r>
            <a:endParaRPr lang="zh-CN" altLang="en-US" sz="2800" b="1" kern="0" dirty="0">
              <a:solidFill>
                <a:srgbClr val="FFFFFF"/>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1" name="MH_Entry_1">
            <a:hlinkClick r:id="rId17" action="ppaction://hlinksldjump"/>
          </p:cNvPr>
          <p:cNvSpPr/>
          <p:nvPr>
            <p:custDataLst>
              <p:tags r:id="rId11"/>
            </p:custDataLst>
          </p:nvPr>
        </p:nvSpPr>
        <p:spPr>
          <a:xfrm>
            <a:off x="3107742" y="3738231"/>
            <a:ext cx="4701328" cy="626271"/>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0 w 2520280"/>
              <a:gd name="connsiteY7" fmla="*/ 0 h 1872208"/>
              <a:gd name="connsiteX0" fmla="*/ 0 w 2520280"/>
              <a:gd name="connsiteY0" fmla="*/ 1872208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0 h 1872208"/>
              <a:gd name="connsiteX5" fmla="*/ 2520280 w 2520280"/>
              <a:gd name="connsiteY5" fmla="*/ 0 h 1872208"/>
              <a:gd name="connsiteX6" fmla="*/ 0 w 2520280"/>
              <a:gd name="connsiteY6"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2520280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34255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7 w 2520280"/>
              <a:gd name="connsiteY4" fmla="*/ 6036 h 1872208"/>
              <a:gd name="connsiteX5" fmla="*/ 0 w 2520280"/>
              <a:gd name="connsiteY5" fmla="*/ 0 h 1872208"/>
              <a:gd name="connsiteX0" fmla="*/ 0 w 2520280"/>
              <a:gd name="connsiteY0" fmla="*/ 1890314 h 1890314"/>
              <a:gd name="connsiteX1" fmla="*/ 2520280 w 2520280"/>
              <a:gd name="connsiteY1" fmla="*/ 1890314 h 1890314"/>
              <a:gd name="connsiteX2" fmla="*/ 0 w 2520280"/>
              <a:gd name="connsiteY2" fmla="*/ 1890314 h 1890314"/>
              <a:gd name="connsiteX3" fmla="*/ 0 w 2520280"/>
              <a:gd name="connsiteY3" fmla="*/ 18106 h 1890314"/>
              <a:gd name="connsiteX4" fmla="*/ 53304 w 2520280"/>
              <a:gd name="connsiteY4" fmla="*/ 0 h 1890314"/>
              <a:gd name="connsiteX5" fmla="*/ 0 w 2520280"/>
              <a:gd name="connsiteY5" fmla="*/ 18106 h 1890314"/>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6 w 2520280"/>
              <a:gd name="connsiteY4" fmla="*/ 0 h 1872208"/>
              <a:gd name="connsiteX5" fmla="*/ 0 w 2520280"/>
              <a:gd name="connsiteY5" fmla="*/ 0 h 1872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solidFill>
              <a:srgbClr val="D7D7D7"/>
            </a:solidFill>
            <a:prstDash val="solid"/>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216000" tIns="0" rIns="0" bIns="36000" numCol="1" spcCol="0" rtlCol="0" fromWordArt="0" anchor="ctr" anchorCtr="0" forceAA="0" compatLnSpc="1">
            <a:prstTxWarp prst="textNoShape">
              <a:avLst/>
            </a:prstTxWarp>
            <a:normAutofit/>
          </a:bodyPr>
          <a:lstStyle/>
          <a:p>
            <a:pPr algn="ctr">
              <a:lnSpc>
                <a:spcPct val="130000"/>
              </a:lnSpc>
            </a:pPr>
            <a:r>
              <a:rPr lang="zh-CN" altLang="en-US" sz="2800" dirty="0" smtClean="0">
                <a:solidFill>
                  <a:schemeClr val="tx1"/>
                </a:solidFill>
                <a:latin typeface="微软雅黑" panose="020B0503020204020204" pitchFamily="34" charset="-122"/>
                <a:ea typeface="微软雅黑" panose="020B0503020204020204" pitchFamily="34" charset="-122"/>
              </a:rPr>
              <a:t>产品型售前项目案例</a:t>
            </a:r>
            <a:endParaRPr lang="zh-CN" altLang="en-US" sz="2800" dirty="0">
              <a:solidFill>
                <a:schemeClr val="tx1"/>
              </a:solidFill>
              <a:latin typeface="微软雅黑" panose="020B0503020204020204" pitchFamily="34" charset="-122"/>
              <a:ea typeface="微软雅黑" panose="020B0503020204020204" pitchFamily="34" charset="-122"/>
            </a:endParaRPr>
          </a:p>
        </p:txBody>
      </p:sp>
      <p:sp>
        <p:nvSpPr>
          <p:cNvPr id="22" name="MH_Number_2">
            <a:hlinkClick r:id="rId18" action="ppaction://hlinksldjump"/>
          </p:cNvPr>
          <p:cNvSpPr/>
          <p:nvPr>
            <p:custDataLst>
              <p:tags r:id="rId12"/>
            </p:custDataLst>
          </p:nvPr>
        </p:nvSpPr>
        <p:spPr>
          <a:xfrm>
            <a:off x="2816361" y="4914414"/>
            <a:ext cx="518971" cy="626271"/>
          </a:xfrm>
          <a:custGeom>
            <a:avLst/>
            <a:gdLst>
              <a:gd name="connsiteX0" fmla="*/ 167526 w 335051"/>
              <a:gd name="connsiteY0" fmla="*/ 0 h 404441"/>
              <a:gd name="connsiteX1" fmla="*/ 285984 w 335051"/>
              <a:gd name="connsiteY1" fmla="*/ 49067 h 404441"/>
              <a:gd name="connsiteX2" fmla="*/ 285984 w 335051"/>
              <a:gd name="connsiteY2" fmla="*/ 285983 h 404441"/>
              <a:gd name="connsiteX3" fmla="*/ 167526 w 335051"/>
              <a:gd name="connsiteY3" fmla="*/ 404441 h 404441"/>
              <a:gd name="connsiteX4" fmla="*/ 49068 w 335051"/>
              <a:gd name="connsiteY4" fmla="*/ 285983 h 404441"/>
              <a:gd name="connsiteX5" fmla="*/ 49068 w 335051"/>
              <a:gd name="connsiteY5" fmla="*/ 49067 h 404441"/>
              <a:gd name="connsiteX6" fmla="*/ 167526 w 335051"/>
              <a:gd name="connsiteY6" fmla="*/ 0 h 4044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35051" h="404441">
                <a:moveTo>
                  <a:pt x="167526" y="0"/>
                </a:moveTo>
                <a:cubicBezTo>
                  <a:pt x="210400" y="0"/>
                  <a:pt x="253273" y="16355"/>
                  <a:pt x="285984" y="49067"/>
                </a:cubicBezTo>
                <a:cubicBezTo>
                  <a:pt x="351407" y="114490"/>
                  <a:pt x="351407" y="220560"/>
                  <a:pt x="285984" y="285983"/>
                </a:cubicBezTo>
                <a:lnTo>
                  <a:pt x="167526" y="404441"/>
                </a:lnTo>
                <a:lnTo>
                  <a:pt x="49068" y="285983"/>
                </a:lnTo>
                <a:cubicBezTo>
                  <a:pt x="-16355" y="220560"/>
                  <a:pt x="-16355" y="114490"/>
                  <a:pt x="49068" y="49067"/>
                </a:cubicBezTo>
                <a:cubicBezTo>
                  <a:pt x="81780" y="16355"/>
                  <a:pt x="124653" y="0"/>
                  <a:pt x="167526" y="0"/>
                </a:cubicBezTo>
                <a:close/>
              </a:path>
            </a:pathLst>
          </a:custGeom>
          <a:solidFill>
            <a:schemeClr val="accent1"/>
          </a:solidFill>
          <a:ln w="12700" cap="flat" cmpd="sng" algn="ctr">
            <a:noFill/>
            <a:prstDash val="solid"/>
            <a:miter lim="800000"/>
          </a:ln>
          <a:effectLst/>
        </p:spPr>
        <p:txBody>
          <a:bodyPr bIns="108000" anchor="ctr"/>
          <a:lstStyle/>
          <a:p>
            <a:pPr algn="ctr">
              <a:defRPr/>
            </a:pPr>
            <a:r>
              <a:rPr lang="en-US" altLang="zh-CN" sz="2000" b="1" kern="0" dirty="0" smtClean="0">
                <a:solidFill>
                  <a:srgbClr val="FFFFFF"/>
                </a:solidFill>
                <a:latin typeface="微软雅黑" panose="020B0503020204020204" pitchFamily="34" charset="-122"/>
                <a:ea typeface="微软雅黑" panose="020B0503020204020204" pitchFamily="34" charset="-122"/>
                <a:cs typeface="Arial" panose="020B0604020202020204" pitchFamily="34" charset="0"/>
              </a:rPr>
              <a:t>10</a:t>
            </a:r>
            <a:endParaRPr lang="zh-CN" altLang="en-US" sz="2000" b="1" kern="0" dirty="0">
              <a:solidFill>
                <a:srgbClr val="FFFFFF"/>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3" name="MH_Entry_2">
            <a:hlinkClick r:id="rId18" action="ppaction://hlinksldjump"/>
          </p:cNvPr>
          <p:cNvSpPr/>
          <p:nvPr>
            <p:custDataLst>
              <p:tags r:id="rId13"/>
            </p:custDataLst>
          </p:nvPr>
        </p:nvSpPr>
        <p:spPr>
          <a:xfrm>
            <a:off x="3107742" y="4933465"/>
            <a:ext cx="4701328" cy="626271"/>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0 w 2520280"/>
              <a:gd name="connsiteY7" fmla="*/ 0 h 1872208"/>
              <a:gd name="connsiteX0" fmla="*/ 0 w 2520280"/>
              <a:gd name="connsiteY0" fmla="*/ 1872208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0 h 1872208"/>
              <a:gd name="connsiteX5" fmla="*/ 2520280 w 2520280"/>
              <a:gd name="connsiteY5" fmla="*/ 0 h 1872208"/>
              <a:gd name="connsiteX6" fmla="*/ 0 w 2520280"/>
              <a:gd name="connsiteY6"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2520280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34255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7 w 2520280"/>
              <a:gd name="connsiteY4" fmla="*/ 6036 h 1872208"/>
              <a:gd name="connsiteX5" fmla="*/ 0 w 2520280"/>
              <a:gd name="connsiteY5" fmla="*/ 0 h 1872208"/>
              <a:gd name="connsiteX0" fmla="*/ 0 w 2520280"/>
              <a:gd name="connsiteY0" fmla="*/ 1890314 h 1890314"/>
              <a:gd name="connsiteX1" fmla="*/ 2520280 w 2520280"/>
              <a:gd name="connsiteY1" fmla="*/ 1890314 h 1890314"/>
              <a:gd name="connsiteX2" fmla="*/ 0 w 2520280"/>
              <a:gd name="connsiteY2" fmla="*/ 1890314 h 1890314"/>
              <a:gd name="connsiteX3" fmla="*/ 0 w 2520280"/>
              <a:gd name="connsiteY3" fmla="*/ 18106 h 1890314"/>
              <a:gd name="connsiteX4" fmla="*/ 53304 w 2520280"/>
              <a:gd name="connsiteY4" fmla="*/ 0 h 1890314"/>
              <a:gd name="connsiteX5" fmla="*/ 0 w 2520280"/>
              <a:gd name="connsiteY5" fmla="*/ 18106 h 1890314"/>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6 w 2520280"/>
              <a:gd name="connsiteY4" fmla="*/ 0 h 1872208"/>
              <a:gd name="connsiteX5" fmla="*/ 0 w 2520280"/>
              <a:gd name="connsiteY5" fmla="*/ 0 h 1872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solidFill>
              <a:srgbClr val="D7D7D7"/>
            </a:solidFill>
            <a:prstDash val="solid"/>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216000" tIns="0" rIns="0" bIns="36000" numCol="1" spcCol="0" rtlCol="0" fromWordArt="0" anchor="ctr" anchorCtr="0" forceAA="0" compatLnSpc="1">
            <a:prstTxWarp prst="textNoShape">
              <a:avLst/>
            </a:prstTxWarp>
            <a:normAutofit/>
          </a:bodyPr>
          <a:lstStyle/>
          <a:p>
            <a:pPr algn="ctr">
              <a:lnSpc>
                <a:spcPct val="130000"/>
              </a:lnSpc>
            </a:pPr>
            <a:r>
              <a:rPr lang="zh-CN" altLang="en-US" sz="2800" dirty="0" smtClean="0">
                <a:solidFill>
                  <a:schemeClr val="tx1"/>
                </a:solidFill>
                <a:latin typeface="微软雅黑" panose="020B0503020204020204" pitchFamily="34" charset="-122"/>
                <a:ea typeface="微软雅黑" panose="020B0503020204020204" pitchFamily="34" charset="-122"/>
              </a:rPr>
              <a:t>方案型售前项目案例</a:t>
            </a:r>
            <a:endParaRPr lang="zh-CN" altLang="en-US" sz="2800" dirty="0">
              <a:solidFill>
                <a:schemeClr val="tx1"/>
              </a:solidFill>
              <a:latin typeface="微软雅黑" panose="020B0503020204020204" pitchFamily="34" charset="-122"/>
              <a:ea typeface="微软雅黑" panose="020B0503020204020204" pitchFamily="34" charset="-122"/>
            </a:endParaRPr>
          </a:p>
        </p:txBody>
      </p:sp>
      <p:sp>
        <p:nvSpPr>
          <p:cNvPr id="14" name="MH_Number_2">
            <a:hlinkClick r:id="rId18" action="ppaction://hlinksldjump"/>
          </p:cNvPr>
          <p:cNvSpPr/>
          <p:nvPr>
            <p:custDataLst>
              <p:tags r:id="rId14"/>
            </p:custDataLst>
          </p:nvPr>
        </p:nvSpPr>
        <p:spPr>
          <a:xfrm>
            <a:off x="2816361" y="6109646"/>
            <a:ext cx="518971" cy="626271"/>
          </a:xfrm>
          <a:custGeom>
            <a:avLst/>
            <a:gdLst>
              <a:gd name="connsiteX0" fmla="*/ 167526 w 335051"/>
              <a:gd name="connsiteY0" fmla="*/ 0 h 404441"/>
              <a:gd name="connsiteX1" fmla="*/ 285984 w 335051"/>
              <a:gd name="connsiteY1" fmla="*/ 49067 h 404441"/>
              <a:gd name="connsiteX2" fmla="*/ 285984 w 335051"/>
              <a:gd name="connsiteY2" fmla="*/ 285983 h 404441"/>
              <a:gd name="connsiteX3" fmla="*/ 167526 w 335051"/>
              <a:gd name="connsiteY3" fmla="*/ 404441 h 404441"/>
              <a:gd name="connsiteX4" fmla="*/ 49068 w 335051"/>
              <a:gd name="connsiteY4" fmla="*/ 285983 h 404441"/>
              <a:gd name="connsiteX5" fmla="*/ 49068 w 335051"/>
              <a:gd name="connsiteY5" fmla="*/ 49067 h 404441"/>
              <a:gd name="connsiteX6" fmla="*/ 167526 w 335051"/>
              <a:gd name="connsiteY6" fmla="*/ 0 h 4044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35051" h="404441">
                <a:moveTo>
                  <a:pt x="167526" y="0"/>
                </a:moveTo>
                <a:cubicBezTo>
                  <a:pt x="210400" y="0"/>
                  <a:pt x="253273" y="16355"/>
                  <a:pt x="285984" y="49067"/>
                </a:cubicBezTo>
                <a:cubicBezTo>
                  <a:pt x="351407" y="114490"/>
                  <a:pt x="351407" y="220560"/>
                  <a:pt x="285984" y="285983"/>
                </a:cubicBezTo>
                <a:lnTo>
                  <a:pt x="167526" y="404441"/>
                </a:lnTo>
                <a:lnTo>
                  <a:pt x="49068" y="285983"/>
                </a:lnTo>
                <a:cubicBezTo>
                  <a:pt x="-16355" y="220560"/>
                  <a:pt x="-16355" y="114490"/>
                  <a:pt x="49068" y="49067"/>
                </a:cubicBezTo>
                <a:cubicBezTo>
                  <a:pt x="81780" y="16355"/>
                  <a:pt x="124653" y="0"/>
                  <a:pt x="167526" y="0"/>
                </a:cubicBezTo>
                <a:close/>
              </a:path>
            </a:pathLst>
          </a:custGeom>
          <a:solidFill>
            <a:schemeClr val="accent1"/>
          </a:solidFill>
          <a:ln w="12700" cap="flat" cmpd="sng" algn="ctr">
            <a:noFill/>
            <a:prstDash val="solid"/>
            <a:miter lim="800000"/>
          </a:ln>
          <a:effectLst/>
        </p:spPr>
        <p:txBody>
          <a:bodyPr bIns="108000" anchor="ctr"/>
          <a:lstStyle/>
          <a:p>
            <a:pPr algn="ctr">
              <a:defRPr/>
            </a:pPr>
            <a:r>
              <a:rPr lang="en-US" altLang="zh-CN" sz="2000" b="1" kern="0" dirty="0" smtClean="0">
                <a:solidFill>
                  <a:srgbClr val="FFFFFF"/>
                </a:solidFill>
                <a:latin typeface="微软雅黑" panose="020B0503020204020204" pitchFamily="34" charset="-122"/>
                <a:ea typeface="微软雅黑" panose="020B0503020204020204" pitchFamily="34" charset="-122"/>
                <a:cs typeface="Arial" panose="020B0604020202020204" pitchFamily="34" charset="0"/>
              </a:rPr>
              <a:t>11</a:t>
            </a:r>
            <a:endParaRPr lang="zh-CN" altLang="en-US" sz="2000" b="1" kern="0" dirty="0">
              <a:solidFill>
                <a:srgbClr val="FFFFFF"/>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5" name="MH_Entry_2">
            <a:hlinkClick r:id="rId18" action="ppaction://hlinksldjump"/>
          </p:cNvPr>
          <p:cNvSpPr/>
          <p:nvPr>
            <p:custDataLst>
              <p:tags r:id="rId15"/>
            </p:custDataLst>
          </p:nvPr>
        </p:nvSpPr>
        <p:spPr>
          <a:xfrm>
            <a:off x="3107742" y="6128697"/>
            <a:ext cx="4701328" cy="626271"/>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0 w 2520280"/>
              <a:gd name="connsiteY7" fmla="*/ 0 h 1872208"/>
              <a:gd name="connsiteX0" fmla="*/ 0 w 2520280"/>
              <a:gd name="connsiteY0" fmla="*/ 1872208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0 h 1872208"/>
              <a:gd name="connsiteX5" fmla="*/ 2520280 w 2520280"/>
              <a:gd name="connsiteY5" fmla="*/ 0 h 1872208"/>
              <a:gd name="connsiteX6" fmla="*/ 0 w 2520280"/>
              <a:gd name="connsiteY6"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2520280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34255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7 w 2520280"/>
              <a:gd name="connsiteY4" fmla="*/ 6036 h 1872208"/>
              <a:gd name="connsiteX5" fmla="*/ 0 w 2520280"/>
              <a:gd name="connsiteY5" fmla="*/ 0 h 1872208"/>
              <a:gd name="connsiteX0" fmla="*/ 0 w 2520280"/>
              <a:gd name="connsiteY0" fmla="*/ 1890314 h 1890314"/>
              <a:gd name="connsiteX1" fmla="*/ 2520280 w 2520280"/>
              <a:gd name="connsiteY1" fmla="*/ 1890314 h 1890314"/>
              <a:gd name="connsiteX2" fmla="*/ 0 w 2520280"/>
              <a:gd name="connsiteY2" fmla="*/ 1890314 h 1890314"/>
              <a:gd name="connsiteX3" fmla="*/ 0 w 2520280"/>
              <a:gd name="connsiteY3" fmla="*/ 18106 h 1890314"/>
              <a:gd name="connsiteX4" fmla="*/ 53304 w 2520280"/>
              <a:gd name="connsiteY4" fmla="*/ 0 h 1890314"/>
              <a:gd name="connsiteX5" fmla="*/ 0 w 2520280"/>
              <a:gd name="connsiteY5" fmla="*/ 18106 h 1890314"/>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6 w 2520280"/>
              <a:gd name="connsiteY4" fmla="*/ 0 h 1872208"/>
              <a:gd name="connsiteX5" fmla="*/ 0 w 2520280"/>
              <a:gd name="connsiteY5" fmla="*/ 0 h 1872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solidFill>
              <a:srgbClr val="D7D7D7"/>
            </a:solidFill>
            <a:prstDash val="solid"/>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216000" tIns="0" rIns="0" bIns="36000" numCol="1" spcCol="0" rtlCol="0" fromWordArt="0" anchor="ctr" anchorCtr="0" forceAA="0" compatLnSpc="1">
            <a:prstTxWarp prst="textNoShape">
              <a:avLst/>
            </a:prstTxWarp>
            <a:normAutofit/>
          </a:bodyPr>
          <a:lstStyle/>
          <a:p>
            <a:pPr algn="ctr">
              <a:lnSpc>
                <a:spcPct val="130000"/>
              </a:lnSpc>
            </a:pPr>
            <a:r>
              <a:rPr lang="zh-CN" altLang="en-US" sz="2800" dirty="0" smtClean="0">
                <a:solidFill>
                  <a:schemeClr val="tx1"/>
                </a:solidFill>
                <a:latin typeface="微软雅黑" panose="020B0503020204020204" pitchFamily="34" charset="-122"/>
                <a:ea typeface="微软雅黑" panose="020B0503020204020204" pitchFamily="34" charset="-122"/>
              </a:rPr>
              <a:t>咨询型售前项目案例</a:t>
            </a:r>
            <a:endParaRPr lang="zh-CN" altLang="en-US" sz="2800" dirty="0">
              <a:solidFill>
                <a:schemeClr val="tx1"/>
              </a:solidFill>
              <a:latin typeface="微软雅黑" panose="020B0503020204020204" pitchFamily="34" charset="-122"/>
              <a:ea typeface="微软雅黑" panose="020B0503020204020204" pitchFamily="34" charset="-122"/>
            </a:endParaRPr>
          </a:p>
        </p:txBody>
      </p:sp>
      <p:pic>
        <p:nvPicPr>
          <p:cNvPr id="25" name="图片 24"/>
          <p:cNvPicPr>
            <a:picLocks noChangeAspect="1"/>
          </p:cNvPicPr>
          <p:nvPr/>
        </p:nvPicPr>
        <p:blipFill>
          <a:blip r:embed="rId19" cstate="print">
            <a:extLst>
              <a:ext uri="{28A0092B-C50C-407E-A947-70E740481C1C}">
                <a14:useLocalDpi xmlns:a14="http://schemas.microsoft.com/office/drawing/2010/main" val="0"/>
              </a:ext>
            </a:extLst>
          </a:blip>
          <a:stretch>
            <a:fillRect/>
          </a:stretch>
        </p:blipFill>
        <p:spPr>
          <a:xfrm>
            <a:off x="237749" y="5609610"/>
            <a:ext cx="1745598" cy="1192619"/>
          </a:xfrm>
          <a:prstGeom prst="rect">
            <a:avLst/>
          </a:prstGeom>
        </p:spPr>
      </p:pic>
    </p:spTree>
    <p:custDataLst>
      <p:tags r:id="rId1"/>
    </p:custDataLst>
    <p:extLst>
      <p:ext uri="{BB962C8B-B14F-4D97-AF65-F5344CB8AC3E}">
        <p14:creationId xmlns:p14="http://schemas.microsoft.com/office/powerpoint/2010/main" val="372456797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399246" y="386366"/>
            <a:ext cx="11302424" cy="7598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smtClean="0">
                <a:solidFill>
                  <a:srgbClr val="FFC000"/>
                </a:solidFill>
                <a:latin typeface="微软雅黑" panose="020B0503020204020204" pitchFamily="34" charset="-122"/>
                <a:ea typeface="微软雅黑" panose="020B0503020204020204" pitchFamily="34" charset="-122"/>
              </a:rPr>
              <a:t>5-1 </a:t>
            </a:r>
            <a:r>
              <a:rPr lang="zh-CN" altLang="en-US" sz="2800" dirty="0" smtClean="0">
                <a:solidFill>
                  <a:srgbClr val="FFC000"/>
                </a:solidFill>
                <a:latin typeface="微软雅黑" panose="020B0503020204020204" pitchFamily="34" charset="-122"/>
                <a:ea typeface="微软雅黑" panose="020B0503020204020204" pitchFamily="34" charset="-122"/>
              </a:rPr>
              <a:t>如何培养领导力</a:t>
            </a:r>
            <a:r>
              <a:rPr lang="en-US" altLang="zh-CN" sz="2800" dirty="0" smtClean="0">
                <a:solidFill>
                  <a:srgbClr val="FFC000"/>
                </a:solidFill>
                <a:latin typeface="微软雅黑" panose="020B0503020204020204" pitchFamily="34" charset="-122"/>
                <a:ea typeface="微软雅黑" panose="020B0503020204020204" pitchFamily="34" charset="-122"/>
              </a:rPr>
              <a:t>-</a:t>
            </a:r>
            <a:r>
              <a:rPr lang="zh-CN" altLang="en-US" sz="2800" dirty="0" smtClean="0">
                <a:solidFill>
                  <a:srgbClr val="FFC000"/>
                </a:solidFill>
                <a:latin typeface="微软雅黑" panose="020B0503020204020204" pitchFamily="34" charset="-122"/>
                <a:ea typeface="微软雅黑" panose="020B0503020204020204" pitchFamily="34" charset="-122"/>
              </a:rPr>
              <a:t>项目经理的决断力</a:t>
            </a:r>
            <a:endParaRPr lang="zh-CN" altLang="en-US" sz="2800" dirty="0">
              <a:solidFill>
                <a:srgbClr val="FFC000"/>
              </a:solidFill>
              <a:latin typeface="微软雅黑" panose="020B0503020204020204" pitchFamily="34" charset="-122"/>
              <a:ea typeface="微软雅黑" panose="020B0503020204020204" pitchFamily="34" charset="-122"/>
            </a:endParaRPr>
          </a:p>
        </p:txBody>
      </p:sp>
      <p:graphicFrame>
        <p:nvGraphicFramePr>
          <p:cNvPr id="3" name="图示 2"/>
          <p:cNvGraphicFramePr/>
          <p:nvPr>
            <p:extLst>
              <p:ext uri="{D42A27DB-BD31-4B8C-83A1-F6EECF244321}">
                <p14:modId xmlns:p14="http://schemas.microsoft.com/office/powerpoint/2010/main" val="229058117"/>
              </p:ext>
            </p:extLst>
          </p:nvPr>
        </p:nvGraphicFramePr>
        <p:xfrm>
          <a:off x="399246" y="1908313"/>
          <a:ext cx="5853044" cy="428551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4" name="图片 3"/>
          <p:cNvPicPr>
            <a:picLocks noChangeAspect="1"/>
          </p:cNvPicPr>
          <p:nvPr/>
        </p:nvPicPr>
        <p:blipFill>
          <a:blip r:embed="rId7"/>
          <a:stretch>
            <a:fillRect/>
          </a:stretch>
        </p:blipFill>
        <p:spPr>
          <a:xfrm>
            <a:off x="6733139" y="2742786"/>
            <a:ext cx="4238625" cy="2724150"/>
          </a:xfrm>
          <a:prstGeom prst="rect">
            <a:avLst/>
          </a:prstGeom>
        </p:spPr>
      </p:pic>
      <p:sp>
        <p:nvSpPr>
          <p:cNvPr id="5" name="文本框 4"/>
          <p:cNvSpPr txBox="1"/>
          <p:nvPr/>
        </p:nvSpPr>
        <p:spPr>
          <a:xfrm>
            <a:off x="7805530" y="2373454"/>
            <a:ext cx="2027583" cy="369332"/>
          </a:xfrm>
          <a:prstGeom prst="rect">
            <a:avLst/>
          </a:prstGeom>
          <a:noFill/>
        </p:spPr>
        <p:txBody>
          <a:bodyPr wrap="square" rtlCol="0">
            <a:spAutoFit/>
          </a:bodyPr>
          <a:lstStyle/>
          <a:p>
            <a:r>
              <a:rPr lang="zh-CN" altLang="en-US" dirty="0" smtClean="0"/>
              <a:t>案例：飞夺泸定桥</a:t>
            </a:r>
            <a:endParaRPr lang="zh-CN" altLang="en-US" dirty="0"/>
          </a:p>
        </p:txBody>
      </p:sp>
    </p:spTree>
    <p:extLst>
      <p:ext uri="{BB962C8B-B14F-4D97-AF65-F5344CB8AC3E}">
        <p14:creationId xmlns:p14="http://schemas.microsoft.com/office/powerpoint/2010/main" val="405013221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399246" y="386366"/>
            <a:ext cx="11302424" cy="7598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smtClean="0">
                <a:solidFill>
                  <a:srgbClr val="FFC000"/>
                </a:solidFill>
                <a:latin typeface="微软雅黑" panose="020B0503020204020204" pitchFamily="34" charset="-122"/>
                <a:ea typeface="微软雅黑" panose="020B0503020204020204" pitchFamily="34" charset="-122"/>
              </a:rPr>
              <a:t>5-1 </a:t>
            </a:r>
            <a:r>
              <a:rPr lang="zh-CN" altLang="en-US" sz="2800" dirty="0" smtClean="0">
                <a:solidFill>
                  <a:srgbClr val="FFC000"/>
                </a:solidFill>
                <a:latin typeface="微软雅黑" panose="020B0503020204020204" pitchFamily="34" charset="-122"/>
                <a:ea typeface="微软雅黑" panose="020B0503020204020204" pitchFamily="34" charset="-122"/>
              </a:rPr>
              <a:t>如何培养领导力</a:t>
            </a:r>
            <a:r>
              <a:rPr lang="en-US" altLang="zh-CN" sz="2800" dirty="0" smtClean="0">
                <a:solidFill>
                  <a:srgbClr val="FFC000"/>
                </a:solidFill>
                <a:latin typeface="微软雅黑" panose="020B0503020204020204" pitchFamily="34" charset="-122"/>
                <a:ea typeface="微软雅黑" panose="020B0503020204020204" pitchFamily="34" charset="-122"/>
              </a:rPr>
              <a:t>-</a:t>
            </a:r>
            <a:r>
              <a:rPr lang="zh-CN" altLang="en-US" sz="2800" dirty="0" smtClean="0">
                <a:solidFill>
                  <a:srgbClr val="FFC000"/>
                </a:solidFill>
                <a:latin typeface="微软雅黑" panose="020B0503020204020204" pitchFamily="34" charset="-122"/>
                <a:ea typeface="微软雅黑" panose="020B0503020204020204" pitchFamily="34" charset="-122"/>
              </a:rPr>
              <a:t>合理的业绩目标</a:t>
            </a:r>
            <a:endParaRPr lang="zh-CN" altLang="en-US" sz="2800" dirty="0">
              <a:solidFill>
                <a:srgbClr val="FFC000"/>
              </a:solidFill>
              <a:latin typeface="微软雅黑" panose="020B0503020204020204" pitchFamily="34" charset="-122"/>
              <a:ea typeface="微软雅黑" panose="020B0503020204020204" pitchFamily="34" charset="-122"/>
            </a:endParaRPr>
          </a:p>
        </p:txBody>
      </p:sp>
      <p:sp>
        <p:nvSpPr>
          <p:cNvPr id="3" name="矩形 2"/>
          <p:cNvSpPr/>
          <p:nvPr/>
        </p:nvSpPr>
        <p:spPr>
          <a:xfrm>
            <a:off x="664290" y="3332907"/>
            <a:ext cx="6096000" cy="1477328"/>
          </a:xfrm>
          <a:prstGeom prst="rect">
            <a:avLst/>
          </a:prstGeom>
        </p:spPr>
        <p:txBody>
          <a:bodyPr>
            <a:spAutoFit/>
          </a:bodyPr>
          <a:lstStyle/>
          <a:p>
            <a:pPr indent="266700">
              <a:spcAft>
                <a:spcPts val="0"/>
              </a:spcAft>
            </a:pPr>
            <a:r>
              <a:rPr lang="en-US" altLang="zh-CN" dirty="0" smtClean="0">
                <a:latin typeface="Times New Roman" panose="02020603050405020304" pitchFamily="18" charset="0"/>
                <a:cs typeface="Times New Roman" panose="02020603050405020304" pitchFamily="18" charset="0"/>
              </a:rPr>
              <a:t>   </a:t>
            </a:r>
            <a:r>
              <a:rPr lang="zh-CN" altLang="zh-CN" dirty="0" smtClean="0">
                <a:latin typeface="Times New Roman" panose="02020603050405020304" pitchFamily="18" charset="0"/>
                <a:cs typeface="Times New Roman" panose="02020603050405020304" pitchFamily="18" charset="0"/>
              </a:rPr>
              <a:t>项目</a:t>
            </a:r>
            <a:r>
              <a:rPr lang="zh-CN" altLang="zh-CN" dirty="0">
                <a:latin typeface="Times New Roman" panose="02020603050405020304" pitchFamily="18" charset="0"/>
                <a:cs typeface="Times New Roman" panose="02020603050405020304" pitchFamily="18" charset="0"/>
              </a:rPr>
              <a:t>经理在给每个组员制定业绩目标的时候，应该制定“努力一下才能达到”的目标，因为如果目标太低，会使组员缺乏前进的动力；如果业绩目标太高，则又会打击组员的积极性，引起组员的挫败感。所以一个合适的，值得组员为之拼搏努力的目标是非常重要的</a:t>
            </a:r>
            <a:r>
              <a:rPr lang="zh-CN" altLang="zh-CN" dirty="0" smtClean="0">
                <a:latin typeface="Times New Roman" panose="02020603050405020304" pitchFamily="18" charset="0"/>
                <a:cs typeface="Times New Roman" panose="02020603050405020304" pitchFamily="18" charset="0"/>
              </a:rPr>
              <a:t>。</a:t>
            </a:r>
            <a:endParaRPr lang="zh-CN" altLang="zh-CN" dirty="0">
              <a:latin typeface="Times New Roman" panose="02020603050405020304" pitchFamily="18" charset="0"/>
              <a:cs typeface="Times New Roman" panose="02020603050405020304" pitchFamily="18" charset="0"/>
            </a:endParaRPr>
          </a:p>
        </p:txBody>
      </p:sp>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737610" y="1822530"/>
            <a:ext cx="2693235" cy="4287630"/>
          </a:xfrm>
          <a:prstGeom prst="rect">
            <a:avLst/>
          </a:prstGeom>
        </p:spPr>
      </p:pic>
    </p:spTree>
    <p:extLst>
      <p:ext uri="{BB962C8B-B14F-4D97-AF65-F5344CB8AC3E}">
        <p14:creationId xmlns:p14="http://schemas.microsoft.com/office/powerpoint/2010/main" val="59889397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399246" y="386366"/>
            <a:ext cx="11302424" cy="7598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smtClean="0">
                <a:solidFill>
                  <a:srgbClr val="FFC000"/>
                </a:solidFill>
                <a:latin typeface="微软雅黑" panose="020B0503020204020204" pitchFamily="34" charset="-122"/>
                <a:ea typeface="微软雅黑" panose="020B0503020204020204" pitchFamily="34" charset="-122"/>
              </a:rPr>
              <a:t>5-2 </a:t>
            </a:r>
            <a:r>
              <a:rPr lang="zh-CN" altLang="en-US" sz="2800" dirty="0" smtClean="0">
                <a:solidFill>
                  <a:srgbClr val="FFC000"/>
                </a:solidFill>
                <a:latin typeface="微软雅黑" panose="020B0503020204020204" pitchFamily="34" charset="-122"/>
                <a:ea typeface="微软雅黑" panose="020B0503020204020204" pitchFamily="34" charset="-122"/>
              </a:rPr>
              <a:t>如何进行项目管理</a:t>
            </a:r>
            <a:r>
              <a:rPr lang="en-US" altLang="zh-CN" sz="2800" dirty="0" smtClean="0">
                <a:solidFill>
                  <a:srgbClr val="FFC000"/>
                </a:solidFill>
                <a:latin typeface="微软雅黑" panose="020B0503020204020204" pitchFamily="34" charset="-122"/>
                <a:ea typeface="微软雅黑" panose="020B0503020204020204" pitchFamily="34" charset="-122"/>
              </a:rPr>
              <a:t>-</a:t>
            </a:r>
            <a:r>
              <a:rPr lang="zh-CN" altLang="en-US" sz="2800" dirty="0" smtClean="0">
                <a:solidFill>
                  <a:srgbClr val="FFC000"/>
                </a:solidFill>
                <a:latin typeface="微软雅黑" panose="020B0503020204020204" pitchFamily="34" charset="-122"/>
                <a:ea typeface="微软雅黑" panose="020B0503020204020204" pitchFamily="34" charset="-122"/>
              </a:rPr>
              <a:t>项目进度管理</a:t>
            </a:r>
            <a:endParaRPr lang="zh-CN" altLang="en-US" sz="2800" dirty="0">
              <a:solidFill>
                <a:srgbClr val="FFC000"/>
              </a:solidFill>
              <a:latin typeface="微软雅黑" panose="020B0503020204020204" pitchFamily="34" charset="-122"/>
              <a:ea typeface="微软雅黑" panose="020B0503020204020204" pitchFamily="34" charset="-122"/>
            </a:endParaRPr>
          </a:p>
        </p:txBody>
      </p:sp>
      <p:sp>
        <p:nvSpPr>
          <p:cNvPr id="5" name="矩形 4"/>
          <p:cNvSpPr/>
          <p:nvPr/>
        </p:nvSpPr>
        <p:spPr>
          <a:xfrm>
            <a:off x="399246" y="2737367"/>
            <a:ext cx="6096000" cy="1754326"/>
          </a:xfrm>
          <a:prstGeom prst="rect">
            <a:avLst/>
          </a:prstGeom>
        </p:spPr>
        <p:txBody>
          <a:bodyPr>
            <a:spAutoFit/>
          </a:bodyPr>
          <a:lstStyle/>
          <a:p>
            <a:r>
              <a:rPr lang="en-US" altLang="zh-CN" dirty="0" smtClean="0">
                <a:latin typeface="Times New Roman" panose="02020603050405020304" pitchFamily="18" charset="0"/>
                <a:cs typeface="Times New Roman" panose="02020603050405020304" pitchFamily="18" charset="0"/>
              </a:rPr>
              <a:t>        </a:t>
            </a:r>
            <a:r>
              <a:rPr lang="zh-CN" altLang="zh-CN" dirty="0" smtClean="0">
                <a:latin typeface="Times New Roman" panose="02020603050405020304" pitchFamily="18" charset="0"/>
                <a:cs typeface="Times New Roman" panose="02020603050405020304" pitchFamily="18" charset="0"/>
              </a:rPr>
              <a:t>想</a:t>
            </a:r>
            <a:r>
              <a:rPr lang="zh-CN" altLang="zh-CN" dirty="0">
                <a:latin typeface="Times New Roman" panose="02020603050405020304" pitchFamily="18" charset="0"/>
                <a:cs typeface="Times New Roman" panose="02020603050405020304" pitchFamily="18" charset="0"/>
              </a:rPr>
              <a:t>要合理把握项目进度，就需要制作</a:t>
            </a:r>
            <a:r>
              <a:rPr lang="en-US" altLang="zh-CN" dirty="0">
                <a:latin typeface="Times New Roman" panose="02020603050405020304" pitchFamily="18" charset="0"/>
              </a:rPr>
              <a:t>WBS</a:t>
            </a:r>
            <a:r>
              <a:rPr lang="zh-CN" altLang="zh-CN" dirty="0">
                <a:latin typeface="Times New Roman" panose="02020603050405020304" pitchFamily="18" charset="0"/>
                <a:cs typeface="Times New Roman" panose="02020603050405020304" pitchFamily="18" charset="0"/>
              </a:rPr>
              <a:t>。所谓</a:t>
            </a:r>
            <a:r>
              <a:rPr lang="en-US" altLang="zh-CN" dirty="0">
                <a:latin typeface="Times New Roman" panose="02020603050405020304" pitchFamily="18" charset="0"/>
              </a:rPr>
              <a:t>WBS</a:t>
            </a:r>
            <a:r>
              <a:rPr lang="zh-CN" altLang="zh-CN" dirty="0">
                <a:latin typeface="Times New Roman" panose="02020603050405020304" pitchFamily="18" charset="0"/>
                <a:cs typeface="Times New Roman" panose="02020603050405020304" pitchFamily="18" charset="0"/>
              </a:rPr>
              <a:t>，即工作分解结构（</a:t>
            </a:r>
            <a:r>
              <a:rPr lang="en-US" altLang="zh-CN" dirty="0">
                <a:latin typeface="Times New Roman" panose="02020603050405020304" pitchFamily="18" charset="0"/>
              </a:rPr>
              <a:t>Work Breakdown Structure</a:t>
            </a:r>
            <a:r>
              <a:rPr lang="zh-CN" altLang="zh-CN" dirty="0">
                <a:latin typeface="Times New Roman" panose="02020603050405020304" pitchFamily="18" charset="0"/>
                <a:cs typeface="Times New Roman" panose="02020603050405020304" pitchFamily="18" charset="0"/>
              </a:rPr>
              <a:t>），是把一个大的工作任务分解成一个个小的工作任务，确定任务开始时间和结束时间。通过</a:t>
            </a:r>
            <a:r>
              <a:rPr lang="en-US" altLang="zh-CN" dirty="0">
                <a:latin typeface="Times New Roman" panose="02020603050405020304" pitchFamily="18" charset="0"/>
              </a:rPr>
              <a:t>WBS</a:t>
            </a:r>
            <a:r>
              <a:rPr lang="zh-CN" altLang="zh-CN" dirty="0">
                <a:latin typeface="Times New Roman" panose="02020603050405020304" pitchFamily="18" charset="0"/>
                <a:cs typeface="Times New Roman" panose="02020603050405020304" pitchFamily="18" charset="0"/>
              </a:rPr>
              <a:t>分解，就便于管理人员对每个小的任务进度进行严格把控，同时也便于项目组成员明确各自的任务，在计划时间内完成各自的任务</a:t>
            </a:r>
            <a:endParaRPr lang="zh-CN" altLang="en-US" dirty="0"/>
          </a:p>
        </p:txBody>
      </p:sp>
      <p:pic>
        <p:nvPicPr>
          <p:cNvPr id="8" name="图片 7"/>
          <p:cNvPicPr>
            <a:picLocks noChangeAspect="1"/>
          </p:cNvPicPr>
          <p:nvPr/>
        </p:nvPicPr>
        <p:blipFill>
          <a:blip r:embed="rId2"/>
          <a:stretch>
            <a:fillRect/>
          </a:stretch>
        </p:blipFill>
        <p:spPr>
          <a:xfrm>
            <a:off x="6495246" y="2304842"/>
            <a:ext cx="5514975" cy="2619375"/>
          </a:xfrm>
          <a:prstGeom prst="rect">
            <a:avLst/>
          </a:prstGeom>
        </p:spPr>
      </p:pic>
    </p:spTree>
    <p:extLst>
      <p:ext uri="{BB962C8B-B14F-4D97-AF65-F5344CB8AC3E}">
        <p14:creationId xmlns:p14="http://schemas.microsoft.com/office/powerpoint/2010/main" val="312822574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399246" y="386366"/>
            <a:ext cx="11302424" cy="7598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smtClean="0">
                <a:solidFill>
                  <a:srgbClr val="FFC000"/>
                </a:solidFill>
                <a:latin typeface="微软雅黑" panose="020B0503020204020204" pitchFamily="34" charset="-122"/>
                <a:ea typeface="微软雅黑" panose="020B0503020204020204" pitchFamily="34" charset="-122"/>
              </a:rPr>
              <a:t>5-2 </a:t>
            </a:r>
            <a:r>
              <a:rPr lang="zh-CN" altLang="en-US" sz="2800" dirty="0" smtClean="0">
                <a:solidFill>
                  <a:srgbClr val="FFC000"/>
                </a:solidFill>
                <a:latin typeface="微软雅黑" panose="020B0503020204020204" pitchFamily="34" charset="-122"/>
                <a:ea typeface="微软雅黑" panose="020B0503020204020204" pitchFamily="34" charset="-122"/>
              </a:rPr>
              <a:t>如何进行项目管理</a:t>
            </a:r>
            <a:r>
              <a:rPr lang="en-US" altLang="zh-CN" sz="2800" dirty="0" smtClean="0">
                <a:solidFill>
                  <a:srgbClr val="FFC000"/>
                </a:solidFill>
                <a:latin typeface="微软雅黑" panose="020B0503020204020204" pitchFamily="34" charset="-122"/>
                <a:ea typeface="微软雅黑" panose="020B0503020204020204" pitchFamily="34" charset="-122"/>
              </a:rPr>
              <a:t>-</a:t>
            </a:r>
            <a:r>
              <a:rPr lang="zh-CN" altLang="en-US" sz="2800" dirty="0" smtClean="0">
                <a:solidFill>
                  <a:srgbClr val="FFC000"/>
                </a:solidFill>
                <a:latin typeface="微软雅黑" panose="020B0503020204020204" pitchFamily="34" charset="-122"/>
                <a:ea typeface="微软雅黑" panose="020B0503020204020204" pitchFamily="34" charset="-122"/>
              </a:rPr>
              <a:t>项目质量管理</a:t>
            </a:r>
            <a:endParaRPr lang="zh-CN" altLang="en-US" sz="2800" dirty="0">
              <a:solidFill>
                <a:srgbClr val="FFC000"/>
              </a:solidFill>
              <a:latin typeface="微软雅黑" panose="020B0503020204020204" pitchFamily="34" charset="-122"/>
              <a:ea typeface="微软雅黑" panose="020B0503020204020204" pitchFamily="34" charset="-122"/>
            </a:endParaRPr>
          </a:p>
        </p:txBody>
      </p:sp>
      <p:sp>
        <p:nvSpPr>
          <p:cNvPr id="3" name="矩形 2"/>
          <p:cNvSpPr/>
          <p:nvPr/>
        </p:nvSpPr>
        <p:spPr>
          <a:xfrm>
            <a:off x="399246" y="1504915"/>
            <a:ext cx="4981137" cy="2308324"/>
          </a:xfrm>
          <a:prstGeom prst="rect">
            <a:avLst/>
          </a:prstGeom>
        </p:spPr>
        <p:txBody>
          <a:bodyPr wrap="square">
            <a:spAutoFit/>
          </a:bodyPr>
          <a:lstStyle/>
          <a:p>
            <a:r>
              <a:rPr lang="en-US" altLang="zh-CN" dirty="0" smtClean="0">
                <a:latin typeface="Times New Roman" panose="02020603050405020304" pitchFamily="18" charset="0"/>
                <a:cs typeface="Times New Roman" panose="02020603050405020304" pitchFamily="18" charset="0"/>
              </a:rPr>
              <a:t>        </a:t>
            </a:r>
            <a:r>
              <a:rPr lang="zh-CN" altLang="zh-CN" dirty="0" smtClean="0">
                <a:latin typeface="Times New Roman" panose="02020603050405020304" pitchFamily="18" charset="0"/>
                <a:cs typeface="Times New Roman" panose="02020603050405020304" pitchFamily="18" charset="0"/>
              </a:rPr>
              <a:t>质量监控</a:t>
            </a:r>
            <a:r>
              <a:rPr lang="zh-CN" altLang="zh-CN" dirty="0">
                <a:latin typeface="Times New Roman" panose="02020603050405020304" pitchFamily="18" charset="0"/>
                <a:cs typeface="Times New Roman" panose="02020603050405020304" pitchFamily="18" charset="0"/>
              </a:rPr>
              <a:t>即检查项目中的质量问题，并给出相应的解决办法。下面用鱼骨图的方式进行示例。假设该咨询报告的根本问题是未能有效促进甲方业务开展。又分为</a:t>
            </a:r>
            <a:r>
              <a:rPr lang="en-US" altLang="zh-CN" dirty="0">
                <a:latin typeface="Times New Roman" panose="02020603050405020304" pitchFamily="18" charset="0"/>
              </a:rPr>
              <a:t>2</a:t>
            </a:r>
            <a:r>
              <a:rPr lang="zh-CN" altLang="zh-CN" dirty="0">
                <a:latin typeface="Times New Roman" panose="02020603050405020304" pitchFamily="18" charset="0"/>
                <a:cs typeface="Times New Roman" panose="02020603050405020304" pitchFamily="18" charset="0"/>
              </a:rPr>
              <a:t>个小问题，其中问题</a:t>
            </a:r>
            <a:r>
              <a:rPr lang="en-US" altLang="zh-CN" dirty="0">
                <a:latin typeface="Times New Roman" panose="02020603050405020304" pitchFamily="18" charset="0"/>
              </a:rPr>
              <a:t>1</a:t>
            </a:r>
            <a:r>
              <a:rPr lang="zh-CN" altLang="zh-CN" dirty="0">
                <a:latin typeface="Times New Roman" panose="02020603050405020304" pitchFamily="18" charset="0"/>
                <a:cs typeface="Times New Roman" panose="02020603050405020304" pitchFamily="18" charset="0"/>
              </a:rPr>
              <a:t>是调研力度不够，对应解决办法是需要获得一手的调研数据；问题</a:t>
            </a:r>
            <a:r>
              <a:rPr lang="en-US" altLang="zh-CN" dirty="0">
                <a:latin typeface="Times New Roman" panose="02020603050405020304" pitchFamily="18" charset="0"/>
              </a:rPr>
              <a:t>2</a:t>
            </a:r>
            <a:r>
              <a:rPr lang="zh-CN" altLang="zh-CN" dirty="0">
                <a:latin typeface="Times New Roman" panose="02020603050405020304" pitchFamily="18" charset="0"/>
                <a:cs typeface="Times New Roman" panose="02020603050405020304" pitchFamily="18" charset="0"/>
              </a:rPr>
              <a:t>是项目的组织架构不合理，对应解决办法是需要双方领导层对于项目目标达成一致</a:t>
            </a:r>
            <a:endParaRPr lang="zh-CN" altLang="en-US" dirty="0"/>
          </a:p>
        </p:txBody>
      </p:sp>
      <p:sp>
        <p:nvSpPr>
          <p:cNvPr id="4" name="Rectangle 2"/>
          <p:cNvSpPr>
            <a:spLocks noChangeArrowheads="1"/>
          </p:cNvSpPr>
          <p:nvPr/>
        </p:nvSpPr>
        <p:spPr bwMode="auto">
          <a:xfrm>
            <a:off x="6917634" y="2054086"/>
            <a:ext cx="174366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p:cNvGraphicFramePr>
          <p:nvPr>
            <p:extLst>
              <p:ext uri="{D42A27DB-BD31-4B8C-83A1-F6EECF244321}">
                <p14:modId xmlns:p14="http://schemas.microsoft.com/office/powerpoint/2010/main" val="2029756133"/>
              </p:ext>
            </p:extLst>
          </p:nvPr>
        </p:nvGraphicFramePr>
        <p:xfrm>
          <a:off x="675861" y="3813239"/>
          <a:ext cx="4876800" cy="2981739"/>
        </p:xfrm>
        <a:graphic>
          <a:graphicData uri="http://schemas.openxmlformats.org/presentationml/2006/ole">
            <mc:AlternateContent xmlns:mc="http://schemas.openxmlformats.org/markup-compatibility/2006">
              <mc:Choice xmlns:v="urn:schemas-microsoft-com:vml" Requires="v">
                <p:oleObj spid="_x0000_s11725" name="Visio" r:id="rId3" imgW="7030720" imgH="3826299" progId="Visio.Drawing.11">
                  <p:embed/>
                </p:oleObj>
              </mc:Choice>
              <mc:Fallback>
                <p:oleObj name="Visio" r:id="rId3" imgW="7030720" imgH="3826299" progId="Visio.Drawing.11">
                  <p:embed/>
                  <p:pic>
                    <p:nvPicPr>
                      <p:cNvPr id="0" name="图片 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861" y="3813239"/>
                        <a:ext cx="4876800" cy="2981739"/>
                      </a:xfrm>
                      <a:prstGeom prst="rect">
                        <a:avLst/>
                      </a:prstGeom>
                      <a:noFill/>
                    </p:spPr>
                  </p:pic>
                </p:oleObj>
              </mc:Fallback>
            </mc:AlternateContent>
          </a:graphicData>
        </a:graphic>
      </p:graphicFrame>
      <p:sp>
        <p:nvSpPr>
          <p:cNvPr id="6" name="矩形 5"/>
          <p:cNvSpPr/>
          <p:nvPr/>
        </p:nvSpPr>
        <p:spPr>
          <a:xfrm>
            <a:off x="5923723" y="1504915"/>
            <a:ext cx="5777947" cy="1477328"/>
          </a:xfrm>
          <a:prstGeom prst="rect">
            <a:avLst/>
          </a:prstGeom>
        </p:spPr>
        <p:txBody>
          <a:bodyPr wrap="square">
            <a:spAutoFit/>
          </a:bodyPr>
          <a:lstStyle/>
          <a:p>
            <a:r>
              <a:rPr lang="en-US" altLang="zh-CN" dirty="0" smtClean="0">
                <a:latin typeface="Times New Roman" panose="02020603050405020304" pitchFamily="18" charset="0"/>
                <a:cs typeface="Times New Roman" panose="02020603050405020304" pitchFamily="18" charset="0"/>
              </a:rPr>
              <a:t>        </a:t>
            </a:r>
            <a:r>
              <a:rPr lang="zh-CN" altLang="zh-CN" dirty="0" smtClean="0">
                <a:latin typeface="Times New Roman" panose="02020603050405020304" pitchFamily="18" charset="0"/>
                <a:cs typeface="Times New Roman" panose="02020603050405020304" pitchFamily="18" charset="0"/>
              </a:rPr>
              <a:t>如果</a:t>
            </a:r>
            <a:r>
              <a:rPr lang="zh-CN" altLang="zh-CN" dirty="0">
                <a:latin typeface="Times New Roman" panose="02020603050405020304" pitchFamily="18" charset="0"/>
                <a:cs typeface="Times New Roman" panose="02020603050405020304" pitchFamily="18" charset="0"/>
              </a:rPr>
              <a:t>该咨询报告的问题是提纲结构不合理，经过分析，又可以得到</a:t>
            </a:r>
            <a:r>
              <a:rPr lang="en-US" altLang="zh-CN" dirty="0">
                <a:latin typeface="Times New Roman" panose="02020603050405020304" pitchFamily="18" charset="0"/>
              </a:rPr>
              <a:t>2</a:t>
            </a:r>
            <a:r>
              <a:rPr lang="zh-CN" altLang="zh-CN" dirty="0">
                <a:latin typeface="Times New Roman" panose="02020603050405020304" pitchFamily="18" charset="0"/>
                <a:cs typeface="Times New Roman" panose="02020603050405020304" pitchFamily="18" charset="0"/>
              </a:rPr>
              <a:t>个子问题。其中第</a:t>
            </a:r>
            <a:r>
              <a:rPr lang="en-US" altLang="zh-CN" dirty="0">
                <a:latin typeface="Times New Roman" panose="02020603050405020304" pitchFamily="18" charset="0"/>
              </a:rPr>
              <a:t>1</a:t>
            </a:r>
            <a:r>
              <a:rPr lang="zh-CN" altLang="zh-CN" dirty="0">
                <a:latin typeface="Times New Roman" panose="02020603050405020304" pitchFamily="18" charset="0"/>
                <a:cs typeface="Times New Roman" panose="02020603050405020304" pitchFamily="18" charset="0"/>
              </a:rPr>
              <a:t>个问题是乙方未将报告提纲提交专家审核，解决办法是协调好专家评审时间；第</a:t>
            </a:r>
            <a:r>
              <a:rPr lang="en-US" altLang="zh-CN" dirty="0">
                <a:latin typeface="Times New Roman" panose="02020603050405020304" pitchFamily="18" charset="0"/>
              </a:rPr>
              <a:t>2</a:t>
            </a:r>
            <a:r>
              <a:rPr lang="zh-CN" altLang="zh-CN" dirty="0">
                <a:latin typeface="Times New Roman" panose="02020603050405020304" pitchFamily="18" charset="0"/>
                <a:cs typeface="Times New Roman" panose="02020603050405020304" pitchFamily="18" charset="0"/>
              </a:rPr>
              <a:t>个问题是乙方内部未能将该报告提纲充分讨论，解决办法是安排更多的讨论时间</a:t>
            </a:r>
            <a:endParaRPr lang="zh-CN" altLang="en-US" dirty="0"/>
          </a:p>
        </p:txBody>
      </p:sp>
      <p:sp>
        <p:nvSpPr>
          <p:cNvPr id="7" name="Rectangle 4"/>
          <p:cNvSpPr>
            <a:spLocks noChangeArrowheads="1"/>
          </p:cNvSpPr>
          <p:nvPr/>
        </p:nvSpPr>
        <p:spPr bwMode="auto">
          <a:xfrm>
            <a:off x="6056240" y="3767617"/>
            <a:ext cx="1512445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1343560830"/>
              </p:ext>
            </p:extLst>
          </p:nvPr>
        </p:nvGraphicFramePr>
        <p:xfrm>
          <a:off x="6056239" y="3780870"/>
          <a:ext cx="5276585" cy="2898223"/>
        </p:xfrm>
        <a:graphic>
          <a:graphicData uri="http://schemas.openxmlformats.org/presentationml/2006/ole">
            <mc:AlternateContent xmlns:mc="http://schemas.openxmlformats.org/markup-compatibility/2006">
              <mc:Choice xmlns:v="urn:schemas-microsoft-com:vml" Requires="v">
                <p:oleObj spid="_x0000_s11726" name="Visio" r:id="rId5" imgW="7162800" imgH="3940968" progId="Visio.Drawing.11">
                  <p:embed/>
                </p:oleObj>
              </mc:Choice>
              <mc:Fallback>
                <p:oleObj name="Visio" r:id="rId5" imgW="7162800" imgH="3940968" progId="Visio.Drawing.11">
                  <p:embed/>
                  <p:pic>
                    <p:nvPicPr>
                      <p:cNvPr id="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56239" y="3780870"/>
                        <a:ext cx="5276585" cy="2898223"/>
                      </a:xfrm>
                      <a:prstGeom prst="rect">
                        <a:avLst/>
                      </a:prstGeom>
                      <a:noFill/>
                    </p:spPr>
                  </p:pic>
                </p:oleObj>
              </mc:Fallback>
            </mc:AlternateContent>
          </a:graphicData>
        </a:graphic>
      </p:graphicFrame>
    </p:spTree>
    <p:extLst>
      <p:ext uri="{BB962C8B-B14F-4D97-AF65-F5344CB8AC3E}">
        <p14:creationId xmlns:p14="http://schemas.microsoft.com/office/powerpoint/2010/main" val="192839046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399246" y="386366"/>
            <a:ext cx="11302424" cy="7598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smtClean="0">
                <a:solidFill>
                  <a:srgbClr val="FFC000"/>
                </a:solidFill>
                <a:latin typeface="微软雅黑" panose="020B0503020204020204" pitchFamily="34" charset="-122"/>
                <a:ea typeface="微软雅黑" panose="020B0503020204020204" pitchFamily="34" charset="-122"/>
              </a:rPr>
              <a:t>5-2 </a:t>
            </a:r>
            <a:r>
              <a:rPr lang="zh-CN" altLang="en-US" sz="2800" dirty="0" smtClean="0">
                <a:solidFill>
                  <a:srgbClr val="FFC000"/>
                </a:solidFill>
                <a:latin typeface="微软雅黑" panose="020B0503020204020204" pitchFamily="34" charset="-122"/>
                <a:ea typeface="微软雅黑" panose="020B0503020204020204" pitchFamily="34" charset="-122"/>
              </a:rPr>
              <a:t>如何进行项目管理</a:t>
            </a:r>
            <a:r>
              <a:rPr lang="en-US" altLang="zh-CN" sz="2800" dirty="0" smtClean="0">
                <a:solidFill>
                  <a:srgbClr val="FFC000"/>
                </a:solidFill>
                <a:latin typeface="微软雅黑" panose="020B0503020204020204" pitchFamily="34" charset="-122"/>
                <a:ea typeface="微软雅黑" panose="020B0503020204020204" pitchFamily="34" charset="-122"/>
              </a:rPr>
              <a:t>-</a:t>
            </a:r>
            <a:r>
              <a:rPr lang="zh-CN" altLang="en-US" sz="2800" dirty="0" smtClean="0">
                <a:solidFill>
                  <a:srgbClr val="FFC000"/>
                </a:solidFill>
                <a:latin typeface="微软雅黑" panose="020B0503020204020204" pitchFamily="34" charset="-122"/>
                <a:ea typeface="微软雅黑" panose="020B0503020204020204" pitchFamily="34" charset="-122"/>
              </a:rPr>
              <a:t>项目风险管理</a:t>
            </a:r>
            <a:endParaRPr lang="zh-CN" altLang="en-US" sz="2800" dirty="0">
              <a:solidFill>
                <a:srgbClr val="FFC000"/>
              </a:solidFill>
              <a:latin typeface="微软雅黑" panose="020B0503020204020204" pitchFamily="34" charset="-122"/>
              <a:ea typeface="微软雅黑" panose="020B0503020204020204" pitchFamily="34"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2820781113"/>
              </p:ext>
            </p:extLst>
          </p:nvPr>
        </p:nvGraphicFramePr>
        <p:xfrm>
          <a:off x="278296" y="1868397"/>
          <a:ext cx="5910469" cy="4015105"/>
        </p:xfrm>
        <a:graphic>
          <a:graphicData uri="http://schemas.openxmlformats.org/drawingml/2006/table">
            <a:tbl>
              <a:tblPr>
                <a:tableStyleId>{93296810-A885-4BE3-A3E7-6D5BEEA58F35}</a:tableStyleId>
              </a:tblPr>
              <a:tblGrid>
                <a:gridCol w="445338"/>
                <a:gridCol w="490568"/>
                <a:gridCol w="694111"/>
                <a:gridCol w="636104"/>
                <a:gridCol w="569844"/>
                <a:gridCol w="708648"/>
                <a:gridCol w="591464"/>
                <a:gridCol w="591464"/>
                <a:gridCol w="591464"/>
                <a:gridCol w="591464"/>
              </a:tblGrid>
              <a:tr h="0">
                <a:tc gridSpan="3">
                  <a:txBody>
                    <a:bodyPr/>
                    <a:lstStyle/>
                    <a:p>
                      <a:pPr>
                        <a:lnSpc>
                          <a:spcPts val="1100"/>
                        </a:lnSpc>
                        <a:spcAft>
                          <a:spcPts val="0"/>
                        </a:spcAft>
                      </a:pPr>
                      <a:r>
                        <a:rPr lang="en-US" sz="1000" dirty="0">
                          <a:effectLst/>
                        </a:rPr>
                        <a:t>   </a:t>
                      </a:r>
                      <a:r>
                        <a:rPr lang="zh-CN" sz="1000" dirty="0">
                          <a:effectLst/>
                        </a:rPr>
                        <a:t>风险识别</a:t>
                      </a:r>
                      <a:endParaRPr lang="zh-CN" sz="1000" dirty="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hMerge="1">
                  <a:txBody>
                    <a:bodyPr/>
                    <a:lstStyle/>
                    <a:p>
                      <a:endParaRPr lang="zh-CN" altLang="en-US"/>
                    </a:p>
                  </a:txBody>
                  <a:tcPr/>
                </a:tc>
                <a:tc gridSpan="3">
                  <a:txBody>
                    <a:bodyPr/>
                    <a:lstStyle/>
                    <a:p>
                      <a:pPr>
                        <a:lnSpc>
                          <a:spcPts val="1100"/>
                        </a:lnSpc>
                        <a:spcAft>
                          <a:spcPts val="0"/>
                        </a:spcAft>
                      </a:pPr>
                      <a:r>
                        <a:rPr lang="en-US" sz="1000">
                          <a:effectLst/>
                        </a:rPr>
                        <a:t>   </a:t>
                      </a:r>
                      <a:r>
                        <a:rPr lang="zh-CN" sz="1000">
                          <a:effectLst/>
                        </a:rPr>
                        <a:t>风险分析</a:t>
                      </a:r>
                      <a:endParaRPr lang="zh-CN" sz="10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hMerge="1">
                  <a:txBody>
                    <a:bodyPr/>
                    <a:lstStyle/>
                    <a:p>
                      <a:endParaRPr lang="zh-CN" altLang="en-US"/>
                    </a:p>
                  </a:txBody>
                  <a:tcPr/>
                </a:tc>
                <a:tc gridSpan="2">
                  <a:txBody>
                    <a:bodyPr/>
                    <a:lstStyle/>
                    <a:p>
                      <a:pPr>
                        <a:lnSpc>
                          <a:spcPts val="1100"/>
                        </a:lnSpc>
                        <a:spcAft>
                          <a:spcPts val="0"/>
                        </a:spcAft>
                      </a:pPr>
                      <a:r>
                        <a:rPr lang="en-US" sz="1000" dirty="0">
                          <a:effectLst/>
                        </a:rPr>
                        <a:t>   </a:t>
                      </a:r>
                      <a:r>
                        <a:rPr lang="zh-CN" sz="1000" dirty="0">
                          <a:effectLst/>
                        </a:rPr>
                        <a:t>风险应对</a:t>
                      </a:r>
                      <a:endParaRPr lang="zh-CN" sz="1000" dirty="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gridSpan="2">
                  <a:txBody>
                    <a:bodyPr/>
                    <a:lstStyle/>
                    <a:p>
                      <a:pPr>
                        <a:lnSpc>
                          <a:spcPts val="1100"/>
                        </a:lnSpc>
                        <a:spcAft>
                          <a:spcPts val="0"/>
                        </a:spcAft>
                      </a:pPr>
                      <a:r>
                        <a:rPr lang="en-US" sz="1000">
                          <a:effectLst/>
                        </a:rPr>
                        <a:t>   </a:t>
                      </a:r>
                      <a:r>
                        <a:rPr lang="zh-CN" sz="1000">
                          <a:effectLst/>
                        </a:rPr>
                        <a:t>风险监控</a:t>
                      </a:r>
                      <a:endParaRPr lang="zh-CN" sz="10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r>
              <a:tr h="382905">
                <a:tc>
                  <a:txBody>
                    <a:bodyPr/>
                    <a:lstStyle/>
                    <a:p>
                      <a:pPr>
                        <a:lnSpc>
                          <a:spcPts val="1100"/>
                        </a:lnSpc>
                        <a:spcAft>
                          <a:spcPts val="0"/>
                        </a:spcAft>
                      </a:pPr>
                      <a:r>
                        <a:rPr lang="zh-CN" sz="1000" dirty="0">
                          <a:effectLst/>
                        </a:rPr>
                        <a:t>风险</a:t>
                      </a:r>
                      <a:r>
                        <a:rPr lang="en-US" sz="1000" dirty="0">
                          <a:effectLst/>
                        </a:rPr>
                        <a:t>ID</a:t>
                      </a:r>
                      <a:endParaRPr lang="zh-CN" sz="1000" dirty="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风险名称</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风险内容</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定性分析</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定量分析</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综合分析</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采取措施</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应对效果</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定期评估时间</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定期评估效果</a:t>
                      </a:r>
                      <a:endParaRPr lang="zh-CN" sz="1000">
                        <a:effectLst/>
                        <a:latin typeface="Times New Roman" panose="02020603050405020304" pitchFamily="18" charset="0"/>
                        <a:ea typeface="宋体" panose="02010600030101010101" pitchFamily="2" charset="-122"/>
                      </a:endParaRPr>
                    </a:p>
                  </a:txBody>
                  <a:tcPr marL="68580" marR="68580" marT="0" marB="0"/>
                </a:tc>
              </a:tr>
              <a:tr h="0">
                <a:tc>
                  <a:txBody>
                    <a:bodyPr/>
                    <a:lstStyle/>
                    <a:p>
                      <a:pPr>
                        <a:lnSpc>
                          <a:spcPts val="1100"/>
                        </a:lnSpc>
                        <a:spcAft>
                          <a:spcPts val="0"/>
                        </a:spcAft>
                      </a:pPr>
                      <a:r>
                        <a:rPr lang="en-US" sz="1000">
                          <a:effectLst/>
                        </a:rPr>
                        <a:t>1 </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计划变更</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计划的变动风险较大</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较小</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en-US" sz="1000">
                          <a:effectLst/>
                        </a:rPr>
                        <a:t>0.1</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风险较小</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渐进明细，及时修改</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良好</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每月</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良好</a:t>
                      </a:r>
                      <a:endParaRPr lang="zh-CN" sz="1000">
                        <a:effectLst/>
                        <a:latin typeface="Times New Roman" panose="02020603050405020304" pitchFamily="18" charset="0"/>
                        <a:ea typeface="宋体" panose="02010600030101010101" pitchFamily="2" charset="-122"/>
                      </a:endParaRPr>
                    </a:p>
                  </a:txBody>
                  <a:tcPr marL="68580" marR="68580" marT="0" marB="0"/>
                </a:tc>
              </a:tr>
              <a:tr h="0">
                <a:tc>
                  <a:txBody>
                    <a:bodyPr/>
                    <a:lstStyle/>
                    <a:p>
                      <a:pPr>
                        <a:lnSpc>
                          <a:spcPts val="1100"/>
                        </a:lnSpc>
                        <a:spcAft>
                          <a:spcPts val="0"/>
                        </a:spcAft>
                      </a:pPr>
                      <a:r>
                        <a:rPr lang="en-US" sz="1000">
                          <a:effectLst/>
                        </a:rPr>
                        <a:t>2</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成本风险</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由于客户较远，交通工具成本风险较大</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较小</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en-US" sz="1000">
                          <a:effectLst/>
                        </a:rPr>
                        <a:t>0.1</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风险较小</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精心安排见客户的次数</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良好</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每月</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良好</a:t>
                      </a:r>
                      <a:endParaRPr lang="zh-CN" sz="1000">
                        <a:effectLst/>
                        <a:latin typeface="Times New Roman" panose="02020603050405020304" pitchFamily="18" charset="0"/>
                        <a:ea typeface="宋体" panose="02010600030101010101" pitchFamily="2" charset="-122"/>
                      </a:endParaRPr>
                    </a:p>
                  </a:txBody>
                  <a:tcPr marL="68580" marR="68580" marT="0" marB="0"/>
                </a:tc>
              </a:tr>
              <a:tr h="0">
                <a:tc>
                  <a:txBody>
                    <a:bodyPr/>
                    <a:lstStyle/>
                    <a:p>
                      <a:pPr>
                        <a:lnSpc>
                          <a:spcPts val="1100"/>
                        </a:lnSpc>
                        <a:spcAft>
                          <a:spcPts val="0"/>
                        </a:spcAft>
                      </a:pPr>
                      <a:r>
                        <a:rPr lang="en-US" sz="1000">
                          <a:effectLst/>
                        </a:rPr>
                        <a:t>3 </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人员风险</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个别人员不服从领导，存在流失风险</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较大</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en-US" sz="1000">
                          <a:effectLst/>
                        </a:rPr>
                        <a:t>0.3</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风险较大</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了解其想法，有针对性采取措施</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一般</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每周</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一般</a:t>
                      </a:r>
                      <a:endParaRPr lang="zh-CN" sz="1000">
                        <a:effectLst/>
                        <a:latin typeface="Times New Roman" panose="02020603050405020304" pitchFamily="18" charset="0"/>
                        <a:ea typeface="宋体" panose="02010600030101010101" pitchFamily="2" charset="-122"/>
                      </a:endParaRPr>
                    </a:p>
                  </a:txBody>
                  <a:tcPr marL="68580" marR="68580" marT="0" marB="0"/>
                </a:tc>
              </a:tr>
              <a:tr h="0">
                <a:tc>
                  <a:txBody>
                    <a:bodyPr/>
                    <a:lstStyle/>
                    <a:p>
                      <a:pPr>
                        <a:lnSpc>
                          <a:spcPts val="1100"/>
                        </a:lnSpc>
                        <a:spcAft>
                          <a:spcPts val="0"/>
                        </a:spcAft>
                      </a:pPr>
                      <a:r>
                        <a:rPr lang="en-US" sz="1000">
                          <a:effectLst/>
                        </a:rPr>
                        <a:t>4 </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用户风险</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用户对该项目态度不明，可能会拖延付款</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大</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en-US" sz="1000">
                          <a:effectLst/>
                        </a:rPr>
                        <a:t>0.4</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风险很大</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努力摸清客户想法</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较差</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每月</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较差</a:t>
                      </a:r>
                      <a:endParaRPr lang="zh-CN" sz="1000">
                        <a:effectLst/>
                        <a:latin typeface="Times New Roman" panose="02020603050405020304" pitchFamily="18" charset="0"/>
                        <a:ea typeface="宋体" panose="02010600030101010101" pitchFamily="2" charset="-122"/>
                      </a:endParaRPr>
                    </a:p>
                  </a:txBody>
                  <a:tcPr marL="68580" marR="68580" marT="0" marB="0"/>
                </a:tc>
              </a:tr>
              <a:tr h="0">
                <a:tc>
                  <a:txBody>
                    <a:bodyPr/>
                    <a:lstStyle/>
                    <a:p>
                      <a:pPr>
                        <a:lnSpc>
                          <a:spcPts val="1100"/>
                        </a:lnSpc>
                        <a:spcAft>
                          <a:spcPts val="0"/>
                        </a:spcAft>
                      </a:pPr>
                      <a:r>
                        <a:rPr lang="en-US" sz="1000">
                          <a:effectLst/>
                        </a:rPr>
                        <a:t>5 </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技术风险</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项目组对移动信息化技术不熟悉，存在风险</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较小</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en-US" sz="1000">
                          <a:effectLst/>
                        </a:rPr>
                        <a:t>0.1</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风险较小</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组织项目部内部移动信息化技术培训和交流</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良好</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每周</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dirty="0">
                          <a:effectLst/>
                        </a:rPr>
                        <a:t>良好</a:t>
                      </a:r>
                      <a:endParaRPr lang="zh-CN" sz="100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graphicFrame>
        <p:nvGraphicFramePr>
          <p:cNvPr id="6" name="图示 5"/>
          <p:cNvGraphicFramePr/>
          <p:nvPr>
            <p:extLst>
              <p:ext uri="{D42A27DB-BD31-4B8C-83A1-F6EECF244321}">
                <p14:modId xmlns:p14="http://schemas.microsoft.com/office/powerpoint/2010/main" val="677728942"/>
              </p:ext>
            </p:extLst>
          </p:nvPr>
        </p:nvGraphicFramePr>
        <p:xfrm>
          <a:off x="6202018" y="1828800"/>
          <a:ext cx="5879548" cy="354090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文本框 6"/>
          <p:cNvSpPr txBox="1"/>
          <p:nvPr/>
        </p:nvSpPr>
        <p:spPr>
          <a:xfrm>
            <a:off x="8256104" y="2252870"/>
            <a:ext cx="1895061" cy="369332"/>
          </a:xfrm>
          <a:prstGeom prst="rect">
            <a:avLst/>
          </a:prstGeom>
          <a:noFill/>
        </p:spPr>
        <p:txBody>
          <a:bodyPr wrap="square" rtlCol="0">
            <a:spAutoFit/>
          </a:bodyPr>
          <a:lstStyle/>
          <a:p>
            <a:r>
              <a:rPr lang="zh-CN" altLang="en-US" b="1" dirty="0" smtClean="0"/>
              <a:t>风险管理四步法</a:t>
            </a:r>
            <a:endParaRPr lang="zh-CN" altLang="en-US" b="1" dirty="0"/>
          </a:p>
        </p:txBody>
      </p:sp>
    </p:spTree>
    <p:extLst>
      <p:ext uri="{BB962C8B-B14F-4D97-AF65-F5344CB8AC3E}">
        <p14:creationId xmlns:p14="http://schemas.microsoft.com/office/powerpoint/2010/main" val="227004939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a:spLocks noChangeArrowheads="1"/>
          </p:cNvSpPr>
          <p:nvPr>
            <p:custDataLst>
              <p:tags r:id="rId1"/>
            </p:custDataLst>
          </p:nvPr>
        </p:nvSpPr>
        <p:spPr bwMode="auto">
          <a:xfrm>
            <a:off x="1568450" y="1816101"/>
            <a:ext cx="4205288" cy="3154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19900" b="1" dirty="0" smtClean="0">
                <a:solidFill>
                  <a:schemeClr val="accent1"/>
                </a:solidFill>
                <a:latin typeface="Arial Black" panose="020B0A04020102020204" pitchFamily="34" charset="0"/>
                <a:ea typeface="微软雅黑" panose="020B0503020204020204" pitchFamily="34" charset="-122"/>
                <a:cs typeface="Times New Roman" panose="02020603050405020304" pitchFamily="18" charset="0"/>
              </a:rPr>
              <a:t>06</a:t>
            </a:r>
            <a:endParaRPr lang="zh-CN" altLang="en-US" sz="19900" b="1" dirty="0">
              <a:solidFill>
                <a:schemeClr val="accent1"/>
              </a:solidFill>
              <a:latin typeface="Arial Black" panose="020B0A04020102020204" pitchFamily="34" charset="0"/>
              <a:ea typeface="微软雅黑" panose="020B0503020204020204" pitchFamily="34" charset="-122"/>
              <a:cs typeface="Times New Roman" panose="02020603050405020304" pitchFamily="18" charset="0"/>
            </a:endParaRPr>
          </a:p>
        </p:txBody>
      </p:sp>
      <p:sp>
        <p:nvSpPr>
          <p:cNvPr id="4" name="文本框 3"/>
          <p:cNvSpPr txBox="1"/>
          <p:nvPr>
            <p:custDataLst>
              <p:tags r:id="rId2"/>
            </p:custDataLst>
          </p:nvPr>
        </p:nvSpPr>
        <p:spPr>
          <a:xfrm>
            <a:off x="5411789" y="2782889"/>
            <a:ext cx="4662487" cy="523875"/>
          </a:xfrm>
          <a:prstGeom prst="rect">
            <a:avLst/>
          </a:prstGeom>
          <a:noFill/>
        </p:spPr>
        <p:txBody>
          <a:bodyPr>
            <a:spAutoFit/>
          </a:bodyPr>
          <a:lstStyle/>
          <a:p>
            <a:pPr algn="ctr">
              <a:defRPr/>
            </a:pPr>
            <a:r>
              <a:rPr lang="zh-CN" altLang="en-US" sz="2800" b="1" dirty="0" smtClean="0">
                <a:solidFill>
                  <a:schemeClr val="accent1"/>
                </a:solidFill>
                <a:latin typeface="+mj-ea"/>
                <a:ea typeface="+mj-ea"/>
              </a:rPr>
              <a:t>企业战略管理</a:t>
            </a:r>
            <a:endParaRPr lang="en-US" altLang="zh-CN" sz="2800" b="1" dirty="0">
              <a:solidFill>
                <a:schemeClr val="accent1"/>
              </a:solidFill>
              <a:latin typeface="+mj-ea"/>
              <a:ea typeface="+mj-ea"/>
            </a:endParaRPr>
          </a:p>
        </p:txBody>
      </p:sp>
      <p:sp>
        <p:nvSpPr>
          <p:cNvPr id="5" name="文本框 4"/>
          <p:cNvSpPr txBox="1"/>
          <p:nvPr>
            <p:custDataLst>
              <p:tags r:id="rId3"/>
            </p:custDataLst>
          </p:nvPr>
        </p:nvSpPr>
        <p:spPr>
          <a:xfrm>
            <a:off x="5451545" y="3470276"/>
            <a:ext cx="4645025" cy="523220"/>
          </a:xfrm>
          <a:prstGeom prst="rect">
            <a:avLst/>
          </a:prstGeom>
          <a:noFill/>
        </p:spPr>
        <p:txBody>
          <a:bodyPr>
            <a:spAutoFit/>
          </a:bodyPr>
          <a:lstStyle/>
          <a:p>
            <a:pPr>
              <a:defRPr/>
            </a:pPr>
            <a:r>
              <a:rPr lang="zh-CN" altLang="en-US" sz="1400" dirty="0" smtClean="0">
                <a:latin typeface="+mn-ea"/>
                <a:cs typeface="Times New Roman" panose="02020603050405020304" pitchFamily="18" charset="0"/>
              </a:rPr>
              <a:t>    本章</a:t>
            </a:r>
            <a:r>
              <a:rPr lang="zh-CN" altLang="en-US" sz="1400" dirty="0">
                <a:latin typeface="+mn-ea"/>
                <a:cs typeface="Times New Roman" panose="02020603050405020304" pitchFamily="18" charset="0"/>
              </a:rPr>
              <a:t>主要是</a:t>
            </a:r>
            <a:r>
              <a:rPr lang="zh-CN" altLang="en-US" sz="1400" dirty="0" smtClean="0">
                <a:latin typeface="+mn-ea"/>
                <a:cs typeface="Times New Roman" panose="02020603050405020304" pitchFamily="18" charset="0"/>
              </a:rPr>
              <a:t>介绍咨询顾问帮助企业进行企业</a:t>
            </a:r>
            <a:r>
              <a:rPr lang="zh-CN" altLang="en-US" sz="1400" dirty="0">
                <a:latin typeface="+mn-ea"/>
                <a:cs typeface="Times New Roman" panose="02020603050405020304" pitchFamily="18" charset="0"/>
              </a:rPr>
              <a:t>战略管理的本质是帮助企业赢得竞争优势。</a:t>
            </a:r>
            <a:endParaRPr lang="da-DK" altLang="zh-CN" sz="1400" dirty="0">
              <a:latin typeface="+mn-ea"/>
              <a:cs typeface="Times New Roman" panose="02020603050405020304" pitchFamily="18" charset="0"/>
            </a:endParaRPr>
          </a:p>
        </p:txBody>
      </p:sp>
      <p:cxnSp>
        <p:nvCxnSpPr>
          <p:cNvPr id="6" name="直接连接符 5"/>
          <p:cNvCxnSpPr/>
          <p:nvPr>
            <p:custDataLst>
              <p:tags r:id="rId4"/>
            </p:custDataLst>
          </p:nvPr>
        </p:nvCxnSpPr>
        <p:spPr>
          <a:xfrm>
            <a:off x="5494338" y="3394075"/>
            <a:ext cx="4608512" cy="0"/>
          </a:xfrm>
          <a:prstGeom prst="line">
            <a:avLst/>
          </a:prstGeom>
          <a:ln w="12700">
            <a:solidFill>
              <a:schemeClr val="tx1">
                <a:lumMod val="20000"/>
                <a:lumOff val="80000"/>
              </a:schemeClr>
            </a:solidFill>
            <a:headEnd type="oval"/>
            <a:tailEnd type="oval"/>
          </a:ln>
        </p:spPr>
        <p:style>
          <a:lnRef idx="1">
            <a:schemeClr val="accent1"/>
          </a:lnRef>
          <a:fillRef idx="0">
            <a:schemeClr val="accent1"/>
          </a:fillRef>
          <a:effectRef idx="0">
            <a:schemeClr val="accent1"/>
          </a:effectRef>
          <a:fontRef idx="minor">
            <a:schemeClr val="tx1"/>
          </a:fontRef>
        </p:style>
      </p:cxnSp>
      <p:sp>
        <p:nvSpPr>
          <p:cNvPr id="7" name="文本框 11"/>
          <p:cNvSpPr txBox="1">
            <a:spLocks noChangeArrowheads="1"/>
          </p:cNvSpPr>
          <p:nvPr>
            <p:custDataLst>
              <p:tags r:id="rId5"/>
            </p:custDataLst>
          </p:nvPr>
        </p:nvSpPr>
        <p:spPr bwMode="auto">
          <a:xfrm>
            <a:off x="1568450" y="3070226"/>
            <a:ext cx="3843338" cy="64633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3600" b="1" dirty="0">
                <a:solidFill>
                  <a:schemeClr val="accent1"/>
                </a:solidFill>
                <a:latin typeface="Times New Roman" panose="02020603050405020304" pitchFamily="18" charset="0"/>
                <a:cs typeface="Times New Roman" panose="02020603050405020304" pitchFamily="18" charset="0"/>
              </a:rPr>
              <a:t>      </a:t>
            </a:r>
            <a:r>
              <a:rPr lang="en-US" altLang="zh-CN" sz="3600" b="1" dirty="0" smtClean="0">
                <a:solidFill>
                  <a:schemeClr val="accent1"/>
                </a:solidFill>
                <a:latin typeface="Times New Roman" panose="02020603050405020304" pitchFamily="18" charset="0"/>
                <a:cs typeface="Times New Roman" panose="02020603050405020304" pitchFamily="18" charset="0"/>
              </a:rPr>
              <a:t> PART SIX</a:t>
            </a:r>
            <a:endParaRPr lang="zh-CN" altLang="en-US" sz="3600" b="1" dirty="0">
              <a:solidFill>
                <a:schemeClr val="accent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79317890"/>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399246" y="386366"/>
            <a:ext cx="11302424" cy="7598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smtClean="0">
                <a:solidFill>
                  <a:srgbClr val="FFC000"/>
                </a:solidFill>
                <a:latin typeface="微软雅黑" panose="020B0503020204020204" pitchFamily="34" charset="-122"/>
                <a:ea typeface="微软雅黑" panose="020B0503020204020204" pitchFamily="34" charset="-122"/>
              </a:rPr>
              <a:t>6-1 </a:t>
            </a:r>
            <a:r>
              <a:rPr lang="zh-CN" altLang="en-US" sz="2800" dirty="0" smtClean="0">
                <a:solidFill>
                  <a:srgbClr val="FFC000"/>
                </a:solidFill>
                <a:latin typeface="微软雅黑" panose="020B0503020204020204" pitchFamily="34" charset="-122"/>
                <a:ea typeface="微软雅黑" panose="020B0503020204020204" pitchFamily="34" charset="-122"/>
              </a:rPr>
              <a:t>企业战略管理是什么</a:t>
            </a:r>
            <a:r>
              <a:rPr lang="en-US" altLang="zh-CN" sz="2800" dirty="0" smtClean="0">
                <a:solidFill>
                  <a:srgbClr val="FFC000"/>
                </a:solidFill>
                <a:latin typeface="微软雅黑" panose="020B0503020204020204" pitchFamily="34" charset="-122"/>
                <a:ea typeface="微软雅黑" panose="020B0503020204020204" pitchFamily="34" charset="-122"/>
              </a:rPr>
              <a:t>-</a:t>
            </a:r>
            <a:r>
              <a:rPr lang="zh-CN" altLang="en-US" sz="2800" dirty="0" smtClean="0">
                <a:solidFill>
                  <a:srgbClr val="FFC000"/>
                </a:solidFill>
                <a:latin typeface="微软雅黑" panose="020B0503020204020204" pitchFamily="34" charset="-122"/>
                <a:ea typeface="微软雅黑" panose="020B0503020204020204" pitchFamily="34" charset="-122"/>
              </a:rPr>
              <a:t>战略管理的历史与流派</a:t>
            </a:r>
            <a:endParaRPr lang="zh-CN" altLang="en-US" sz="2800" dirty="0">
              <a:solidFill>
                <a:srgbClr val="FFC000"/>
              </a:solidFill>
              <a:latin typeface="微软雅黑" panose="020B0503020204020204" pitchFamily="34" charset="-122"/>
              <a:ea typeface="微软雅黑" panose="020B0503020204020204" pitchFamily="34"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1276170790"/>
              </p:ext>
            </p:extLst>
          </p:nvPr>
        </p:nvGraphicFramePr>
        <p:xfrm>
          <a:off x="1836351" y="1640750"/>
          <a:ext cx="7042607" cy="5025097"/>
        </p:xfrm>
        <a:graphic>
          <a:graphicData uri="http://schemas.openxmlformats.org/drawingml/2006/table">
            <a:tbl>
              <a:tblPr>
                <a:tableStyleId>{5C22544A-7EE6-4342-B048-85BDC9FD1C3A}</a:tableStyleId>
              </a:tblPr>
              <a:tblGrid>
                <a:gridCol w="913192"/>
                <a:gridCol w="1878637"/>
                <a:gridCol w="1293066"/>
                <a:gridCol w="2957712"/>
              </a:tblGrid>
              <a:tr h="331883">
                <a:tc>
                  <a:txBody>
                    <a:bodyPr/>
                    <a:lstStyle/>
                    <a:p>
                      <a:pPr marL="0" indent="0">
                        <a:lnSpc>
                          <a:spcPts val="1100"/>
                        </a:lnSpc>
                        <a:spcAft>
                          <a:spcPts val="0"/>
                        </a:spcAft>
                      </a:pPr>
                      <a:r>
                        <a:rPr lang="zh-CN" sz="1000" dirty="0">
                          <a:effectLst/>
                        </a:rPr>
                        <a:t>学派名称</a:t>
                      </a:r>
                      <a:endParaRPr lang="zh-CN" sz="1000" dirty="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经典著作</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代表人物</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主要观点</a:t>
                      </a:r>
                      <a:endParaRPr lang="zh-CN" sz="1000">
                        <a:effectLst/>
                        <a:latin typeface="Times New Roman" panose="02020603050405020304" pitchFamily="18" charset="0"/>
                        <a:ea typeface="宋体" panose="02010600030101010101" pitchFamily="2" charset="-122"/>
                      </a:endParaRPr>
                    </a:p>
                  </a:txBody>
                  <a:tcPr marL="68580" marR="68580" marT="0" marB="0"/>
                </a:tc>
              </a:tr>
              <a:tr h="675479">
                <a:tc>
                  <a:txBody>
                    <a:bodyPr/>
                    <a:lstStyle/>
                    <a:p>
                      <a:pPr>
                        <a:lnSpc>
                          <a:spcPts val="1100"/>
                        </a:lnSpc>
                        <a:spcAft>
                          <a:spcPts val="0"/>
                        </a:spcAft>
                      </a:pPr>
                      <a:r>
                        <a:rPr lang="zh-CN" sz="1000">
                          <a:effectLst/>
                        </a:rPr>
                        <a:t>设计学派</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企业政策：课文与案例》</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安德鲁斯</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将战略构造区分为制订与实施两大部分，认为企业战略是使组织自身的条件与所处环境的机会相适应。常用分析方法是</a:t>
                      </a:r>
                      <a:r>
                        <a:rPr lang="en-US" sz="1000">
                          <a:effectLst/>
                        </a:rPr>
                        <a:t>SWOT</a:t>
                      </a:r>
                      <a:r>
                        <a:rPr lang="zh-CN" sz="1000">
                          <a:effectLst/>
                        </a:rPr>
                        <a:t>分析。</a:t>
                      </a:r>
                      <a:endParaRPr lang="zh-CN" sz="1000">
                        <a:effectLst/>
                        <a:latin typeface="Times New Roman" panose="02020603050405020304" pitchFamily="18" charset="0"/>
                        <a:ea typeface="宋体" panose="02010600030101010101" pitchFamily="2" charset="-122"/>
                      </a:endParaRPr>
                    </a:p>
                  </a:txBody>
                  <a:tcPr marL="68580" marR="68580" marT="0" marB="0"/>
                </a:tc>
              </a:tr>
              <a:tr h="503681">
                <a:tc>
                  <a:txBody>
                    <a:bodyPr/>
                    <a:lstStyle/>
                    <a:p>
                      <a:pPr>
                        <a:lnSpc>
                          <a:spcPts val="1100"/>
                        </a:lnSpc>
                        <a:spcAft>
                          <a:spcPts val="0"/>
                        </a:spcAft>
                      </a:pPr>
                      <a:r>
                        <a:rPr lang="zh-CN" sz="1000">
                          <a:effectLst/>
                        </a:rPr>
                        <a:t>计划学派</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公司战略》</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en-US" sz="1000">
                          <a:effectLst/>
                        </a:rPr>
                        <a:t>H</a:t>
                      </a:r>
                      <a:r>
                        <a:rPr lang="zh-CN" sz="1000">
                          <a:effectLst/>
                        </a:rPr>
                        <a:t>·伊格尔安索夫</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其中心特征是“正式化”，即正式化的程序、正式化的训练、正式化的分析。在定量分析方面已有长足进展。</a:t>
                      </a:r>
                      <a:endParaRPr lang="zh-CN" sz="1000">
                        <a:effectLst/>
                        <a:latin typeface="Times New Roman" panose="02020603050405020304" pitchFamily="18" charset="0"/>
                        <a:ea typeface="宋体" panose="02010600030101010101" pitchFamily="2" charset="-122"/>
                      </a:endParaRPr>
                    </a:p>
                  </a:txBody>
                  <a:tcPr marL="68580" marR="68580" marT="0" marB="0"/>
                </a:tc>
              </a:tr>
              <a:tr h="675479">
                <a:tc>
                  <a:txBody>
                    <a:bodyPr/>
                    <a:lstStyle/>
                    <a:p>
                      <a:pPr>
                        <a:lnSpc>
                          <a:spcPts val="1100"/>
                        </a:lnSpc>
                        <a:spcAft>
                          <a:spcPts val="0"/>
                        </a:spcAft>
                      </a:pPr>
                      <a:r>
                        <a:rPr lang="zh-CN" sz="1000">
                          <a:effectLst/>
                        </a:rPr>
                        <a:t>定位学派</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竞争战略》</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迈克尔·波特</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将视角第一次从企业转向行业，注重分析外部环境，提供了五力模型，价值链模型等分析方法，帮助企业找到适合于自身的竞争战略。</a:t>
                      </a:r>
                      <a:endParaRPr lang="zh-CN" sz="1000">
                        <a:effectLst/>
                        <a:latin typeface="Times New Roman" panose="02020603050405020304" pitchFamily="18" charset="0"/>
                        <a:ea typeface="宋体" panose="02010600030101010101" pitchFamily="2" charset="-122"/>
                      </a:endParaRPr>
                    </a:p>
                  </a:txBody>
                  <a:tcPr marL="68580" marR="68580" marT="0" marB="0"/>
                </a:tc>
              </a:tr>
              <a:tr h="331883">
                <a:tc>
                  <a:txBody>
                    <a:bodyPr/>
                    <a:lstStyle/>
                    <a:p>
                      <a:pPr>
                        <a:lnSpc>
                          <a:spcPts val="1100"/>
                        </a:lnSpc>
                        <a:spcAft>
                          <a:spcPts val="0"/>
                        </a:spcAft>
                      </a:pPr>
                      <a:r>
                        <a:rPr lang="zh-CN" sz="1000">
                          <a:effectLst/>
                        </a:rPr>
                        <a:t>企业家学派</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组织缔造者》</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科林斯和摩尔</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企业战略是由企业领导人制定的，是企业家对企业未来发展的看法。</a:t>
                      </a:r>
                      <a:endParaRPr lang="zh-CN" sz="1000">
                        <a:effectLst/>
                        <a:latin typeface="Times New Roman" panose="02020603050405020304" pitchFamily="18" charset="0"/>
                        <a:ea typeface="宋体" panose="02010600030101010101" pitchFamily="2" charset="-122"/>
                      </a:endParaRPr>
                    </a:p>
                  </a:txBody>
                  <a:tcPr marL="68580" marR="68580" marT="0" marB="0"/>
                </a:tc>
              </a:tr>
              <a:tr h="331883">
                <a:tc>
                  <a:txBody>
                    <a:bodyPr/>
                    <a:lstStyle/>
                    <a:p>
                      <a:pPr>
                        <a:lnSpc>
                          <a:spcPts val="1100"/>
                        </a:lnSpc>
                        <a:spcAft>
                          <a:spcPts val="0"/>
                        </a:spcAft>
                      </a:pPr>
                      <a:r>
                        <a:rPr lang="zh-CN" sz="1000">
                          <a:effectLst/>
                        </a:rPr>
                        <a:t>认知学派</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陷入泥潭，不能自拔》</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斯道</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强调企业战略的制定既需要理性思维，也需要非理性思维。</a:t>
                      </a:r>
                      <a:endParaRPr lang="zh-CN" sz="1000">
                        <a:effectLst/>
                        <a:latin typeface="Times New Roman" panose="02020603050405020304" pitchFamily="18" charset="0"/>
                        <a:ea typeface="宋体" panose="02010600030101010101" pitchFamily="2" charset="-122"/>
                      </a:endParaRPr>
                    </a:p>
                  </a:txBody>
                  <a:tcPr marL="68580" marR="68580" marT="0" marB="0"/>
                </a:tc>
              </a:tr>
              <a:tr h="503681">
                <a:tc>
                  <a:txBody>
                    <a:bodyPr/>
                    <a:lstStyle/>
                    <a:p>
                      <a:pPr>
                        <a:lnSpc>
                          <a:spcPts val="1100"/>
                        </a:lnSpc>
                        <a:spcAft>
                          <a:spcPts val="0"/>
                        </a:spcAft>
                      </a:pPr>
                      <a:r>
                        <a:rPr lang="zh-CN" sz="1000">
                          <a:effectLst/>
                        </a:rPr>
                        <a:t>学习学派</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应变战略：逻辑渐进主义》</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奎因</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认为企业战略是集体和个人学习的结果，需要适应当前的变化，根据变化来制定战略</a:t>
                      </a:r>
                      <a:endParaRPr lang="zh-CN" sz="1000">
                        <a:effectLst/>
                        <a:latin typeface="Times New Roman" panose="02020603050405020304" pitchFamily="18" charset="0"/>
                        <a:ea typeface="宋体" panose="02010600030101010101" pitchFamily="2" charset="-122"/>
                      </a:endParaRPr>
                    </a:p>
                  </a:txBody>
                  <a:tcPr marL="68580" marR="68580" marT="0" marB="0"/>
                </a:tc>
              </a:tr>
              <a:tr h="675479">
                <a:tc>
                  <a:txBody>
                    <a:bodyPr/>
                    <a:lstStyle/>
                    <a:p>
                      <a:pPr>
                        <a:lnSpc>
                          <a:spcPts val="1100"/>
                        </a:lnSpc>
                        <a:spcAft>
                          <a:spcPts val="0"/>
                        </a:spcAft>
                      </a:pPr>
                      <a:r>
                        <a:rPr lang="zh-CN" sz="1000">
                          <a:effectLst/>
                        </a:rPr>
                        <a:t>权力学派</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论战略形成：政治概念》</a:t>
                      </a:r>
                    </a:p>
                    <a:p>
                      <a:pPr>
                        <a:lnSpc>
                          <a:spcPts val="1100"/>
                        </a:lnSpc>
                        <a:spcAft>
                          <a:spcPts val="0"/>
                        </a:spcAft>
                      </a:pPr>
                      <a:r>
                        <a:rPr lang="zh-CN" sz="1000">
                          <a:effectLst/>
                        </a:rPr>
                        <a:t>《组织的外部控制》</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马克·米兰</a:t>
                      </a:r>
                    </a:p>
                    <a:p>
                      <a:pPr>
                        <a:lnSpc>
                          <a:spcPts val="1100"/>
                        </a:lnSpc>
                        <a:spcAft>
                          <a:spcPts val="0"/>
                        </a:spcAft>
                      </a:pPr>
                      <a:r>
                        <a:rPr lang="zh-CN" sz="1000">
                          <a:effectLst/>
                        </a:rPr>
                        <a:t>普费弗和萨兰西克</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认为企业战略的形成是企业内部的不同利益团体之间相互竞争，讨价还价，相互博弈的过程。企业战略并不是由某一个人决定的，而是一群人。</a:t>
                      </a:r>
                      <a:endParaRPr lang="zh-CN" sz="1000">
                        <a:effectLst/>
                        <a:latin typeface="Times New Roman" panose="02020603050405020304" pitchFamily="18" charset="0"/>
                        <a:ea typeface="宋体" panose="02010600030101010101" pitchFamily="2" charset="-122"/>
                      </a:endParaRPr>
                    </a:p>
                  </a:txBody>
                  <a:tcPr marL="68580" marR="68580" marT="0" marB="0"/>
                </a:tc>
              </a:tr>
              <a:tr h="331883">
                <a:tc>
                  <a:txBody>
                    <a:bodyPr/>
                    <a:lstStyle/>
                    <a:p>
                      <a:pPr>
                        <a:lnSpc>
                          <a:spcPts val="1100"/>
                        </a:lnSpc>
                        <a:spcAft>
                          <a:spcPts val="0"/>
                        </a:spcAft>
                      </a:pPr>
                      <a:r>
                        <a:rPr lang="zh-CN" sz="1000">
                          <a:effectLst/>
                        </a:rPr>
                        <a:t>文化学派</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长远规划的组织理论》</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艾瑞克</a:t>
                      </a:r>
                      <a:r>
                        <a:rPr lang="en-US" sz="1000">
                          <a:effectLst/>
                        </a:rPr>
                        <a:t>·</a:t>
                      </a:r>
                      <a:r>
                        <a:rPr lang="zh-CN" sz="1000">
                          <a:effectLst/>
                        </a:rPr>
                        <a:t>莱恩曼</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认为战略制定是观念形态的形成和维持过程。</a:t>
                      </a:r>
                      <a:endParaRPr lang="zh-CN" sz="1000">
                        <a:effectLst/>
                        <a:latin typeface="Times New Roman" panose="02020603050405020304" pitchFamily="18" charset="0"/>
                        <a:ea typeface="宋体" panose="02010600030101010101" pitchFamily="2" charset="-122"/>
                      </a:endParaRPr>
                    </a:p>
                  </a:txBody>
                  <a:tcPr marL="68580" marR="68580" marT="0" marB="0"/>
                </a:tc>
              </a:tr>
              <a:tr h="331883">
                <a:tc>
                  <a:txBody>
                    <a:bodyPr/>
                    <a:lstStyle/>
                    <a:p>
                      <a:pPr>
                        <a:lnSpc>
                          <a:spcPts val="1100"/>
                        </a:lnSpc>
                        <a:spcAft>
                          <a:spcPts val="0"/>
                        </a:spcAft>
                      </a:pPr>
                      <a:r>
                        <a:rPr lang="zh-CN" sz="1000">
                          <a:effectLst/>
                        </a:rPr>
                        <a:t>环境学派</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无</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汉曼</a:t>
                      </a:r>
                    </a:p>
                    <a:p>
                      <a:pPr>
                        <a:lnSpc>
                          <a:spcPts val="1100"/>
                        </a:lnSpc>
                        <a:spcAft>
                          <a:spcPts val="0"/>
                        </a:spcAft>
                      </a:pPr>
                      <a:r>
                        <a:rPr lang="zh-CN" sz="1000">
                          <a:effectLst/>
                        </a:rPr>
                        <a:t>福瑞曼</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认为环境、领导、组织是战略制定的三股力量，而起决定性因素的还是环境。</a:t>
                      </a:r>
                      <a:endParaRPr lang="zh-CN" sz="1000">
                        <a:effectLst/>
                        <a:latin typeface="Times New Roman" panose="02020603050405020304" pitchFamily="18" charset="0"/>
                        <a:ea typeface="宋体" panose="02010600030101010101" pitchFamily="2" charset="-122"/>
                      </a:endParaRPr>
                    </a:p>
                  </a:txBody>
                  <a:tcPr marL="68580" marR="68580" marT="0" marB="0"/>
                </a:tc>
              </a:tr>
              <a:tr h="331883">
                <a:tc>
                  <a:txBody>
                    <a:bodyPr/>
                    <a:lstStyle/>
                    <a:p>
                      <a:pPr>
                        <a:lnSpc>
                          <a:spcPts val="1100"/>
                        </a:lnSpc>
                        <a:spcAft>
                          <a:spcPts val="0"/>
                        </a:spcAft>
                      </a:pPr>
                      <a:r>
                        <a:rPr lang="zh-CN" sz="1000" dirty="0">
                          <a:effectLst/>
                        </a:rPr>
                        <a:t>结构学派</a:t>
                      </a:r>
                      <a:endParaRPr lang="zh-CN" sz="1000" dirty="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里卡洛斯”的悖论》</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a:effectLst/>
                        </a:rPr>
                        <a:t>米勒</a:t>
                      </a:r>
                      <a:endParaRPr lang="zh-CN" sz="10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ts val="1100"/>
                        </a:lnSpc>
                        <a:spcAft>
                          <a:spcPts val="0"/>
                        </a:spcAft>
                      </a:pPr>
                      <a:r>
                        <a:rPr lang="zh-CN" sz="1000" dirty="0">
                          <a:effectLst/>
                        </a:rPr>
                        <a:t>认为各个学派之间的理论是可调和的，强调状态和变迁。</a:t>
                      </a:r>
                      <a:endParaRPr lang="zh-CN" sz="100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spTree>
    <p:extLst>
      <p:ext uri="{BB962C8B-B14F-4D97-AF65-F5344CB8AC3E}">
        <p14:creationId xmlns:p14="http://schemas.microsoft.com/office/powerpoint/2010/main" val="92109352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399246" y="386366"/>
            <a:ext cx="11302424" cy="7598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smtClean="0">
                <a:solidFill>
                  <a:srgbClr val="FFC000"/>
                </a:solidFill>
                <a:latin typeface="微软雅黑" panose="020B0503020204020204" pitchFamily="34" charset="-122"/>
                <a:ea typeface="微软雅黑" panose="020B0503020204020204" pitchFamily="34" charset="-122"/>
              </a:rPr>
              <a:t>6-1 </a:t>
            </a:r>
            <a:r>
              <a:rPr lang="zh-CN" altLang="en-US" sz="2800" dirty="0" smtClean="0">
                <a:solidFill>
                  <a:srgbClr val="FFC000"/>
                </a:solidFill>
                <a:latin typeface="微软雅黑" panose="020B0503020204020204" pitchFamily="34" charset="-122"/>
                <a:ea typeface="微软雅黑" panose="020B0503020204020204" pitchFamily="34" charset="-122"/>
              </a:rPr>
              <a:t>企业战略管理是什么</a:t>
            </a:r>
            <a:r>
              <a:rPr lang="en-US" altLang="zh-CN" sz="2800" dirty="0" smtClean="0">
                <a:solidFill>
                  <a:srgbClr val="FFC000"/>
                </a:solidFill>
                <a:latin typeface="微软雅黑" panose="020B0503020204020204" pitchFamily="34" charset="-122"/>
                <a:ea typeface="微软雅黑" panose="020B0503020204020204" pitchFamily="34" charset="-122"/>
              </a:rPr>
              <a:t>-</a:t>
            </a:r>
            <a:r>
              <a:rPr lang="zh-CN" altLang="en-US" sz="2800" dirty="0" smtClean="0">
                <a:solidFill>
                  <a:srgbClr val="FFC000"/>
                </a:solidFill>
                <a:latin typeface="微软雅黑" panose="020B0503020204020204" pitchFamily="34" charset="-122"/>
                <a:ea typeface="微软雅黑" panose="020B0503020204020204" pitchFamily="34" charset="-122"/>
              </a:rPr>
              <a:t>战略管理的基本流程</a:t>
            </a:r>
            <a:endParaRPr lang="zh-CN" altLang="en-US" sz="2800" dirty="0">
              <a:solidFill>
                <a:srgbClr val="FFC000"/>
              </a:solidFill>
              <a:latin typeface="微软雅黑" panose="020B0503020204020204" pitchFamily="34" charset="-122"/>
              <a:ea typeface="微软雅黑" panose="020B0503020204020204" pitchFamily="34" charset="-122"/>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3056845381"/>
              </p:ext>
            </p:extLst>
          </p:nvPr>
        </p:nvGraphicFramePr>
        <p:xfrm>
          <a:off x="1503335" y="4346713"/>
          <a:ext cx="9094245" cy="1815548"/>
        </p:xfrm>
        <a:graphic>
          <a:graphicData uri="http://schemas.openxmlformats.org/presentationml/2006/ole">
            <mc:AlternateContent xmlns:mc="http://schemas.openxmlformats.org/markup-compatibility/2006">
              <mc:Choice xmlns:v="urn:schemas-microsoft-com:vml" Requires="v">
                <p:oleObj spid="_x0000_s25812" name="Visio" r:id="rId3" imgW="5828589" imgH="1163782" progId="Visio.Drawing.11">
                  <p:embed/>
                </p:oleObj>
              </mc:Choice>
              <mc:Fallback>
                <p:oleObj name="Visio" r:id="rId3" imgW="5828589" imgH="1163782"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3335" y="4346713"/>
                        <a:ext cx="9094245" cy="1815548"/>
                      </a:xfrm>
                      <a:prstGeom prst="rect">
                        <a:avLst/>
                      </a:prstGeom>
                      <a:noFill/>
                    </p:spPr>
                  </p:pic>
                </p:oleObj>
              </mc:Fallback>
            </mc:AlternateContent>
          </a:graphicData>
        </a:graphic>
      </p:graphicFrame>
      <p:sp>
        <p:nvSpPr>
          <p:cNvPr id="7" name="矩形 6"/>
          <p:cNvSpPr/>
          <p:nvPr/>
        </p:nvSpPr>
        <p:spPr>
          <a:xfrm>
            <a:off x="1503335" y="1827647"/>
            <a:ext cx="9094245" cy="2031325"/>
          </a:xfrm>
          <a:prstGeom prst="rect">
            <a:avLst/>
          </a:prstGeom>
        </p:spPr>
        <p:txBody>
          <a:bodyPr wrap="square">
            <a:spAutoFit/>
          </a:bodyPr>
          <a:lstStyle/>
          <a:p>
            <a:r>
              <a:rPr lang="en-US" altLang="zh-CN" dirty="0" smtClean="0">
                <a:latin typeface="Times New Roman" panose="02020603050405020304" pitchFamily="18" charset="0"/>
                <a:cs typeface="Times New Roman" panose="02020603050405020304" pitchFamily="18" charset="0"/>
              </a:rPr>
              <a:t>        </a:t>
            </a:r>
            <a:r>
              <a:rPr lang="zh-CN" altLang="zh-CN" dirty="0" smtClean="0">
                <a:latin typeface="Times New Roman" panose="02020603050405020304" pitchFamily="18" charset="0"/>
                <a:cs typeface="Times New Roman" panose="02020603050405020304" pitchFamily="18" charset="0"/>
              </a:rPr>
              <a:t>战略</a:t>
            </a:r>
            <a:r>
              <a:rPr lang="zh-CN" altLang="zh-CN" dirty="0">
                <a:latin typeface="Times New Roman" panose="02020603050405020304" pitchFamily="18" charset="0"/>
                <a:cs typeface="Times New Roman" panose="02020603050405020304" pitchFamily="18" charset="0"/>
              </a:rPr>
              <a:t>管理基本流程包括战略分析、战略选择、战略实施、战略评估与控制。其中战略分析又分为内部环境分析和外部</a:t>
            </a:r>
            <a:r>
              <a:rPr lang="zh-CN" altLang="zh-CN" dirty="0" smtClean="0">
                <a:latin typeface="Times New Roman" panose="02020603050405020304" pitchFamily="18" charset="0"/>
                <a:cs typeface="Times New Roman" panose="02020603050405020304" pitchFamily="18" charset="0"/>
              </a:rPr>
              <a:t>环境分析</a:t>
            </a:r>
            <a:r>
              <a:rPr lang="zh-CN" altLang="en-US" dirty="0" smtClean="0">
                <a:latin typeface="Times New Roman" panose="02020603050405020304" pitchFamily="18" charset="0"/>
                <a:cs typeface="Times New Roman" panose="02020603050405020304" pitchFamily="18" charset="0"/>
              </a:rPr>
              <a:t>。</a:t>
            </a:r>
            <a:r>
              <a:rPr lang="zh-CN" altLang="zh-CN" dirty="0"/>
              <a:t>战略选择主要运用</a:t>
            </a:r>
            <a:r>
              <a:rPr lang="en-US" altLang="zh-CN" dirty="0"/>
              <a:t>SWOT</a:t>
            </a:r>
            <a:r>
              <a:rPr lang="zh-CN" altLang="zh-CN" dirty="0"/>
              <a:t>分析等分析方法对可能的战略进行评估，结合各个战略选择方案的优缺点，给出综合性的</a:t>
            </a:r>
            <a:r>
              <a:rPr lang="zh-CN" altLang="zh-CN" dirty="0" smtClean="0"/>
              <a:t>意见</a:t>
            </a:r>
            <a:r>
              <a:rPr lang="zh-CN" altLang="en-US" dirty="0" smtClean="0"/>
              <a:t>。</a:t>
            </a:r>
            <a:r>
              <a:rPr lang="zh-CN" altLang="zh-CN" dirty="0"/>
              <a:t>战略实施主要研究贯彻战略意图碰到的具体问题，如企业资源在各个部门之间如何分配、组织机构在实施战略时如何进行调整、企业文化如何适应并推动战略实施过程</a:t>
            </a:r>
            <a:r>
              <a:rPr lang="zh-CN" altLang="zh-CN" dirty="0" smtClean="0"/>
              <a:t>等</a:t>
            </a:r>
            <a:r>
              <a:rPr lang="zh-CN" altLang="en-US" dirty="0" smtClean="0"/>
              <a:t>。</a:t>
            </a:r>
            <a:r>
              <a:rPr lang="zh-CN" altLang="zh-CN" dirty="0"/>
              <a:t>战略评估与控制实际上是一个反馈的过程，通过不断获取基层组织的反馈信息，可以根据信息进行分析并进行战略调整。</a:t>
            </a:r>
            <a:endParaRPr lang="zh-CN" altLang="en-US" dirty="0"/>
          </a:p>
        </p:txBody>
      </p:sp>
    </p:spTree>
    <p:extLst>
      <p:ext uri="{BB962C8B-B14F-4D97-AF65-F5344CB8AC3E}">
        <p14:creationId xmlns:p14="http://schemas.microsoft.com/office/powerpoint/2010/main" val="1394465896"/>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399246" y="386366"/>
            <a:ext cx="11302424" cy="7598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smtClean="0">
                <a:solidFill>
                  <a:srgbClr val="FFC000"/>
                </a:solidFill>
                <a:latin typeface="微软雅黑" panose="020B0503020204020204" pitchFamily="34" charset="-122"/>
                <a:ea typeface="微软雅黑" panose="020B0503020204020204" pitchFamily="34" charset="-122"/>
              </a:rPr>
              <a:t>6-2 </a:t>
            </a:r>
            <a:r>
              <a:rPr lang="zh-CN" altLang="en-US" sz="2800" dirty="0" smtClean="0">
                <a:solidFill>
                  <a:srgbClr val="FFC000"/>
                </a:solidFill>
                <a:latin typeface="微软雅黑" panose="020B0503020204020204" pitchFamily="34" charset="-122"/>
                <a:ea typeface="微软雅黑" panose="020B0503020204020204" pitchFamily="34" charset="-122"/>
              </a:rPr>
              <a:t>战略分析工具与思路</a:t>
            </a:r>
            <a:endParaRPr lang="zh-CN" altLang="en-US" sz="2800" dirty="0">
              <a:solidFill>
                <a:srgbClr val="FFC000"/>
              </a:solidFill>
              <a:latin typeface="微软雅黑" panose="020B0503020204020204" pitchFamily="34" charset="-122"/>
              <a:ea typeface="微软雅黑" panose="020B0503020204020204" pitchFamily="34" charset="-122"/>
            </a:endParaRPr>
          </a:p>
        </p:txBody>
      </p:sp>
      <p:graphicFrame>
        <p:nvGraphicFramePr>
          <p:cNvPr id="4" name="图示 3"/>
          <p:cNvGraphicFramePr/>
          <p:nvPr>
            <p:extLst>
              <p:ext uri="{D42A27DB-BD31-4B8C-83A1-F6EECF244321}">
                <p14:modId xmlns:p14="http://schemas.microsoft.com/office/powerpoint/2010/main" val="266831042"/>
              </p:ext>
            </p:extLst>
          </p:nvPr>
        </p:nvGraphicFramePr>
        <p:xfrm>
          <a:off x="3573670" y="1262861"/>
          <a:ext cx="8128000"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文本框 4"/>
          <p:cNvSpPr txBox="1"/>
          <p:nvPr/>
        </p:nvSpPr>
        <p:spPr>
          <a:xfrm>
            <a:off x="1126434" y="3273287"/>
            <a:ext cx="2544417" cy="1200329"/>
          </a:xfrm>
          <a:prstGeom prst="rect">
            <a:avLst/>
          </a:prstGeom>
          <a:noFill/>
        </p:spPr>
        <p:txBody>
          <a:bodyPr wrap="square" rtlCol="0">
            <a:spAutoFit/>
          </a:bodyPr>
          <a:lstStyle/>
          <a:p>
            <a:r>
              <a:rPr lang="zh-CN" altLang="en-US" dirty="0" smtClean="0"/>
              <a:t>        综合运行各种分析工具和分析思路来进行企业内部环境分析和外部环境分析。</a:t>
            </a:r>
            <a:endParaRPr lang="zh-CN" altLang="en-US" dirty="0"/>
          </a:p>
        </p:txBody>
      </p:sp>
    </p:spTree>
    <p:extLst>
      <p:ext uri="{BB962C8B-B14F-4D97-AF65-F5344CB8AC3E}">
        <p14:creationId xmlns:p14="http://schemas.microsoft.com/office/powerpoint/2010/main" val="177629516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399246" y="386366"/>
            <a:ext cx="11302424" cy="7598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smtClean="0">
                <a:solidFill>
                  <a:srgbClr val="FFC000"/>
                </a:solidFill>
                <a:latin typeface="微软雅黑" panose="020B0503020204020204" pitchFamily="34" charset="-122"/>
                <a:ea typeface="微软雅黑" panose="020B0503020204020204" pitchFamily="34" charset="-122"/>
              </a:rPr>
              <a:t>6-3 </a:t>
            </a:r>
            <a:r>
              <a:rPr lang="zh-CN" altLang="en-US" sz="2800" dirty="0" smtClean="0">
                <a:solidFill>
                  <a:srgbClr val="FFC000"/>
                </a:solidFill>
                <a:latin typeface="微软雅黑" panose="020B0503020204020204" pitchFamily="34" charset="-122"/>
                <a:ea typeface="微软雅黑" panose="020B0503020204020204" pitchFamily="34" charset="-122"/>
              </a:rPr>
              <a:t>战略形成的层次结构</a:t>
            </a:r>
            <a:endParaRPr lang="zh-CN" altLang="en-US" sz="2800" dirty="0">
              <a:solidFill>
                <a:srgbClr val="FFC000"/>
              </a:solidFill>
              <a:latin typeface="微软雅黑" panose="020B0503020204020204" pitchFamily="34" charset="-122"/>
              <a:ea typeface="微软雅黑" panose="020B0503020204020204" pitchFamily="34" charset="-122"/>
            </a:endParaRPr>
          </a:p>
        </p:txBody>
      </p:sp>
      <p:graphicFrame>
        <p:nvGraphicFramePr>
          <p:cNvPr id="3" name="图示 2"/>
          <p:cNvGraphicFramePr/>
          <p:nvPr>
            <p:extLst>
              <p:ext uri="{D42A27DB-BD31-4B8C-83A1-F6EECF244321}">
                <p14:modId xmlns:p14="http://schemas.microsoft.com/office/powerpoint/2010/main" val="2207180296"/>
              </p:ext>
            </p:extLst>
          </p:nvPr>
        </p:nvGraphicFramePr>
        <p:xfrm>
          <a:off x="-658192" y="1331750"/>
          <a:ext cx="8128000"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cxnSp>
        <p:nvCxnSpPr>
          <p:cNvPr id="5" name="直接箭头连接符 4"/>
          <p:cNvCxnSpPr/>
          <p:nvPr/>
        </p:nvCxnSpPr>
        <p:spPr>
          <a:xfrm>
            <a:off x="6679096" y="2186609"/>
            <a:ext cx="1616765" cy="0"/>
          </a:xfrm>
          <a:prstGeom prst="straightConnector1">
            <a:avLst/>
          </a:prstGeom>
          <a:ln w="19050">
            <a:solidFill>
              <a:schemeClr val="accent1"/>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9" name="圆角矩形 8"/>
          <p:cNvSpPr/>
          <p:nvPr/>
        </p:nvSpPr>
        <p:spPr>
          <a:xfrm>
            <a:off x="8534400" y="4764531"/>
            <a:ext cx="3458817" cy="622852"/>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200">
                <a:solidFill>
                  <a:schemeClr val="tx1"/>
                </a:solidFill>
              </a:rPr>
              <a:t>在谋划企业战略的时候同样需要注意的是，在诸多战略目标之中，哪个或哪些是其重点，即主要战略</a:t>
            </a:r>
          </a:p>
        </p:txBody>
      </p:sp>
      <p:cxnSp>
        <p:nvCxnSpPr>
          <p:cNvPr id="10" name="直接箭头连接符 9"/>
          <p:cNvCxnSpPr/>
          <p:nvPr/>
        </p:nvCxnSpPr>
        <p:spPr>
          <a:xfrm>
            <a:off x="6679096" y="2915572"/>
            <a:ext cx="1616765" cy="0"/>
          </a:xfrm>
          <a:prstGeom prst="straightConnector1">
            <a:avLst/>
          </a:prstGeom>
          <a:ln w="19050">
            <a:solidFill>
              <a:schemeClr val="accent1"/>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11" name="圆角矩形 10"/>
          <p:cNvSpPr/>
          <p:nvPr/>
        </p:nvSpPr>
        <p:spPr>
          <a:xfrm>
            <a:off x="8534400" y="2577642"/>
            <a:ext cx="3458817" cy="622852"/>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200">
                <a:solidFill>
                  <a:schemeClr val="tx1"/>
                </a:solidFill>
              </a:rPr>
              <a:t>企业使命则着重强调企业需要完成的大事，一定要完成的任务</a:t>
            </a:r>
          </a:p>
        </p:txBody>
      </p:sp>
      <p:cxnSp>
        <p:nvCxnSpPr>
          <p:cNvPr id="12" name="直接箭头连接符 11"/>
          <p:cNvCxnSpPr/>
          <p:nvPr/>
        </p:nvCxnSpPr>
        <p:spPr>
          <a:xfrm>
            <a:off x="6679096" y="3644535"/>
            <a:ext cx="1616765" cy="0"/>
          </a:xfrm>
          <a:prstGeom prst="straightConnector1">
            <a:avLst/>
          </a:prstGeom>
          <a:ln w="19050">
            <a:solidFill>
              <a:schemeClr val="accent1"/>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13" name="圆角矩形 12"/>
          <p:cNvSpPr/>
          <p:nvPr/>
        </p:nvSpPr>
        <p:spPr>
          <a:xfrm>
            <a:off x="8534400" y="3306605"/>
            <a:ext cx="3458817" cy="622852"/>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200">
                <a:solidFill>
                  <a:schemeClr val="tx1"/>
                </a:solidFill>
              </a:rPr>
              <a:t>企业目标从时间维度来看，分为中长期发展目标（</a:t>
            </a:r>
            <a:r>
              <a:rPr lang="en-US" altLang="zh-CN" sz="1200">
                <a:solidFill>
                  <a:schemeClr val="tx1"/>
                </a:solidFill>
              </a:rPr>
              <a:t>3~5</a:t>
            </a:r>
            <a:r>
              <a:rPr lang="zh-CN" altLang="en-US" sz="1200">
                <a:solidFill>
                  <a:schemeClr val="tx1"/>
                </a:solidFill>
              </a:rPr>
              <a:t>年）和短期发展目标（</a:t>
            </a:r>
            <a:r>
              <a:rPr lang="en-US" altLang="zh-CN" sz="1200">
                <a:solidFill>
                  <a:schemeClr val="tx1"/>
                </a:solidFill>
              </a:rPr>
              <a:t>1</a:t>
            </a:r>
            <a:r>
              <a:rPr lang="zh-CN" altLang="en-US" sz="1200">
                <a:solidFill>
                  <a:schemeClr val="tx1"/>
                </a:solidFill>
              </a:rPr>
              <a:t>年之内）；从空间维度来看，分为企业整体目标和部门目标</a:t>
            </a:r>
            <a:endParaRPr lang="zh-CN" altLang="en-US" sz="1200" dirty="0">
              <a:solidFill>
                <a:schemeClr val="tx1"/>
              </a:solidFill>
            </a:endParaRPr>
          </a:p>
        </p:txBody>
      </p:sp>
      <p:cxnSp>
        <p:nvCxnSpPr>
          <p:cNvPr id="14" name="直接箭头连接符 13"/>
          <p:cNvCxnSpPr/>
          <p:nvPr/>
        </p:nvCxnSpPr>
        <p:spPr>
          <a:xfrm>
            <a:off x="6679096" y="4373498"/>
            <a:ext cx="1616765" cy="0"/>
          </a:xfrm>
          <a:prstGeom prst="straightConnector1">
            <a:avLst/>
          </a:prstGeom>
          <a:ln w="19050">
            <a:solidFill>
              <a:schemeClr val="accent1"/>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15" name="圆角矩形 14"/>
          <p:cNvSpPr/>
          <p:nvPr/>
        </p:nvSpPr>
        <p:spPr>
          <a:xfrm>
            <a:off x="8534400" y="4035568"/>
            <a:ext cx="3458817" cy="622852"/>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200">
                <a:solidFill>
                  <a:schemeClr val="tx1"/>
                </a:solidFill>
              </a:rPr>
              <a:t>战略内容也就是对企业中长期发展目标和短期发展目标的具体描述，从各个角度来对企业目标进行详细阐述</a:t>
            </a:r>
          </a:p>
        </p:txBody>
      </p:sp>
      <p:cxnSp>
        <p:nvCxnSpPr>
          <p:cNvPr id="16" name="直接箭头连接符 15"/>
          <p:cNvCxnSpPr/>
          <p:nvPr/>
        </p:nvCxnSpPr>
        <p:spPr>
          <a:xfrm>
            <a:off x="6679095" y="5082583"/>
            <a:ext cx="1616765" cy="0"/>
          </a:xfrm>
          <a:prstGeom prst="straightConnector1">
            <a:avLst/>
          </a:prstGeom>
          <a:ln w="19050">
            <a:solidFill>
              <a:schemeClr val="accent1"/>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17" name="圆角矩形 16"/>
          <p:cNvSpPr/>
          <p:nvPr/>
        </p:nvSpPr>
        <p:spPr>
          <a:xfrm>
            <a:off x="8527776" y="1868559"/>
            <a:ext cx="3458817" cy="622852"/>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200">
                <a:solidFill>
                  <a:schemeClr val="tx1"/>
                </a:solidFill>
              </a:rPr>
              <a:t>企业愿景描述企业未来发展的美好前途，需要具有鼓舞人、打动人的力量，愿景是一个梦想，但是比梦想更具有可操作性</a:t>
            </a:r>
          </a:p>
        </p:txBody>
      </p:sp>
      <p:cxnSp>
        <p:nvCxnSpPr>
          <p:cNvPr id="18" name="直接箭头连接符 17"/>
          <p:cNvCxnSpPr/>
          <p:nvPr/>
        </p:nvCxnSpPr>
        <p:spPr>
          <a:xfrm>
            <a:off x="6679096" y="5831424"/>
            <a:ext cx="1616765" cy="0"/>
          </a:xfrm>
          <a:prstGeom prst="straightConnector1">
            <a:avLst/>
          </a:prstGeom>
          <a:ln w="19050">
            <a:solidFill>
              <a:schemeClr val="accent1"/>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19" name="圆角矩形 18"/>
          <p:cNvSpPr/>
          <p:nvPr/>
        </p:nvSpPr>
        <p:spPr>
          <a:xfrm>
            <a:off x="8534400" y="5493494"/>
            <a:ext cx="3458817" cy="622852"/>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200">
                <a:solidFill>
                  <a:schemeClr val="tx1"/>
                </a:solidFill>
              </a:rPr>
              <a:t>战略举措也就是为了完成企业战略，需要做哪些保障维护工作</a:t>
            </a:r>
          </a:p>
        </p:txBody>
      </p:sp>
    </p:spTree>
    <p:extLst>
      <p:ext uri="{BB962C8B-B14F-4D97-AF65-F5344CB8AC3E}">
        <p14:creationId xmlns:p14="http://schemas.microsoft.com/office/powerpoint/2010/main" val="11173920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文本框 2"/>
          <p:cNvSpPr txBox="1">
            <a:spLocks noChangeArrowheads="1"/>
          </p:cNvSpPr>
          <p:nvPr>
            <p:custDataLst>
              <p:tags r:id="rId2"/>
            </p:custDataLst>
          </p:nvPr>
        </p:nvSpPr>
        <p:spPr bwMode="auto">
          <a:xfrm>
            <a:off x="1568450" y="1816101"/>
            <a:ext cx="4205288" cy="3154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19900" b="1" dirty="0" smtClean="0">
                <a:solidFill>
                  <a:schemeClr val="accent1"/>
                </a:solidFill>
                <a:latin typeface="Arial Black" panose="020B0A04020102020204" pitchFamily="34" charset="0"/>
                <a:ea typeface="微软雅黑" panose="020B0503020204020204" pitchFamily="34" charset="-122"/>
                <a:cs typeface="Times New Roman" panose="02020603050405020304" pitchFamily="18" charset="0"/>
              </a:rPr>
              <a:t>01</a:t>
            </a:r>
            <a:endParaRPr lang="zh-CN" altLang="en-US" sz="19900" b="1" dirty="0">
              <a:solidFill>
                <a:schemeClr val="accent1"/>
              </a:solidFill>
              <a:latin typeface="Arial Black" panose="020B0A04020102020204" pitchFamily="34" charset="0"/>
              <a:ea typeface="微软雅黑" panose="020B0503020204020204" pitchFamily="34" charset="-122"/>
              <a:cs typeface="Times New Roman" panose="02020603050405020304" pitchFamily="18" charset="0"/>
            </a:endParaRPr>
          </a:p>
        </p:txBody>
      </p:sp>
      <p:sp>
        <p:nvSpPr>
          <p:cNvPr id="4" name="文本框 3"/>
          <p:cNvSpPr txBox="1"/>
          <p:nvPr>
            <p:custDataLst>
              <p:tags r:id="rId3"/>
            </p:custDataLst>
          </p:nvPr>
        </p:nvSpPr>
        <p:spPr>
          <a:xfrm>
            <a:off x="5411789" y="2782889"/>
            <a:ext cx="4662487" cy="523875"/>
          </a:xfrm>
          <a:prstGeom prst="rect">
            <a:avLst/>
          </a:prstGeom>
          <a:noFill/>
        </p:spPr>
        <p:txBody>
          <a:bodyPr>
            <a:spAutoFit/>
          </a:bodyPr>
          <a:lstStyle/>
          <a:p>
            <a:pPr algn="ctr">
              <a:defRPr/>
            </a:pPr>
            <a:r>
              <a:rPr lang="zh-CN" altLang="en-US" sz="2800" b="1" dirty="0" smtClean="0">
                <a:solidFill>
                  <a:schemeClr val="accent1"/>
                </a:solidFill>
                <a:latin typeface="+mj-ea"/>
                <a:ea typeface="+mj-ea"/>
              </a:rPr>
              <a:t>谁是</a:t>
            </a:r>
            <a:r>
              <a:rPr lang="en-US" altLang="zh-CN" sz="2800" b="1" dirty="0" smtClean="0">
                <a:solidFill>
                  <a:schemeClr val="accent1"/>
                </a:solidFill>
                <a:latin typeface="+mj-ea"/>
                <a:ea typeface="+mj-ea"/>
              </a:rPr>
              <a:t>IT</a:t>
            </a:r>
            <a:r>
              <a:rPr lang="zh-CN" altLang="en-US" sz="2800" b="1" dirty="0" smtClean="0">
                <a:solidFill>
                  <a:schemeClr val="accent1"/>
                </a:solidFill>
                <a:latin typeface="+mj-ea"/>
                <a:ea typeface="+mj-ea"/>
              </a:rPr>
              <a:t>售前</a:t>
            </a:r>
            <a:endParaRPr lang="en-US" altLang="zh-CN" sz="2800" b="1" dirty="0">
              <a:solidFill>
                <a:schemeClr val="accent1"/>
              </a:solidFill>
              <a:latin typeface="+mj-ea"/>
              <a:ea typeface="+mj-ea"/>
            </a:endParaRPr>
          </a:p>
        </p:txBody>
      </p:sp>
      <p:sp>
        <p:nvSpPr>
          <p:cNvPr id="5" name="文本框 4"/>
          <p:cNvSpPr txBox="1"/>
          <p:nvPr>
            <p:custDataLst>
              <p:tags r:id="rId4"/>
            </p:custDataLst>
          </p:nvPr>
        </p:nvSpPr>
        <p:spPr>
          <a:xfrm>
            <a:off x="5411789" y="3470276"/>
            <a:ext cx="4645025" cy="523220"/>
          </a:xfrm>
          <a:prstGeom prst="rect">
            <a:avLst/>
          </a:prstGeom>
          <a:noFill/>
        </p:spPr>
        <p:txBody>
          <a:bodyPr>
            <a:spAutoFit/>
          </a:bodyPr>
          <a:lstStyle/>
          <a:p>
            <a:pPr>
              <a:defRPr/>
            </a:pPr>
            <a:r>
              <a:rPr lang="zh-CN" altLang="en-US" sz="1400" dirty="0" smtClean="0">
                <a:latin typeface="+mn-ea"/>
                <a:cs typeface="Times New Roman" panose="02020603050405020304" pitchFamily="18" charset="0"/>
              </a:rPr>
              <a:t>    本章主要告诉读者</a:t>
            </a:r>
            <a:r>
              <a:rPr lang="en-US" altLang="zh-CN" sz="1400" dirty="0" smtClean="0">
                <a:latin typeface="+mn-ea"/>
                <a:cs typeface="Times New Roman" panose="02020603050405020304" pitchFamily="18" charset="0"/>
              </a:rPr>
              <a:t>IT</a:t>
            </a:r>
            <a:r>
              <a:rPr lang="zh-CN" altLang="en-US" sz="1400" dirty="0" smtClean="0">
                <a:latin typeface="+mn-ea"/>
                <a:cs typeface="Times New Roman" panose="02020603050405020304" pitchFamily="18" charset="0"/>
              </a:rPr>
              <a:t>售前是怎样一群人，他们的工作职责、必备素质、知识体系、发展方向等内容。</a:t>
            </a:r>
            <a:endParaRPr lang="da-DK" altLang="zh-CN" sz="1400" dirty="0">
              <a:latin typeface="+mn-ea"/>
              <a:cs typeface="Times New Roman" panose="02020603050405020304" pitchFamily="18" charset="0"/>
            </a:endParaRPr>
          </a:p>
        </p:txBody>
      </p:sp>
      <p:cxnSp>
        <p:nvCxnSpPr>
          <p:cNvPr id="7" name="直接连接符 6"/>
          <p:cNvCxnSpPr/>
          <p:nvPr>
            <p:custDataLst>
              <p:tags r:id="rId5"/>
            </p:custDataLst>
          </p:nvPr>
        </p:nvCxnSpPr>
        <p:spPr>
          <a:xfrm>
            <a:off x="5494338" y="3394075"/>
            <a:ext cx="4608512" cy="0"/>
          </a:xfrm>
          <a:prstGeom prst="line">
            <a:avLst/>
          </a:prstGeom>
          <a:ln w="12700">
            <a:solidFill>
              <a:schemeClr val="tx1">
                <a:lumMod val="20000"/>
                <a:lumOff val="80000"/>
              </a:schemeClr>
            </a:solidFill>
            <a:headEnd type="oval"/>
            <a:tailEnd type="oval"/>
          </a:ln>
        </p:spPr>
        <p:style>
          <a:lnRef idx="1">
            <a:schemeClr val="accent1"/>
          </a:lnRef>
          <a:fillRef idx="0">
            <a:schemeClr val="accent1"/>
          </a:fillRef>
          <a:effectRef idx="0">
            <a:schemeClr val="accent1"/>
          </a:effectRef>
          <a:fontRef idx="minor">
            <a:schemeClr val="tx1"/>
          </a:fontRef>
        </p:style>
      </p:cxnSp>
      <p:sp>
        <p:nvSpPr>
          <p:cNvPr id="2054" name="文本框 11"/>
          <p:cNvSpPr txBox="1">
            <a:spLocks noChangeArrowheads="1"/>
          </p:cNvSpPr>
          <p:nvPr>
            <p:custDataLst>
              <p:tags r:id="rId6"/>
            </p:custDataLst>
          </p:nvPr>
        </p:nvSpPr>
        <p:spPr bwMode="auto">
          <a:xfrm>
            <a:off x="1524000" y="3070226"/>
            <a:ext cx="3887788" cy="6461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3600" b="1" dirty="0">
                <a:solidFill>
                  <a:schemeClr val="accent1"/>
                </a:solidFill>
                <a:latin typeface="Times New Roman" panose="02020603050405020304" pitchFamily="18" charset="0"/>
                <a:cs typeface="Times New Roman" panose="02020603050405020304" pitchFamily="18" charset="0"/>
              </a:rPr>
              <a:t>      PART ONE</a:t>
            </a:r>
            <a:endParaRPr lang="zh-CN" altLang="en-US" sz="3600" b="1" dirty="0">
              <a:solidFill>
                <a:schemeClr val="accent1"/>
              </a:solidFill>
              <a:latin typeface="Times New Roman" panose="02020603050405020304" pitchFamily="18" charset="0"/>
              <a:cs typeface="Times New Roman" panose="02020603050405020304" pitchFamily="18" charset="0"/>
            </a:endParaRPr>
          </a:p>
        </p:txBody>
      </p:sp>
    </p:spTree>
    <p:custDataLst>
      <p:tags r:id="rId1"/>
    </p:custDataLst>
    <p:extLst>
      <p:ext uri="{BB962C8B-B14F-4D97-AF65-F5344CB8AC3E}">
        <p14:creationId xmlns:p14="http://schemas.microsoft.com/office/powerpoint/2010/main" val="1169606314"/>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399246" y="386366"/>
            <a:ext cx="11302424" cy="7598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smtClean="0">
                <a:solidFill>
                  <a:srgbClr val="FFC000"/>
                </a:solidFill>
                <a:latin typeface="微软雅黑" panose="020B0503020204020204" pitchFamily="34" charset="-122"/>
                <a:ea typeface="微软雅黑" panose="020B0503020204020204" pitchFamily="34" charset="-122"/>
              </a:rPr>
              <a:t>6-4 </a:t>
            </a:r>
            <a:r>
              <a:rPr lang="zh-CN" altLang="en-US" sz="2800" dirty="0" smtClean="0">
                <a:solidFill>
                  <a:srgbClr val="FFC000"/>
                </a:solidFill>
                <a:latin typeface="微软雅黑" panose="020B0503020204020204" pitchFamily="34" charset="-122"/>
                <a:ea typeface="微软雅黑" panose="020B0503020204020204" pitchFamily="34" charset="-122"/>
              </a:rPr>
              <a:t>后续战略实施控制</a:t>
            </a:r>
            <a:endParaRPr lang="zh-CN" altLang="en-US" sz="2800" dirty="0">
              <a:solidFill>
                <a:srgbClr val="FFC000"/>
              </a:solidFill>
              <a:latin typeface="微软雅黑" panose="020B0503020204020204" pitchFamily="34" charset="-122"/>
              <a:ea typeface="微软雅黑" panose="020B0503020204020204" pitchFamily="34" charset="-122"/>
            </a:endParaRPr>
          </a:p>
        </p:txBody>
      </p:sp>
      <p:grpSp>
        <p:nvGrpSpPr>
          <p:cNvPr id="45" name="组合 44"/>
          <p:cNvGrpSpPr/>
          <p:nvPr/>
        </p:nvGrpSpPr>
        <p:grpSpPr>
          <a:xfrm>
            <a:off x="1604684" y="1782323"/>
            <a:ext cx="8820130" cy="4194405"/>
            <a:chOff x="1604684" y="1782323"/>
            <a:chExt cx="8820130" cy="4194405"/>
          </a:xfrm>
        </p:grpSpPr>
        <p:sp>
          <p:nvSpPr>
            <p:cNvPr id="3" name="圆角矩形 2"/>
            <p:cNvSpPr/>
            <p:nvPr/>
          </p:nvSpPr>
          <p:spPr>
            <a:xfrm>
              <a:off x="1907317" y="2286475"/>
              <a:ext cx="1192696" cy="477079"/>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rPr>
                <a:t>坚持方向原则</a:t>
              </a:r>
              <a:endParaRPr lang="zh-CN" altLang="en-US" dirty="0">
                <a:solidFill>
                  <a:schemeClr val="tx1"/>
                </a:solidFill>
              </a:endParaRPr>
            </a:p>
          </p:txBody>
        </p:sp>
        <p:sp>
          <p:nvSpPr>
            <p:cNvPr id="4" name="圆角矩形 3"/>
            <p:cNvSpPr/>
            <p:nvPr/>
          </p:nvSpPr>
          <p:spPr>
            <a:xfrm>
              <a:off x="1881809" y="3150837"/>
              <a:ext cx="1192696" cy="477079"/>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rPr>
                <a:t>权变原则</a:t>
              </a:r>
              <a:endParaRPr lang="zh-CN" altLang="en-US" dirty="0">
                <a:solidFill>
                  <a:schemeClr val="tx1"/>
                </a:solidFill>
              </a:endParaRPr>
            </a:p>
          </p:txBody>
        </p:sp>
        <p:sp>
          <p:nvSpPr>
            <p:cNvPr id="5" name="圆角矩形 4"/>
            <p:cNvSpPr/>
            <p:nvPr/>
          </p:nvSpPr>
          <p:spPr>
            <a:xfrm>
              <a:off x="1881809" y="4015199"/>
              <a:ext cx="1192696" cy="477079"/>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rPr>
                <a:t>适度合理原则</a:t>
              </a:r>
              <a:endParaRPr lang="zh-CN" altLang="en-US" dirty="0">
                <a:solidFill>
                  <a:schemeClr val="tx1"/>
                </a:solidFill>
              </a:endParaRPr>
            </a:p>
          </p:txBody>
        </p:sp>
        <p:sp>
          <p:nvSpPr>
            <p:cNvPr id="7" name="圆角矩形 6"/>
            <p:cNvSpPr/>
            <p:nvPr/>
          </p:nvSpPr>
          <p:spPr>
            <a:xfrm>
              <a:off x="3518453" y="3160637"/>
              <a:ext cx="1192696" cy="477079"/>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tx1"/>
                  </a:solidFill>
                </a:rPr>
                <a:t>战略实施</a:t>
              </a:r>
              <a:endParaRPr lang="zh-CN" altLang="en-US" b="1" dirty="0">
                <a:solidFill>
                  <a:schemeClr val="tx1"/>
                </a:solidFill>
              </a:endParaRPr>
            </a:p>
          </p:txBody>
        </p:sp>
        <p:sp>
          <p:nvSpPr>
            <p:cNvPr id="8" name="圆角矩形 7"/>
            <p:cNvSpPr/>
            <p:nvPr/>
          </p:nvSpPr>
          <p:spPr>
            <a:xfrm>
              <a:off x="5186251" y="3167265"/>
              <a:ext cx="1192696" cy="477079"/>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rPr>
                <a:t>组织机构问题</a:t>
              </a:r>
              <a:endParaRPr lang="zh-CN" altLang="en-US" dirty="0">
                <a:solidFill>
                  <a:schemeClr val="tx1"/>
                </a:solidFill>
              </a:endParaRPr>
            </a:p>
          </p:txBody>
        </p:sp>
        <p:sp>
          <p:nvSpPr>
            <p:cNvPr id="9" name="圆角矩形 8"/>
            <p:cNvSpPr/>
            <p:nvPr/>
          </p:nvSpPr>
          <p:spPr>
            <a:xfrm>
              <a:off x="5155097" y="2272834"/>
              <a:ext cx="1192696" cy="477079"/>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rPr>
                <a:t>企业文化问题</a:t>
              </a:r>
              <a:endParaRPr lang="zh-CN" altLang="en-US" dirty="0">
                <a:solidFill>
                  <a:schemeClr val="tx1"/>
                </a:solidFill>
              </a:endParaRPr>
            </a:p>
          </p:txBody>
        </p:sp>
        <p:sp>
          <p:nvSpPr>
            <p:cNvPr id="10" name="圆角矩形 9"/>
            <p:cNvSpPr/>
            <p:nvPr/>
          </p:nvSpPr>
          <p:spPr>
            <a:xfrm>
              <a:off x="6964019" y="2272834"/>
              <a:ext cx="1192696" cy="477079"/>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rPr>
                <a:t>研发问题</a:t>
              </a:r>
              <a:endParaRPr lang="zh-CN" altLang="en-US" dirty="0">
                <a:solidFill>
                  <a:schemeClr val="tx1"/>
                </a:solidFill>
              </a:endParaRPr>
            </a:p>
          </p:txBody>
        </p:sp>
        <p:sp>
          <p:nvSpPr>
            <p:cNvPr id="11" name="圆角矩形 10"/>
            <p:cNvSpPr/>
            <p:nvPr/>
          </p:nvSpPr>
          <p:spPr>
            <a:xfrm>
              <a:off x="6964019" y="4035556"/>
              <a:ext cx="1192696" cy="477079"/>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rPr>
                <a:t>营销问题</a:t>
              </a:r>
              <a:endParaRPr lang="zh-CN" altLang="en-US" dirty="0">
                <a:solidFill>
                  <a:schemeClr val="tx1"/>
                </a:solidFill>
              </a:endParaRPr>
            </a:p>
          </p:txBody>
        </p:sp>
        <p:sp>
          <p:nvSpPr>
            <p:cNvPr id="12" name="圆角矩形 11"/>
            <p:cNvSpPr/>
            <p:nvPr/>
          </p:nvSpPr>
          <p:spPr>
            <a:xfrm>
              <a:off x="6964019" y="3154195"/>
              <a:ext cx="1192696" cy="477079"/>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rPr>
                <a:t>生产问题</a:t>
              </a:r>
              <a:endParaRPr lang="zh-CN" altLang="en-US" dirty="0">
                <a:solidFill>
                  <a:schemeClr val="tx1"/>
                </a:solidFill>
              </a:endParaRPr>
            </a:p>
          </p:txBody>
        </p:sp>
        <p:sp>
          <p:nvSpPr>
            <p:cNvPr id="13" name="圆角矩形 12"/>
            <p:cNvSpPr/>
            <p:nvPr/>
          </p:nvSpPr>
          <p:spPr>
            <a:xfrm>
              <a:off x="5155097" y="4035556"/>
              <a:ext cx="1192696" cy="477079"/>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rPr>
                <a:t>人力资源问题</a:t>
              </a:r>
              <a:endParaRPr lang="zh-CN" altLang="en-US" dirty="0">
                <a:solidFill>
                  <a:schemeClr val="tx1"/>
                </a:solidFill>
              </a:endParaRPr>
            </a:p>
          </p:txBody>
        </p:sp>
        <p:sp>
          <p:nvSpPr>
            <p:cNvPr id="14" name="圆角矩形 13"/>
            <p:cNvSpPr/>
            <p:nvPr/>
          </p:nvSpPr>
          <p:spPr>
            <a:xfrm>
              <a:off x="6082749" y="4916917"/>
              <a:ext cx="1192696" cy="477079"/>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rPr>
                <a:t>企业财务问题</a:t>
              </a:r>
              <a:endParaRPr lang="zh-CN" altLang="en-US" dirty="0">
                <a:solidFill>
                  <a:schemeClr val="tx1"/>
                </a:solidFill>
              </a:endParaRPr>
            </a:p>
          </p:txBody>
        </p:sp>
        <p:sp>
          <p:nvSpPr>
            <p:cNvPr id="15" name="右箭头 14"/>
            <p:cNvSpPr/>
            <p:nvPr/>
          </p:nvSpPr>
          <p:spPr>
            <a:xfrm>
              <a:off x="4711149" y="3273283"/>
              <a:ext cx="443948" cy="265044"/>
            </a:xfrm>
            <a:prstGeom prst="right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右箭头 16"/>
            <p:cNvSpPr/>
            <p:nvPr/>
          </p:nvSpPr>
          <p:spPr>
            <a:xfrm>
              <a:off x="3074505" y="3273283"/>
              <a:ext cx="443948" cy="265044"/>
            </a:xfrm>
            <a:prstGeom prst="right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右箭头 17"/>
            <p:cNvSpPr/>
            <p:nvPr/>
          </p:nvSpPr>
          <p:spPr>
            <a:xfrm rot="2527285">
              <a:off x="3296478" y="2590613"/>
              <a:ext cx="443948" cy="265044"/>
            </a:xfrm>
            <a:prstGeom prst="right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右箭头 18"/>
            <p:cNvSpPr/>
            <p:nvPr/>
          </p:nvSpPr>
          <p:spPr>
            <a:xfrm rot="19043280">
              <a:off x="3296034" y="4008503"/>
              <a:ext cx="443948" cy="265044"/>
            </a:xfrm>
            <a:prstGeom prst="right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右箭头 19"/>
            <p:cNvSpPr/>
            <p:nvPr/>
          </p:nvSpPr>
          <p:spPr>
            <a:xfrm rot="18888540">
              <a:off x="4635179" y="2590614"/>
              <a:ext cx="443948" cy="265044"/>
            </a:xfrm>
            <a:prstGeom prst="right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右箭头 21"/>
            <p:cNvSpPr/>
            <p:nvPr/>
          </p:nvSpPr>
          <p:spPr>
            <a:xfrm rot="2359832">
              <a:off x="4572587" y="3977895"/>
              <a:ext cx="443948" cy="265044"/>
            </a:xfrm>
            <a:prstGeom prst="right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圆角矩形 23"/>
            <p:cNvSpPr/>
            <p:nvPr/>
          </p:nvSpPr>
          <p:spPr>
            <a:xfrm>
              <a:off x="9232118" y="3150255"/>
              <a:ext cx="1192696" cy="477079"/>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tx1"/>
                  </a:solidFill>
                </a:rPr>
                <a:t>战略反馈</a:t>
              </a:r>
              <a:endParaRPr lang="zh-CN" altLang="en-US" b="1" dirty="0">
                <a:solidFill>
                  <a:schemeClr val="tx1"/>
                </a:solidFill>
              </a:endParaRPr>
            </a:p>
          </p:txBody>
        </p:sp>
        <p:cxnSp>
          <p:nvCxnSpPr>
            <p:cNvPr id="30" name="直接连接符 29"/>
            <p:cNvCxnSpPr>
              <a:stCxn id="24" idx="2"/>
            </p:cNvCxnSpPr>
            <p:nvPr/>
          </p:nvCxnSpPr>
          <p:spPr>
            <a:xfrm>
              <a:off x="9828466" y="3627334"/>
              <a:ext cx="0" cy="2349394"/>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4114801" y="5976728"/>
              <a:ext cx="571366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直接箭头连接符 33"/>
            <p:cNvCxnSpPr>
              <a:endCxn id="7" idx="2"/>
            </p:cNvCxnSpPr>
            <p:nvPr/>
          </p:nvCxnSpPr>
          <p:spPr>
            <a:xfrm flipV="1">
              <a:off x="4114801" y="3637716"/>
              <a:ext cx="0" cy="23390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9" name="矩形 38"/>
            <p:cNvSpPr/>
            <p:nvPr/>
          </p:nvSpPr>
          <p:spPr>
            <a:xfrm>
              <a:off x="5036413" y="1793385"/>
              <a:ext cx="3285368" cy="389197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p>
          </p:txBody>
        </p:sp>
        <p:cxnSp>
          <p:nvCxnSpPr>
            <p:cNvPr id="41" name="直接箭头连接符 40"/>
            <p:cNvCxnSpPr>
              <a:stCxn id="12" idx="3"/>
              <a:endCxn id="24" idx="1"/>
            </p:cNvCxnSpPr>
            <p:nvPr/>
          </p:nvCxnSpPr>
          <p:spPr>
            <a:xfrm flipV="1">
              <a:off x="8156715" y="3388795"/>
              <a:ext cx="1075403" cy="39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2" name="矩形 41"/>
            <p:cNvSpPr/>
            <p:nvPr/>
          </p:nvSpPr>
          <p:spPr>
            <a:xfrm>
              <a:off x="1604684" y="1782323"/>
              <a:ext cx="1660239" cy="389197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p>
          </p:txBody>
        </p:sp>
        <p:sp>
          <p:nvSpPr>
            <p:cNvPr id="43" name="文本框 42"/>
            <p:cNvSpPr txBox="1"/>
            <p:nvPr/>
          </p:nvSpPr>
          <p:spPr>
            <a:xfrm>
              <a:off x="1907317" y="1797486"/>
              <a:ext cx="1240185" cy="369332"/>
            </a:xfrm>
            <a:prstGeom prst="rect">
              <a:avLst/>
            </a:prstGeom>
            <a:noFill/>
          </p:spPr>
          <p:txBody>
            <a:bodyPr wrap="square" rtlCol="0">
              <a:spAutoFit/>
            </a:bodyPr>
            <a:lstStyle/>
            <a:p>
              <a:r>
                <a:rPr lang="zh-CN" altLang="en-US" b="1" dirty="0" smtClean="0"/>
                <a:t>战略原则</a:t>
              </a:r>
              <a:endParaRPr lang="zh-CN" altLang="en-US" b="1" dirty="0"/>
            </a:p>
          </p:txBody>
        </p:sp>
        <p:sp>
          <p:nvSpPr>
            <p:cNvPr id="44" name="文本框 43"/>
            <p:cNvSpPr txBox="1"/>
            <p:nvPr/>
          </p:nvSpPr>
          <p:spPr>
            <a:xfrm>
              <a:off x="5370197" y="1789794"/>
              <a:ext cx="2819645" cy="369332"/>
            </a:xfrm>
            <a:prstGeom prst="rect">
              <a:avLst/>
            </a:prstGeom>
            <a:noFill/>
          </p:spPr>
          <p:txBody>
            <a:bodyPr wrap="square" rtlCol="0">
              <a:spAutoFit/>
            </a:bodyPr>
            <a:lstStyle/>
            <a:p>
              <a:r>
                <a:rPr lang="zh-CN" altLang="en-US" b="1" dirty="0" smtClean="0"/>
                <a:t>战略实施可能碰到的问题</a:t>
              </a:r>
              <a:endParaRPr lang="zh-CN" altLang="en-US" b="1" dirty="0"/>
            </a:p>
          </p:txBody>
        </p:sp>
      </p:grpSp>
    </p:spTree>
    <p:extLst>
      <p:ext uri="{BB962C8B-B14F-4D97-AF65-F5344CB8AC3E}">
        <p14:creationId xmlns:p14="http://schemas.microsoft.com/office/powerpoint/2010/main" val="4022791661"/>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a:spLocks noChangeArrowheads="1"/>
          </p:cNvSpPr>
          <p:nvPr>
            <p:custDataLst>
              <p:tags r:id="rId1"/>
            </p:custDataLst>
          </p:nvPr>
        </p:nvSpPr>
        <p:spPr bwMode="auto">
          <a:xfrm>
            <a:off x="1568450" y="1816101"/>
            <a:ext cx="4205288" cy="3154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19900" b="1" dirty="0" smtClean="0">
                <a:solidFill>
                  <a:schemeClr val="accent1"/>
                </a:solidFill>
                <a:latin typeface="Arial Black" panose="020B0A04020102020204" pitchFamily="34" charset="0"/>
                <a:ea typeface="微软雅黑" panose="020B0503020204020204" pitchFamily="34" charset="-122"/>
                <a:cs typeface="Times New Roman" panose="02020603050405020304" pitchFamily="18" charset="0"/>
              </a:rPr>
              <a:t>07</a:t>
            </a:r>
            <a:endParaRPr lang="zh-CN" altLang="en-US" sz="19900" b="1" dirty="0">
              <a:solidFill>
                <a:schemeClr val="accent1"/>
              </a:solidFill>
              <a:latin typeface="Arial Black" panose="020B0A04020102020204" pitchFamily="34" charset="0"/>
              <a:ea typeface="微软雅黑" panose="020B0503020204020204" pitchFamily="34" charset="-122"/>
              <a:cs typeface="Times New Roman" panose="02020603050405020304" pitchFamily="18" charset="0"/>
            </a:endParaRPr>
          </a:p>
        </p:txBody>
      </p:sp>
      <p:sp>
        <p:nvSpPr>
          <p:cNvPr id="3" name="文本框 2"/>
          <p:cNvSpPr txBox="1"/>
          <p:nvPr>
            <p:custDataLst>
              <p:tags r:id="rId2"/>
            </p:custDataLst>
          </p:nvPr>
        </p:nvSpPr>
        <p:spPr>
          <a:xfrm>
            <a:off x="5411789" y="2782889"/>
            <a:ext cx="4662487" cy="523875"/>
          </a:xfrm>
          <a:prstGeom prst="rect">
            <a:avLst/>
          </a:prstGeom>
          <a:noFill/>
        </p:spPr>
        <p:txBody>
          <a:bodyPr>
            <a:spAutoFit/>
          </a:bodyPr>
          <a:lstStyle/>
          <a:p>
            <a:pPr algn="ctr">
              <a:defRPr/>
            </a:pPr>
            <a:r>
              <a:rPr lang="zh-CN" altLang="en-US" sz="2800" b="1" dirty="0" smtClean="0">
                <a:solidFill>
                  <a:schemeClr val="accent1"/>
                </a:solidFill>
                <a:latin typeface="+mj-ea"/>
                <a:ea typeface="+mj-ea"/>
              </a:rPr>
              <a:t>软件开发技术</a:t>
            </a:r>
            <a:endParaRPr lang="en-US" altLang="zh-CN" sz="2800" b="1" dirty="0">
              <a:solidFill>
                <a:schemeClr val="accent1"/>
              </a:solidFill>
              <a:latin typeface="+mj-ea"/>
              <a:ea typeface="+mj-ea"/>
            </a:endParaRPr>
          </a:p>
        </p:txBody>
      </p:sp>
      <p:sp>
        <p:nvSpPr>
          <p:cNvPr id="4" name="文本框 3"/>
          <p:cNvSpPr txBox="1"/>
          <p:nvPr>
            <p:custDataLst>
              <p:tags r:id="rId3"/>
            </p:custDataLst>
          </p:nvPr>
        </p:nvSpPr>
        <p:spPr>
          <a:xfrm>
            <a:off x="5451545" y="3470276"/>
            <a:ext cx="4645025" cy="954107"/>
          </a:xfrm>
          <a:prstGeom prst="rect">
            <a:avLst/>
          </a:prstGeom>
          <a:noFill/>
        </p:spPr>
        <p:txBody>
          <a:bodyPr>
            <a:spAutoFit/>
          </a:bodyPr>
          <a:lstStyle/>
          <a:p>
            <a:pPr>
              <a:defRPr/>
            </a:pPr>
            <a:r>
              <a:rPr lang="zh-CN" altLang="en-US" sz="1400" dirty="0" smtClean="0">
                <a:latin typeface="+mn-ea"/>
                <a:cs typeface="Times New Roman" panose="02020603050405020304" pitchFamily="18" charset="0"/>
              </a:rPr>
              <a:t>    本章</a:t>
            </a:r>
            <a:r>
              <a:rPr lang="zh-CN" altLang="en-US" sz="1400" dirty="0">
                <a:latin typeface="+mn-ea"/>
                <a:cs typeface="Times New Roman" panose="02020603050405020304" pitchFamily="18" charset="0"/>
              </a:rPr>
              <a:t>主要介绍软件开发</a:t>
            </a:r>
            <a:r>
              <a:rPr lang="zh-CN" altLang="en-US" sz="1400" dirty="0" smtClean="0">
                <a:latin typeface="+mn-ea"/>
                <a:cs typeface="Times New Roman" panose="02020603050405020304" pitchFamily="18" charset="0"/>
              </a:rPr>
              <a:t>技术。虽然</a:t>
            </a:r>
            <a:r>
              <a:rPr lang="zh-CN" altLang="en-US" sz="1400" dirty="0">
                <a:latin typeface="+mn-ea"/>
                <a:cs typeface="Times New Roman" panose="02020603050405020304" pitchFamily="18" charset="0"/>
              </a:rPr>
              <a:t>初级售前不需要掌握编码，但对于初级售前从根本上理解软件背后的原理，了解软件的生产过程，对于写标书、汇报等售前工作无疑是有益的。</a:t>
            </a:r>
            <a:endParaRPr lang="da-DK" altLang="zh-CN" sz="1400" dirty="0">
              <a:latin typeface="+mn-ea"/>
              <a:cs typeface="Times New Roman" panose="02020603050405020304" pitchFamily="18" charset="0"/>
            </a:endParaRPr>
          </a:p>
        </p:txBody>
      </p:sp>
      <p:cxnSp>
        <p:nvCxnSpPr>
          <p:cNvPr id="5" name="直接连接符 4"/>
          <p:cNvCxnSpPr/>
          <p:nvPr>
            <p:custDataLst>
              <p:tags r:id="rId4"/>
            </p:custDataLst>
          </p:nvPr>
        </p:nvCxnSpPr>
        <p:spPr>
          <a:xfrm>
            <a:off x="5494338" y="3394075"/>
            <a:ext cx="4608512" cy="0"/>
          </a:xfrm>
          <a:prstGeom prst="line">
            <a:avLst/>
          </a:prstGeom>
          <a:ln w="12700">
            <a:solidFill>
              <a:schemeClr val="tx1">
                <a:lumMod val="20000"/>
                <a:lumOff val="80000"/>
              </a:schemeClr>
            </a:solidFill>
            <a:headEnd type="oval"/>
            <a:tailEnd type="oval"/>
          </a:ln>
        </p:spPr>
        <p:style>
          <a:lnRef idx="1">
            <a:schemeClr val="accent1"/>
          </a:lnRef>
          <a:fillRef idx="0">
            <a:schemeClr val="accent1"/>
          </a:fillRef>
          <a:effectRef idx="0">
            <a:schemeClr val="accent1"/>
          </a:effectRef>
          <a:fontRef idx="minor">
            <a:schemeClr val="tx1"/>
          </a:fontRef>
        </p:style>
      </p:cxnSp>
      <p:sp>
        <p:nvSpPr>
          <p:cNvPr id="6" name="文本框 11"/>
          <p:cNvSpPr txBox="1">
            <a:spLocks noChangeArrowheads="1"/>
          </p:cNvSpPr>
          <p:nvPr>
            <p:custDataLst>
              <p:tags r:id="rId5"/>
            </p:custDataLst>
          </p:nvPr>
        </p:nvSpPr>
        <p:spPr bwMode="auto">
          <a:xfrm>
            <a:off x="1316659" y="3070116"/>
            <a:ext cx="3843338" cy="64633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3600" b="1" dirty="0">
                <a:solidFill>
                  <a:schemeClr val="accent1"/>
                </a:solidFill>
                <a:latin typeface="Times New Roman" panose="02020603050405020304" pitchFamily="18" charset="0"/>
                <a:cs typeface="Times New Roman" panose="02020603050405020304" pitchFamily="18" charset="0"/>
              </a:rPr>
              <a:t>      </a:t>
            </a:r>
            <a:r>
              <a:rPr lang="en-US" altLang="zh-CN" sz="3600" b="1" dirty="0" smtClean="0">
                <a:solidFill>
                  <a:schemeClr val="accent1"/>
                </a:solidFill>
                <a:latin typeface="Times New Roman" panose="02020603050405020304" pitchFamily="18" charset="0"/>
                <a:cs typeface="Times New Roman" panose="02020603050405020304" pitchFamily="18" charset="0"/>
              </a:rPr>
              <a:t> PART SEVEN</a:t>
            </a:r>
            <a:endParaRPr lang="zh-CN" altLang="en-US" sz="3600" b="1" dirty="0">
              <a:solidFill>
                <a:schemeClr val="accent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999799635"/>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399246" y="386366"/>
            <a:ext cx="11302424" cy="7598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smtClean="0">
                <a:solidFill>
                  <a:srgbClr val="FFC000"/>
                </a:solidFill>
                <a:latin typeface="微软雅黑" panose="020B0503020204020204" pitchFamily="34" charset="-122"/>
                <a:ea typeface="微软雅黑" panose="020B0503020204020204" pitchFamily="34" charset="-122"/>
              </a:rPr>
              <a:t>7-1 </a:t>
            </a:r>
            <a:r>
              <a:rPr lang="zh-CN" altLang="en-US" sz="2800" dirty="0" smtClean="0">
                <a:solidFill>
                  <a:srgbClr val="FFC000"/>
                </a:solidFill>
                <a:latin typeface="微软雅黑" panose="020B0503020204020204" pitchFamily="34" charset="-122"/>
                <a:ea typeface="微软雅黑" panose="020B0503020204020204" pitchFamily="34" charset="-122"/>
              </a:rPr>
              <a:t>掌握好软件工程</a:t>
            </a:r>
            <a:endParaRPr lang="zh-CN" altLang="en-US" sz="2800" dirty="0">
              <a:solidFill>
                <a:srgbClr val="FFC000"/>
              </a:solidFill>
              <a:latin typeface="微软雅黑" panose="020B0503020204020204" pitchFamily="34" charset="-122"/>
              <a:ea typeface="微软雅黑" panose="020B0503020204020204" pitchFamily="34" charset="-122"/>
            </a:endParaRPr>
          </a:p>
        </p:txBody>
      </p:sp>
      <p:graphicFrame>
        <p:nvGraphicFramePr>
          <p:cNvPr id="4" name="图示 3"/>
          <p:cNvGraphicFramePr/>
          <p:nvPr>
            <p:extLst>
              <p:ext uri="{D42A27DB-BD31-4B8C-83A1-F6EECF244321}">
                <p14:modId xmlns:p14="http://schemas.microsoft.com/office/powerpoint/2010/main" val="2861234115"/>
              </p:ext>
            </p:extLst>
          </p:nvPr>
        </p:nvGraphicFramePr>
        <p:xfrm>
          <a:off x="1099932" y="1590260"/>
          <a:ext cx="9709425" cy="329979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矩形 4"/>
          <p:cNvSpPr/>
          <p:nvPr/>
        </p:nvSpPr>
        <p:spPr>
          <a:xfrm>
            <a:off x="1219201" y="4822639"/>
            <a:ext cx="1550504" cy="1384995"/>
          </a:xfrm>
          <a:prstGeom prst="rect">
            <a:avLst/>
          </a:prstGeom>
        </p:spPr>
        <p:txBody>
          <a:bodyPr wrap="square">
            <a:spAutoFit/>
          </a:bodyPr>
          <a:lstStyle/>
          <a:p>
            <a:r>
              <a:rPr lang="zh-CN" altLang="en-US" sz="1200" dirty="0"/>
              <a:t>可行性研究是项目生命周期的第一步，主要研究“该项目是否可以立项？”。一般可以从技术、经济、社会、法律等角度加以分析</a:t>
            </a:r>
          </a:p>
        </p:txBody>
      </p:sp>
      <p:sp>
        <p:nvSpPr>
          <p:cNvPr id="6" name="矩形 5"/>
          <p:cNvSpPr/>
          <p:nvPr/>
        </p:nvSpPr>
        <p:spPr>
          <a:xfrm>
            <a:off x="2888975" y="4180557"/>
            <a:ext cx="1470991" cy="1200329"/>
          </a:xfrm>
          <a:prstGeom prst="rect">
            <a:avLst/>
          </a:prstGeom>
        </p:spPr>
        <p:txBody>
          <a:bodyPr wrap="square">
            <a:spAutoFit/>
          </a:bodyPr>
          <a:lstStyle/>
          <a:p>
            <a:r>
              <a:rPr lang="zh-CN" altLang="en-US" sz="1200" dirty="0" smtClean="0"/>
              <a:t>需求分析</a:t>
            </a:r>
            <a:r>
              <a:rPr lang="zh-CN" altLang="en-US" sz="1200" dirty="0"/>
              <a:t>的目标是挖掘出客户希望本系统解决哪些问题。需求分析的含义包括功能需求和非功能需求</a:t>
            </a:r>
          </a:p>
        </p:txBody>
      </p:sp>
      <p:sp>
        <p:nvSpPr>
          <p:cNvPr id="7" name="矩形 6"/>
          <p:cNvSpPr/>
          <p:nvPr/>
        </p:nvSpPr>
        <p:spPr>
          <a:xfrm>
            <a:off x="4373217" y="3806976"/>
            <a:ext cx="1497496" cy="1015663"/>
          </a:xfrm>
          <a:prstGeom prst="rect">
            <a:avLst/>
          </a:prstGeom>
        </p:spPr>
        <p:txBody>
          <a:bodyPr wrap="square">
            <a:spAutoFit/>
          </a:bodyPr>
          <a:lstStyle/>
          <a:p>
            <a:r>
              <a:rPr lang="zh-CN" altLang="en-US" sz="1200" dirty="0"/>
              <a:t>在概要设计步骤中，需要从系统架构层面对功能架构、信息架构、技术架构、网络架构加以设计</a:t>
            </a:r>
          </a:p>
        </p:txBody>
      </p:sp>
      <p:sp>
        <p:nvSpPr>
          <p:cNvPr id="8" name="矩形 7"/>
          <p:cNvSpPr/>
          <p:nvPr/>
        </p:nvSpPr>
        <p:spPr>
          <a:xfrm>
            <a:off x="6062869" y="3377718"/>
            <a:ext cx="1431235" cy="1200329"/>
          </a:xfrm>
          <a:prstGeom prst="rect">
            <a:avLst/>
          </a:prstGeom>
        </p:spPr>
        <p:txBody>
          <a:bodyPr wrap="square">
            <a:spAutoFit/>
          </a:bodyPr>
          <a:lstStyle/>
          <a:p>
            <a:r>
              <a:rPr lang="zh-CN" altLang="en-US" sz="1200" dirty="0"/>
              <a:t>详细设计是概要设计的进一步细化，至少应该在三个方面得到加强：</a:t>
            </a:r>
            <a:r>
              <a:rPr lang="en-US" altLang="zh-CN" sz="1200" dirty="0"/>
              <a:t>1</a:t>
            </a:r>
            <a:r>
              <a:rPr lang="zh-CN" altLang="en-US" sz="1200" dirty="0"/>
              <a:t>数据库表</a:t>
            </a:r>
            <a:r>
              <a:rPr lang="en-US" altLang="zh-CN" sz="1200" dirty="0"/>
              <a:t>2</a:t>
            </a:r>
            <a:r>
              <a:rPr lang="zh-CN" altLang="en-US" sz="1200" dirty="0"/>
              <a:t>类图</a:t>
            </a:r>
            <a:r>
              <a:rPr lang="en-US" altLang="zh-CN" sz="1200" dirty="0"/>
              <a:t>3</a:t>
            </a:r>
            <a:r>
              <a:rPr lang="zh-CN" altLang="en-US" sz="1200" dirty="0"/>
              <a:t>伪代码</a:t>
            </a:r>
          </a:p>
        </p:txBody>
      </p:sp>
      <p:sp>
        <p:nvSpPr>
          <p:cNvPr id="9" name="矩形 8"/>
          <p:cNvSpPr/>
          <p:nvPr/>
        </p:nvSpPr>
        <p:spPr>
          <a:xfrm>
            <a:off x="9289775" y="2777554"/>
            <a:ext cx="1497496" cy="1200329"/>
          </a:xfrm>
          <a:prstGeom prst="rect">
            <a:avLst/>
          </a:prstGeom>
        </p:spPr>
        <p:txBody>
          <a:bodyPr wrap="square">
            <a:spAutoFit/>
          </a:bodyPr>
          <a:lstStyle/>
          <a:p>
            <a:r>
              <a:rPr lang="zh-CN" altLang="en-US" sz="1200" dirty="0"/>
              <a:t>实施一般是指系统开发完成之后，实施人员在客户现场进行系统的安装部署以及升级试运行等工作</a:t>
            </a:r>
          </a:p>
        </p:txBody>
      </p:sp>
      <p:sp>
        <p:nvSpPr>
          <p:cNvPr id="10" name="矩形 9"/>
          <p:cNvSpPr/>
          <p:nvPr/>
        </p:nvSpPr>
        <p:spPr>
          <a:xfrm>
            <a:off x="7686260" y="3141989"/>
            <a:ext cx="1497496" cy="830997"/>
          </a:xfrm>
          <a:prstGeom prst="rect">
            <a:avLst/>
          </a:prstGeom>
        </p:spPr>
        <p:txBody>
          <a:bodyPr wrap="square">
            <a:spAutoFit/>
          </a:bodyPr>
          <a:lstStyle/>
          <a:p>
            <a:r>
              <a:rPr lang="zh-CN" altLang="en-US" sz="1200" dirty="0" smtClean="0"/>
              <a:t>编码与测试即利用编程语言进行编码并编写测试用例进行测试活动</a:t>
            </a:r>
            <a:endParaRPr lang="zh-CN" altLang="en-US" sz="1200" dirty="0"/>
          </a:p>
        </p:txBody>
      </p:sp>
    </p:spTree>
    <p:extLst>
      <p:ext uri="{BB962C8B-B14F-4D97-AF65-F5344CB8AC3E}">
        <p14:creationId xmlns:p14="http://schemas.microsoft.com/office/powerpoint/2010/main" val="1447604012"/>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399246" y="386366"/>
            <a:ext cx="11302424" cy="7598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smtClean="0">
                <a:solidFill>
                  <a:srgbClr val="FFC000"/>
                </a:solidFill>
                <a:latin typeface="微软雅黑" panose="020B0503020204020204" pitchFamily="34" charset="-122"/>
                <a:ea typeface="微软雅黑" panose="020B0503020204020204" pitchFamily="34" charset="-122"/>
              </a:rPr>
              <a:t>7-2 </a:t>
            </a:r>
            <a:r>
              <a:rPr lang="zh-CN" altLang="en-US" sz="2800" dirty="0" smtClean="0">
                <a:solidFill>
                  <a:srgbClr val="FFC000"/>
                </a:solidFill>
                <a:latin typeface="微软雅黑" panose="020B0503020204020204" pitchFamily="34" charset="-122"/>
                <a:ea typeface="微软雅黑" panose="020B0503020204020204" pitchFamily="34" charset="-122"/>
              </a:rPr>
              <a:t>理解透开发语言</a:t>
            </a:r>
            <a:endParaRPr lang="zh-CN" altLang="en-US" sz="2800" dirty="0">
              <a:solidFill>
                <a:srgbClr val="FFC000"/>
              </a:solidFill>
              <a:latin typeface="微软雅黑" panose="020B0503020204020204" pitchFamily="34" charset="-122"/>
              <a:ea typeface="微软雅黑" panose="020B0503020204020204" pitchFamily="34" charset="-122"/>
            </a:endParaRPr>
          </a:p>
        </p:txBody>
      </p:sp>
      <p:pic>
        <p:nvPicPr>
          <p:cNvPr id="17" name="图片 16"/>
          <p:cNvPicPr>
            <a:picLocks noChangeAspect="1"/>
          </p:cNvPicPr>
          <p:nvPr/>
        </p:nvPicPr>
        <p:blipFill>
          <a:blip r:embed="rId2"/>
          <a:stretch>
            <a:fillRect/>
          </a:stretch>
        </p:blipFill>
        <p:spPr>
          <a:xfrm>
            <a:off x="6514864" y="1338471"/>
            <a:ext cx="4897381" cy="5387009"/>
          </a:xfrm>
          <a:prstGeom prst="rect">
            <a:avLst/>
          </a:prstGeom>
        </p:spPr>
      </p:pic>
      <p:graphicFrame>
        <p:nvGraphicFramePr>
          <p:cNvPr id="19" name="图示 18"/>
          <p:cNvGraphicFramePr/>
          <p:nvPr>
            <p:extLst>
              <p:ext uri="{D42A27DB-BD31-4B8C-83A1-F6EECF244321}">
                <p14:modId xmlns:p14="http://schemas.microsoft.com/office/powerpoint/2010/main" val="556304304"/>
              </p:ext>
            </p:extLst>
          </p:nvPr>
        </p:nvGraphicFramePr>
        <p:xfrm>
          <a:off x="399245" y="1987826"/>
          <a:ext cx="4981137" cy="428045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883874730"/>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399246" y="386366"/>
            <a:ext cx="11302424" cy="7598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smtClean="0">
                <a:solidFill>
                  <a:srgbClr val="FFC000"/>
                </a:solidFill>
                <a:latin typeface="微软雅黑" panose="020B0503020204020204" pitchFamily="34" charset="-122"/>
                <a:ea typeface="微软雅黑" panose="020B0503020204020204" pitchFamily="34" charset="-122"/>
              </a:rPr>
              <a:t>7-3 </a:t>
            </a:r>
            <a:r>
              <a:rPr lang="zh-CN" altLang="en-US" sz="2800" dirty="0" smtClean="0">
                <a:solidFill>
                  <a:srgbClr val="FFC000"/>
                </a:solidFill>
                <a:latin typeface="微软雅黑" panose="020B0503020204020204" pitchFamily="34" charset="-122"/>
                <a:ea typeface="微软雅黑" panose="020B0503020204020204" pitchFamily="34" charset="-122"/>
              </a:rPr>
              <a:t>了解数据库原理</a:t>
            </a:r>
            <a:endParaRPr lang="zh-CN" altLang="en-US" sz="2800" dirty="0">
              <a:solidFill>
                <a:srgbClr val="FFC000"/>
              </a:solidFill>
              <a:latin typeface="微软雅黑" panose="020B0503020204020204" pitchFamily="34" charset="-122"/>
              <a:ea typeface="微软雅黑" panose="020B0503020204020204" pitchFamily="34" charset="-122"/>
            </a:endParaRPr>
          </a:p>
        </p:txBody>
      </p:sp>
      <p:graphicFrame>
        <p:nvGraphicFramePr>
          <p:cNvPr id="6" name="图示 5"/>
          <p:cNvGraphicFramePr/>
          <p:nvPr>
            <p:extLst>
              <p:ext uri="{D42A27DB-BD31-4B8C-83A1-F6EECF244321}">
                <p14:modId xmlns:p14="http://schemas.microsoft.com/office/powerpoint/2010/main" val="13135012"/>
              </p:ext>
            </p:extLst>
          </p:nvPr>
        </p:nvGraphicFramePr>
        <p:xfrm>
          <a:off x="1762540" y="1146220"/>
          <a:ext cx="8428382" cy="534983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857057165"/>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399246" y="386366"/>
            <a:ext cx="11302424" cy="7598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smtClean="0">
                <a:solidFill>
                  <a:srgbClr val="FFC000"/>
                </a:solidFill>
                <a:latin typeface="微软雅黑" panose="020B0503020204020204" pitchFamily="34" charset="-122"/>
                <a:ea typeface="微软雅黑" panose="020B0503020204020204" pitchFamily="34" charset="-122"/>
              </a:rPr>
              <a:t>7-3 </a:t>
            </a:r>
            <a:r>
              <a:rPr lang="zh-CN" altLang="en-US" sz="2800" dirty="0" smtClean="0">
                <a:solidFill>
                  <a:srgbClr val="FFC000"/>
                </a:solidFill>
                <a:latin typeface="微软雅黑" panose="020B0503020204020204" pitchFamily="34" charset="-122"/>
                <a:ea typeface="微软雅黑" panose="020B0503020204020204" pitchFamily="34" charset="-122"/>
              </a:rPr>
              <a:t>了解数据库原理</a:t>
            </a:r>
            <a:endParaRPr lang="zh-CN" altLang="en-US" sz="2800" dirty="0">
              <a:solidFill>
                <a:srgbClr val="FFC000"/>
              </a:solidFill>
              <a:latin typeface="微软雅黑" panose="020B0503020204020204" pitchFamily="34" charset="-122"/>
              <a:ea typeface="微软雅黑" panose="020B0503020204020204" pitchFamily="34" charset="-122"/>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1568273070"/>
              </p:ext>
            </p:extLst>
          </p:nvPr>
        </p:nvGraphicFramePr>
        <p:xfrm>
          <a:off x="4850296" y="2034784"/>
          <a:ext cx="6063555" cy="3822676"/>
        </p:xfrm>
        <a:graphic>
          <a:graphicData uri="http://schemas.openxmlformats.org/presentationml/2006/ole">
            <mc:AlternateContent xmlns:mc="http://schemas.openxmlformats.org/markup-compatibility/2006">
              <mc:Choice xmlns:v="urn:schemas-microsoft-com:vml" Requires="v">
                <p:oleObj spid="_x0000_s28813" name="Visio" r:id="rId3" imgW="6641031" imgH="4193406" progId="Visio.Drawing.11">
                  <p:embed/>
                </p:oleObj>
              </mc:Choice>
              <mc:Fallback>
                <p:oleObj name="Visio" r:id="rId3" imgW="6641031" imgH="419340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0296" y="2034784"/>
                        <a:ext cx="6063555" cy="3822676"/>
                      </a:xfrm>
                      <a:prstGeom prst="rect">
                        <a:avLst/>
                      </a:prstGeom>
                      <a:noFill/>
                    </p:spPr>
                  </p:pic>
                </p:oleObj>
              </mc:Fallback>
            </mc:AlternateContent>
          </a:graphicData>
        </a:graphic>
      </p:graphicFrame>
      <p:sp>
        <p:nvSpPr>
          <p:cNvPr id="5" name="矩形 4"/>
          <p:cNvSpPr/>
          <p:nvPr/>
        </p:nvSpPr>
        <p:spPr>
          <a:xfrm>
            <a:off x="399246" y="3171248"/>
            <a:ext cx="4081669" cy="1754326"/>
          </a:xfrm>
          <a:prstGeom prst="rect">
            <a:avLst/>
          </a:prstGeom>
        </p:spPr>
        <p:txBody>
          <a:bodyPr wrap="square">
            <a:spAutoFit/>
          </a:bodyPr>
          <a:lstStyle/>
          <a:p>
            <a:pPr indent="266700" algn="just">
              <a:spcAft>
                <a:spcPts val="0"/>
              </a:spcAft>
            </a:pPr>
            <a:r>
              <a:rPr lang="en-US" altLang="zh-CN" dirty="0" smtClean="0">
                <a:latin typeface="Times New Roman" panose="02020603050405020304" pitchFamily="18" charset="0"/>
              </a:rPr>
              <a:t>  HBase</a:t>
            </a:r>
            <a:r>
              <a:rPr lang="zh-CN" altLang="en-US" dirty="0" smtClean="0">
                <a:latin typeface="Times New Roman" panose="02020603050405020304" pitchFamily="18" charset="0"/>
              </a:rPr>
              <a:t>是</a:t>
            </a:r>
            <a:r>
              <a:rPr lang="en-US" altLang="zh-CN" dirty="0" smtClean="0">
                <a:latin typeface="Times New Roman" panose="02020603050405020304" pitchFamily="18" charset="0"/>
              </a:rPr>
              <a:t>Hadoop</a:t>
            </a:r>
            <a:r>
              <a:rPr lang="zh-CN" altLang="en-US" dirty="0" smtClean="0">
                <a:latin typeface="Times New Roman" panose="02020603050405020304" pitchFamily="18" charset="0"/>
              </a:rPr>
              <a:t>中的新型数据库，</a:t>
            </a:r>
            <a:r>
              <a:rPr lang="zh-CN" altLang="zh-CN" dirty="0" smtClean="0">
                <a:latin typeface="Times New Roman" panose="02020603050405020304" pitchFamily="18" charset="0"/>
              </a:rPr>
              <a:t>一般</a:t>
            </a:r>
            <a:r>
              <a:rPr lang="zh-CN" altLang="zh-CN" dirty="0">
                <a:latin typeface="Times New Roman" panose="02020603050405020304" pitchFamily="18" charset="0"/>
              </a:rPr>
              <a:t>有</a:t>
            </a:r>
            <a:r>
              <a:rPr lang="en-US" altLang="zh-CN" dirty="0">
                <a:latin typeface="Times New Roman" panose="02020603050405020304" pitchFamily="18" charset="0"/>
              </a:rPr>
              <a:t>3</a:t>
            </a:r>
            <a:r>
              <a:rPr lang="zh-CN" altLang="zh-CN" dirty="0">
                <a:latin typeface="Times New Roman" panose="02020603050405020304" pitchFamily="18" charset="0"/>
              </a:rPr>
              <a:t>个特点：</a:t>
            </a:r>
          </a:p>
          <a:p>
            <a:pPr marL="342900" lvl="0" indent="-342900" algn="just">
              <a:spcAft>
                <a:spcPts val="0"/>
              </a:spcAft>
              <a:buFont typeface="Wingdings" panose="05000000000000000000" pitchFamily="2" charset="2"/>
              <a:buChar char=""/>
            </a:pPr>
            <a:r>
              <a:rPr lang="zh-CN" altLang="zh-CN" dirty="0">
                <a:latin typeface="Times New Roman" panose="02020603050405020304" pitchFamily="18" charset="0"/>
              </a:rPr>
              <a:t>表很大，可以有上亿行、列</a:t>
            </a:r>
            <a:r>
              <a:rPr lang="en-US" altLang="zh-CN" dirty="0">
                <a:latin typeface="Times New Roman" panose="02020603050405020304" pitchFamily="18" charset="0"/>
              </a:rPr>
              <a:t> </a:t>
            </a:r>
            <a:endParaRPr lang="zh-CN" altLang="zh-CN" dirty="0">
              <a:latin typeface="Times New Roman" panose="02020603050405020304" pitchFamily="18" charset="0"/>
            </a:endParaRPr>
          </a:p>
          <a:p>
            <a:pPr marL="342900" lvl="0" indent="-342900" algn="just">
              <a:spcAft>
                <a:spcPts val="0"/>
              </a:spcAft>
              <a:buFont typeface="Wingdings" panose="05000000000000000000" pitchFamily="2" charset="2"/>
              <a:buChar char=""/>
            </a:pPr>
            <a:r>
              <a:rPr lang="zh-CN" altLang="zh-CN" dirty="0">
                <a:latin typeface="Times New Roman" panose="02020603050405020304" pitchFamily="18" charset="0"/>
              </a:rPr>
              <a:t>主要结构是面向列的，以列族为主</a:t>
            </a:r>
            <a:r>
              <a:rPr lang="en-US" altLang="zh-CN" dirty="0">
                <a:latin typeface="Times New Roman" panose="02020603050405020304" pitchFamily="18" charset="0"/>
              </a:rPr>
              <a:t> </a:t>
            </a:r>
            <a:endParaRPr lang="zh-CN" altLang="zh-CN" dirty="0">
              <a:latin typeface="Times New Roman" panose="02020603050405020304" pitchFamily="18" charset="0"/>
            </a:endParaRPr>
          </a:p>
          <a:p>
            <a:pPr marL="342900" lvl="0" indent="-342900" algn="just">
              <a:spcAft>
                <a:spcPts val="0"/>
              </a:spcAft>
              <a:buFont typeface="Wingdings" panose="05000000000000000000" pitchFamily="2" charset="2"/>
              <a:buChar char=""/>
            </a:pPr>
            <a:r>
              <a:rPr lang="zh-CN" altLang="zh-CN" dirty="0">
                <a:latin typeface="Times New Roman" panose="02020603050405020304" pitchFamily="18" charset="0"/>
              </a:rPr>
              <a:t>表非常稀疏，因为空的列并不占存储空间</a:t>
            </a:r>
          </a:p>
        </p:txBody>
      </p:sp>
    </p:spTree>
    <p:extLst>
      <p:ext uri="{BB962C8B-B14F-4D97-AF65-F5344CB8AC3E}">
        <p14:creationId xmlns:p14="http://schemas.microsoft.com/office/powerpoint/2010/main" val="4080955030"/>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399246" y="386366"/>
            <a:ext cx="11302424" cy="7598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smtClean="0">
                <a:solidFill>
                  <a:srgbClr val="FFC000"/>
                </a:solidFill>
                <a:latin typeface="微软雅黑" panose="020B0503020204020204" pitchFamily="34" charset="-122"/>
                <a:ea typeface="微软雅黑" panose="020B0503020204020204" pitchFamily="34" charset="-122"/>
              </a:rPr>
              <a:t>7-4 </a:t>
            </a:r>
            <a:r>
              <a:rPr lang="zh-CN" altLang="en-US" sz="2800" dirty="0" smtClean="0">
                <a:solidFill>
                  <a:srgbClr val="FFC000"/>
                </a:solidFill>
                <a:latin typeface="微软雅黑" panose="020B0503020204020204" pitchFamily="34" charset="-122"/>
                <a:ea typeface="微软雅黑" panose="020B0503020204020204" pitchFamily="34" charset="-122"/>
              </a:rPr>
              <a:t>别忽视软件测试技术</a:t>
            </a:r>
            <a:endParaRPr lang="zh-CN" altLang="en-US" sz="2800" dirty="0">
              <a:solidFill>
                <a:srgbClr val="FFC000"/>
              </a:solidFill>
              <a:latin typeface="微软雅黑" panose="020B0503020204020204" pitchFamily="34" charset="-122"/>
              <a:ea typeface="微软雅黑" panose="020B0503020204020204" pitchFamily="34" charset="-122"/>
            </a:endParaRPr>
          </a:p>
        </p:txBody>
      </p:sp>
      <p:graphicFrame>
        <p:nvGraphicFramePr>
          <p:cNvPr id="3" name="图示 2"/>
          <p:cNvGraphicFramePr/>
          <p:nvPr>
            <p:extLst>
              <p:ext uri="{D42A27DB-BD31-4B8C-83A1-F6EECF244321}">
                <p14:modId xmlns:p14="http://schemas.microsoft.com/office/powerpoint/2010/main" val="1863886963"/>
              </p:ext>
            </p:extLst>
          </p:nvPr>
        </p:nvGraphicFramePr>
        <p:xfrm>
          <a:off x="1859721" y="1302762"/>
          <a:ext cx="8128000"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18980473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a:spLocks noChangeArrowheads="1"/>
          </p:cNvSpPr>
          <p:nvPr>
            <p:custDataLst>
              <p:tags r:id="rId1"/>
            </p:custDataLst>
          </p:nvPr>
        </p:nvSpPr>
        <p:spPr bwMode="auto">
          <a:xfrm>
            <a:off x="1568450" y="1816101"/>
            <a:ext cx="4205288" cy="3154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19900" b="1" dirty="0" smtClean="0">
                <a:solidFill>
                  <a:schemeClr val="accent1"/>
                </a:solidFill>
                <a:latin typeface="Arial Black" panose="020B0A04020102020204" pitchFamily="34" charset="0"/>
                <a:ea typeface="微软雅黑" panose="020B0503020204020204" pitchFamily="34" charset="-122"/>
                <a:cs typeface="Times New Roman" panose="02020603050405020304" pitchFamily="18" charset="0"/>
              </a:rPr>
              <a:t>08</a:t>
            </a:r>
            <a:endParaRPr lang="zh-CN" altLang="en-US" sz="19900" b="1" dirty="0">
              <a:solidFill>
                <a:schemeClr val="accent1"/>
              </a:solidFill>
              <a:latin typeface="Arial Black" panose="020B0A04020102020204" pitchFamily="34" charset="0"/>
              <a:ea typeface="微软雅黑" panose="020B0503020204020204" pitchFamily="34" charset="-122"/>
              <a:cs typeface="Times New Roman" panose="02020603050405020304" pitchFamily="18" charset="0"/>
            </a:endParaRPr>
          </a:p>
        </p:txBody>
      </p:sp>
      <p:sp>
        <p:nvSpPr>
          <p:cNvPr id="3" name="文本框 2"/>
          <p:cNvSpPr txBox="1"/>
          <p:nvPr>
            <p:custDataLst>
              <p:tags r:id="rId2"/>
            </p:custDataLst>
          </p:nvPr>
        </p:nvSpPr>
        <p:spPr>
          <a:xfrm>
            <a:off x="5411789" y="2782889"/>
            <a:ext cx="4662487" cy="523875"/>
          </a:xfrm>
          <a:prstGeom prst="rect">
            <a:avLst/>
          </a:prstGeom>
          <a:noFill/>
        </p:spPr>
        <p:txBody>
          <a:bodyPr>
            <a:spAutoFit/>
          </a:bodyPr>
          <a:lstStyle/>
          <a:p>
            <a:pPr algn="ctr">
              <a:defRPr/>
            </a:pPr>
            <a:r>
              <a:rPr lang="zh-CN" altLang="en-US" sz="2800" b="1" dirty="0" smtClean="0">
                <a:solidFill>
                  <a:schemeClr val="accent1"/>
                </a:solidFill>
                <a:latin typeface="+mj-ea"/>
                <a:ea typeface="+mj-ea"/>
              </a:rPr>
              <a:t>新技术领域</a:t>
            </a:r>
            <a:endParaRPr lang="en-US" altLang="zh-CN" sz="2800" b="1" dirty="0">
              <a:solidFill>
                <a:schemeClr val="accent1"/>
              </a:solidFill>
              <a:latin typeface="+mj-ea"/>
              <a:ea typeface="+mj-ea"/>
            </a:endParaRPr>
          </a:p>
        </p:txBody>
      </p:sp>
      <p:sp>
        <p:nvSpPr>
          <p:cNvPr id="4" name="文本框 3"/>
          <p:cNvSpPr txBox="1"/>
          <p:nvPr>
            <p:custDataLst>
              <p:tags r:id="rId3"/>
            </p:custDataLst>
          </p:nvPr>
        </p:nvSpPr>
        <p:spPr>
          <a:xfrm>
            <a:off x="5451545" y="3470276"/>
            <a:ext cx="4645025" cy="738664"/>
          </a:xfrm>
          <a:prstGeom prst="rect">
            <a:avLst/>
          </a:prstGeom>
          <a:noFill/>
        </p:spPr>
        <p:txBody>
          <a:bodyPr>
            <a:spAutoFit/>
          </a:bodyPr>
          <a:lstStyle/>
          <a:p>
            <a:pPr>
              <a:defRPr/>
            </a:pPr>
            <a:r>
              <a:rPr lang="zh-CN" altLang="en-US" sz="1400" dirty="0" smtClean="0">
                <a:latin typeface="+mn-ea"/>
                <a:cs typeface="Times New Roman" panose="02020603050405020304" pitchFamily="18" charset="0"/>
              </a:rPr>
              <a:t>    本章</a:t>
            </a:r>
            <a:r>
              <a:rPr lang="zh-CN" altLang="en-US" sz="1400" dirty="0">
                <a:latin typeface="+mn-ea"/>
                <a:cs typeface="Times New Roman" panose="02020603050405020304" pitchFamily="18" charset="0"/>
              </a:rPr>
              <a:t>主要探讨云计算、物联网、大数据等新技术的内涵以及相互关系。因为这些新技术之间不是孤立存在的，而是相互关联，相互配合的。</a:t>
            </a:r>
            <a:endParaRPr lang="da-DK" altLang="zh-CN" sz="1400" dirty="0">
              <a:latin typeface="+mn-ea"/>
              <a:cs typeface="Times New Roman" panose="02020603050405020304" pitchFamily="18" charset="0"/>
            </a:endParaRPr>
          </a:p>
        </p:txBody>
      </p:sp>
      <p:cxnSp>
        <p:nvCxnSpPr>
          <p:cNvPr id="5" name="直接连接符 4"/>
          <p:cNvCxnSpPr/>
          <p:nvPr>
            <p:custDataLst>
              <p:tags r:id="rId4"/>
            </p:custDataLst>
          </p:nvPr>
        </p:nvCxnSpPr>
        <p:spPr>
          <a:xfrm>
            <a:off x="5494338" y="3394075"/>
            <a:ext cx="4608512" cy="0"/>
          </a:xfrm>
          <a:prstGeom prst="line">
            <a:avLst/>
          </a:prstGeom>
          <a:ln w="12700">
            <a:solidFill>
              <a:schemeClr val="tx1">
                <a:lumMod val="20000"/>
                <a:lumOff val="80000"/>
              </a:schemeClr>
            </a:solidFill>
            <a:headEnd type="oval"/>
            <a:tailEnd type="oval"/>
          </a:ln>
        </p:spPr>
        <p:style>
          <a:lnRef idx="1">
            <a:schemeClr val="accent1"/>
          </a:lnRef>
          <a:fillRef idx="0">
            <a:schemeClr val="accent1"/>
          </a:fillRef>
          <a:effectRef idx="0">
            <a:schemeClr val="accent1"/>
          </a:effectRef>
          <a:fontRef idx="minor">
            <a:schemeClr val="tx1"/>
          </a:fontRef>
        </p:style>
      </p:cxnSp>
      <p:sp>
        <p:nvSpPr>
          <p:cNvPr id="6" name="文本框 11"/>
          <p:cNvSpPr txBox="1">
            <a:spLocks noChangeArrowheads="1"/>
          </p:cNvSpPr>
          <p:nvPr>
            <p:custDataLst>
              <p:tags r:id="rId5"/>
            </p:custDataLst>
          </p:nvPr>
        </p:nvSpPr>
        <p:spPr bwMode="auto">
          <a:xfrm>
            <a:off x="1316659" y="3070116"/>
            <a:ext cx="3843338" cy="64633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3600" b="1" dirty="0">
                <a:solidFill>
                  <a:schemeClr val="accent1"/>
                </a:solidFill>
                <a:latin typeface="Times New Roman" panose="02020603050405020304" pitchFamily="18" charset="0"/>
                <a:cs typeface="Times New Roman" panose="02020603050405020304" pitchFamily="18" charset="0"/>
              </a:rPr>
              <a:t>      </a:t>
            </a:r>
            <a:r>
              <a:rPr lang="en-US" altLang="zh-CN" sz="3600" b="1" dirty="0" smtClean="0">
                <a:solidFill>
                  <a:schemeClr val="accent1"/>
                </a:solidFill>
                <a:latin typeface="Times New Roman" panose="02020603050405020304" pitchFamily="18" charset="0"/>
                <a:cs typeface="Times New Roman" panose="02020603050405020304" pitchFamily="18" charset="0"/>
              </a:rPr>
              <a:t> PART EIGHT</a:t>
            </a:r>
            <a:endParaRPr lang="zh-CN" altLang="en-US" sz="3600" b="1" dirty="0">
              <a:solidFill>
                <a:schemeClr val="accent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676650627"/>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399246" y="386366"/>
            <a:ext cx="11302424" cy="7598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smtClean="0">
                <a:solidFill>
                  <a:srgbClr val="FFC000"/>
                </a:solidFill>
                <a:latin typeface="微软雅黑" panose="020B0503020204020204" pitchFamily="34" charset="-122"/>
                <a:ea typeface="微软雅黑" panose="020B0503020204020204" pitchFamily="34" charset="-122"/>
              </a:rPr>
              <a:t>8-1 </a:t>
            </a:r>
            <a:r>
              <a:rPr lang="zh-CN" altLang="en-US" sz="2800" dirty="0" smtClean="0">
                <a:solidFill>
                  <a:srgbClr val="FFC000"/>
                </a:solidFill>
                <a:latin typeface="微软雅黑" panose="020B0503020204020204" pitchFamily="34" charset="-122"/>
                <a:ea typeface="微软雅黑" panose="020B0503020204020204" pitchFamily="34" charset="-122"/>
              </a:rPr>
              <a:t>各种新技术关系图</a:t>
            </a:r>
            <a:endParaRPr lang="zh-CN" altLang="en-US" sz="2800" dirty="0">
              <a:solidFill>
                <a:srgbClr val="FFC000"/>
              </a:solidFill>
              <a:latin typeface="微软雅黑" panose="020B0503020204020204" pitchFamily="34" charset="-122"/>
              <a:ea typeface="微软雅黑" panose="020B0503020204020204" pitchFamily="34" charset="-122"/>
            </a:endParaRPr>
          </a:p>
        </p:txBody>
      </p:sp>
      <p:pic>
        <p:nvPicPr>
          <p:cNvPr id="29698"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2018" y="1352550"/>
            <a:ext cx="5257800" cy="550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7407965" y="2253014"/>
            <a:ext cx="4293705" cy="2308324"/>
          </a:xfrm>
          <a:prstGeom prst="rect">
            <a:avLst/>
          </a:prstGeom>
        </p:spPr>
        <p:txBody>
          <a:bodyPr wrap="square">
            <a:spAutoFit/>
          </a:bodyPr>
          <a:lstStyle/>
          <a:p>
            <a:r>
              <a:rPr lang="zh-CN" altLang="en-US" dirty="0" smtClean="0"/>
              <a:t>         物</a:t>
            </a:r>
            <a:r>
              <a:rPr lang="zh-CN" altLang="en-US" dirty="0"/>
              <a:t>联网一般作为感知层存在，通过传感设备获取大量信息；然后通过</a:t>
            </a:r>
            <a:r>
              <a:rPr lang="en-US" altLang="zh-CN" dirty="0"/>
              <a:t>3G/4G</a:t>
            </a:r>
            <a:r>
              <a:rPr lang="zh-CN" altLang="en-US" dirty="0"/>
              <a:t>等传输层网络传输到云计算平台上进行处理，处理技术一般用大数据分析，然后再把相关结果传输给终端设备等应用层。所以从整个流程来看，各个新技术之间紧密结合，已成为生态体系，互相依赖且不可分割</a:t>
            </a:r>
          </a:p>
        </p:txBody>
      </p:sp>
    </p:spTree>
    <p:extLst>
      <p:ext uri="{BB962C8B-B14F-4D97-AF65-F5344CB8AC3E}">
        <p14:creationId xmlns:p14="http://schemas.microsoft.com/office/powerpoint/2010/main" val="3800984631"/>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399246" y="386366"/>
            <a:ext cx="11302424" cy="7598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smtClean="0">
                <a:solidFill>
                  <a:srgbClr val="FFC000"/>
                </a:solidFill>
                <a:latin typeface="微软雅黑" panose="020B0503020204020204" pitchFamily="34" charset="-122"/>
                <a:ea typeface="微软雅黑" panose="020B0503020204020204" pitchFamily="34" charset="-122"/>
              </a:rPr>
              <a:t>8-2 </a:t>
            </a:r>
            <a:r>
              <a:rPr lang="zh-CN" altLang="en-US" sz="2800" dirty="0" smtClean="0">
                <a:solidFill>
                  <a:srgbClr val="FFC000"/>
                </a:solidFill>
                <a:latin typeface="微软雅黑" panose="020B0503020204020204" pitchFamily="34" charset="-122"/>
                <a:ea typeface="微软雅黑" panose="020B0503020204020204" pitchFamily="34" charset="-122"/>
              </a:rPr>
              <a:t>强大的云计算</a:t>
            </a:r>
            <a:endParaRPr lang="zh-CN" altLang="en-US" sz="2800" dirty="0">
              <a:solidFill>
                <a:srgbClr val="FFC000"/>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2"/>
          <a:stretch>
            <a:fillRect/>
          </a:stretch>
        </p:blipFill>
        <p:spPr>
          <a:xfrm>
            <a:off x="399246" y="2053880"/>
            <a:ext cx="6787032" cy="3366259"/>
          </a:xfrm>
          <a:prstGeom prst="rect">
            <a:avLst/>
          </a:prstGeom>
        </p:spPr>
      </p:pic>
      <p:sp>
        <p:nvSpPr>
          <p:cNvPr id="4" name="矩形 3"/>
          <p:cNvSpPr/>
          <p:nvPr/>
        </p:nvSpPr>
        <p:spPr>
          <a:xfrm>
            <a:off x="7527235" y="2053880"/>
            <a:ext cx="4174436" cy="1477328"/>
          </a:xfrm>
          <a:prstGeom prst="rect">
            <a:avLst/>
          </a:prstGeom>
        </p:spPr>
        <p:txBody>
          <a:bodyPr wrap="square">
            <a:spAutoFit/>
          </a:bodyPr>
          <a:lstStyle/>
          <a:p>
            <a:r>
              <a:rPr lang="en-US" altLang="zh-CN" dirty="0" smtClean="0">
                <a:latin typeface="+mn-ea"/>
              </a:rPr>
              <a:t>    Hadoop</a:t>
            </a:r>
            <a:r>
              <a:rPr lang="zh-CN" altLang="zh-CN" dirty="0">
                <a:latin typeface="+mn-ea"/>
                <a:cs typeface="Times New Roman" panose="02020603050405020304" pitchFamily="18" charset="0"/>
              </a:rPr>
              <a:t>是谷歌的开源云平台。核心组件包括</a:t>
            </a:r>
            <a:r>
              <a:rPr lang="en-US" altLang="zh-CN" dirty="0">
                <a:latin typeface="+mn-ea"/>
              </a:rPr>
              <a:t>HDFS</a:t>
            </a:r>
            <a:r>
              <a:rPr lang="zh-CN" altLang="zh-CN" dirty="0">
                <a:latin typeface="+mn-ea"/>
                <a:cs typeface="Times New Roman" panose="02020603050405020304" pitchFamily="18" charset="0"/>
              </a:rPr>
              <a:t>、</a:t>
            </a:r>
            <a:r>
              <a:rPr lang="en-US" altLang="zh-CN" dirty="0" err="1">
                <a:latin typeface="+mn-ea"/>
              </a:rPr>
              <a:t>MapReduce</a:t>
            </a:r>
            <a:r>
              <a:rPr lang="zh-CN" altLang="zh-CN" dirty="0">
                <a:latin typeface="+mn-ea"/>
                <a:cs typeface="Times New Roman" panose="02020603050405020304" pitchFamily="18" charset="0"/>
              </a:rPr>
              <a:t>、</a:t>
            </a:r>
            <a:r>
              <a:rPr lang="en-US" altLang="zh-CN" dirty="0">
                <a:latin typeface="+mn-ea"/>
              </a:rPr>
              <a:t>HBase</a:t>
            </a:r>
            <a:r>
              <a:rPr lang="zh-CN" altLang="zh-CN" dirty="0">
                <a:latin typeface="+mn-ea"/>
                <a:cs typeface="Times New Roman" panose="02020603050405020304" pitchFamily="18" charset="0"/>
              </a:rPr>
              <a:t>等。其中</a:t>
            </a:r>
            <a:r>
              <a:rPr lang="en-US" altLang="zh-CN" dirty="0">
                <a:latin typeface="+mn-ea"/>
              </a:rPr>
              <a:t>HDFS</a:t>
            </a:r>
            <a:r>
              <a:rPr lang="zh-CN" altLang="zh-CN" dirty="0">
                <a:latin typeface="+mn-ea"/>
                <a:cs typeface="Times New Roman" panose="02020603050405020304" pitchFamily="18" charset="0"/>
              </a:rPr>
              <a:t>是谷歌</a:t>
            </a:r>
            <a:r>
              <a:rPr lang="en-US" altLang="zh-CN" dirty="0">
                <a:latin typeface="+mn-ea"/>
              </a:rPr>
              <a:t>GFS</a:t>
            </a:r>
            <a:r>
              <a:rPr lang="zh-CN" altLang="zh-CN" dirty="0">
                <a:latin typeface="+mn-ea"/>
                <a:cs typeface="Times New Roman" panose="02020603050405020304" pitchFamily="18" charset="0"/>
              </a:rPr>
              <a:t>的开源</a:t>
            </a:r>
            <a:r>
              <a:rPr lang="zh-CN" altLang="zh-CN" dirty="0" smtClean="0">
                <a:latin typeface="+mn-ea"/>
                <a:cs typeface="Times New Roman" panose="02020603050405020304" pitchFamily="18" charset="0"/>
              </a:rPr>
              <a:t>实现，</a:t>
            </a:r>
            <a:r>
              <a:rPr lang="en-US" altLang="zh-CN" dirty="0" err="1" smtClean="0">
                <a:latin typeface="+mn-ea"/>
              </a:rPr>
              <a:t>MapReduce</a:t>
            </a:r>
            <a:r>
              <a:rPr lang="zh-CN" altLang="zh-CN" dirty="0">
                <a:latin typeface="+mn-ea"/>
                <a:cs typeface="Times New Roman" panose="02020603050405020304" pitchFamily="18" charset="0"/>
              </a:rPr>
              <a:t>是谷歌</a:t>
            </a:r>
            <a:r>
              <a:rPr lang="en-US" altLang="zh-CN" dirty="0" err="1">
                <a:latin typeface="+mn-ea"/>
              </a:rPr>
              <a:t>MapReduce</a:t>
            </a:r>
            <a:r>
              <a:rPr lang="zh-CN" altLang="zh-CN" dirty="0">
                <a:latin typeface="+mn-ea"/>
                <a:cs typeface="Times New Roman" panose="02020603050405020304" pitchFamily="18" charset="0"/>
              </a:rPr>
              <a:t>的开源实现，</a:t>
            </a:r>
            <a:r>
              <a:rPr lang="en-US" altLang="zh-CN" dirty="0">
                <a:latin typeface="+mn-ea"/>
              </a:rPr>
              <a:t>HBase</a:t>
            </a:r>
            <a:r>
              <a:rPr lang="zh-CN" altLang="zh-CN" dirty="0">
                <a:latin typeface="+mn-ea"/>
                <a:cs typeface="Times New Roman" panose="02020603050405020304" pitchFamily="18" charset="0"/>
              </a:rPr>
              <a:t>是</a:t>
            </a:r>
            <a:r>
              <a:rPr lang="en-US" altLang="zh-CN" dirty="0" err="1">
                <a:latin typeface="+mn-ea"/>
              </a:rPr>
              <a:t>BigTable</a:t>
            </a:r>
            <a:r>
              <a:rPr lang="zh-CN" altLang="zh-CN" dirty="0">
                <a:latin typeface="+mn-ea"/>
                <a:cs typeface="Times New Roman" panose="02020603050405020304" pitchFamily="18" charset="0"/>
              </a:rPr>
              <a:t>的开源实现</a:t>
            </a:r>
            <a:endParaRPr lang="zh-CN" altLang="en-US" dirty="0">
              <a:latin typeface="+mn-ea"/>
            </a:endParaRPr>
          </a:p>
        </p:txBody>
      </p:sp>
    </p:spTree>
    <p:extLst>
      <p:ext uri="{BB962C8B-B14F-4D97-AF65-F5344CB8AC3E}">
        <p14:creationId xmlns:p14="http://schemas.microsoft.com/office/powerpoint/2010/main" val="78157238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399245" y="386366"/>
            <a:ext cx="11302425" cy="7598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smtClean="0">
                <a:solidFill>
                  <a:srgbClr val="FFC000"/>
                </a:solidFill>
                <a:latin typeface="微软雅黑" panose="020B0503020204020204" pitchFamily="34" charset="-122"/>
                <a:ea typeface="微软雅黑" panose="020B0503020204020204" pitchFamily="34" charset="-122"/>
              </a:rPr>
              <a:t>1-1 </a:t>
            </a:r>
            <a:r>
              <a:rPr lang="zh-CN" altLang="en-US" sz="2800" dirty="0" smtClean="0">
                <a:solidFill>
                  <a:srgbClr val="FFC000"/>
                </a:solidFill>
                <a:latin typeface="微软雅黑" panose="020B0503020204020204" pitchFamily="34" charset="-122"/>
                <a:ea typeface="微软雅黑" panose="020B0503020204020204" pitchFamily="34" charset="-122"/>
              </a:rPr>
              <a:t>谁是</a:t>
            </a:r>
            <a:r>
              <a:rPr lang="en-US" altLang="zh-CN" sz="2800" dirty="0" smtClean="0">
                <a:solidFill>
                  <a:srgbClr val="FFC000"/>
                </a:solidFill>
                <a:latin typeface="微软雅黑" panose="020B0503020204020204" pitchFamily="34" charset="-122"/>
                <a:ea typeface="微软雅黑" panose="020B0503020204020204" pitchFamily="34" charset="-122"/>
              </a:rPr>
              <a:t>IT</a:t>
            </a:r>
            <a:r>
              <a:rPr lang="zh-CN" altLang="en-US" sz="2800" dirty="0" smtClean="0">
                <a:solidFill>
                  <a:srgbClr val="FFC000"/>
                </a:solidFill>
                <a:latin typeface="微软雅黑" panose="020B0503020204020204" pitchFamily="34" charset="-122"/>
                <a:ea typeface="微软雅黑" panose="020B0503020204020204" pitchFamily="34" charset="-122"/>
              </a:rPr>
              <a:t>售前</a:t>
            </a:r>
            <a:endParaRPr lang="zh-CN" altLang="en-US" sz="2800" dirty="0">
              <a:solidFill>
                <a:srgbClr val="FFC000"/>
              </a:solidFill>
              <a:latin typeface="微软雅黑" panose="020B0503020204020204" pitchFamily="34" charset="-122"/>
              <a:ea typeface="微软雅黑" panose="020B0503020204020204" pitchFamily="34" charset="-122"/>
            </a:endParaRPr>
          </a:p>
        </p:txBody>
      </p:sp>
      <p:sp>
        <p:nvSpPr>
          <p:cNvPr id="4" name="矩形 3"/>
          <p:cNvSpPr/>
          <p:nvPr/>
        </p:nvSpPr>
        <p:spPr>
          <a:xfrm>
            <a:off x="1690677" y="1645155"/>
            <a:ext cx="10236280" cy="646331"/>
          </a:xfrm>
          <a:prstGeom prst="rect">
            <a:avLst/>
          </a:prstGeom>
        </p:spPr>
        <p:txBody>
          <a:bodyPr wrap="square">
            <a:spAutoFit/>
          </a:bodyPr>
          <a:lstStyle/>
          <a:p>
            <a:r>
              <a:rPr lang="en-US" altLang="zh-CN" dirty="0" smtClean="0">
                <a:latin typeface="微软雅黑" panose="020B0503020204020204" pitchFamily="34" charset="-122"/>
                <a:ea typeface="微软雅黑" panose="020B0503020204020204" pitchFamily="34" charset="-122"/>
              </a:rPr>
              <a:t>       IT</a:t>
            </a:r>
            <a:r>
              <a:rPr lang="zh-CN" altLang="en-US" dirty="0">
                <a:latin typeface="微软雅黑" panose="020B0503020204020204" pitchFamily="34" charset="-122"/>
                <a:ea typeface="微软雅黑" panose="020B0503020204020204" pitchFamily="34" charset="-122"/>
              </a:rPr>
              <a:t>售前一般是</a:t>
            </a:r>
            <a:r>
              <a:rPr lang="zh-CN" altLang="en-US" dirty="0" smtClean="0">
                <a:latin typeface="微软雅黑" panose="020B0503020204020204" pitchFamily="34" charset="-122"/>
                <a:ea typeface="微软雅黑" panose="020B0503020204020204" pitchFamily="34" charset="-122"/>
              </a:rPr>
              <a:t>指在</a:t>
            </a:r>
            <a:r>
              <a:rPr lang="en-US" altLang="zh-CN" dirty="0" smtClean="0">
                <a:latin typeface="微软雅黑" panose="020B0503020204020204" pitchFamily="34" charset="-122"/>
                <a:ea typeface="微软雅黑" panose="020B0503020204020204" pitchFamily="34" charset="-122"/>
              </a:rPr>
              <a:t>IT</a:t>
            </a:r>
            <a:r>
              <a:rPr lang="zh-CN" altLang="en-US" dirty="0" smtClean="0">
                <a:latin typeface="微软雅黑" panose="020B0503020204020204" pitchFamily="34" charset="-122"/>
                <a:ea typeface="微软雅黑" panose="020B0503020204020204" pitchFamily="34" charset="-122"/>
              </a:rPr>
              <a:t>企业中协助</a:t>
            </a:r>
            <a:r>
              <a:rPr lang="zh-CN" altLang="en-US" dirty="0">
                <a:latin typeface="微软雅黑" panose="020B0503020204020204" pitchFamily="34" charset="-122"/>
                <a:ea typeface="微软雅黑" panose="020B0503020204020204" pitchFamily="34" charset="-122"/>
              </a:rPr>
              <a:t>销售进行项目前期活动</a:t>
            </a:r>
            <a:r>
              <a:rPr lang="zh-CN" altLang="en-US" dirty="0" smtClean="0">
                <a:latin typeface="微软雅黑" panose="020B0503020204020204" pitchFamily="34" charset="-122"/>
                <a:ea typeface="微软雅黑" panose="020B0503020204020204" pitchFamily="34" charset="-122"/>
              </a:rPr>
              <a:t>的人员</a:t>
            </a:r>
            <a:r>
              <a:rPr lang="zh-CN" altLang="en-US" dirty="0">
                <a:latin typeface="微软雅黑" panose="020B0503020204020204" pitchFamily="34" charset="-122"/>
                <a:ea typeface="微软雅黑" panose="020B0503020204020204" pitchFamily="34" charset="-122"/>
              </a:rPr>
              <a:t>，主要负责技术部分</a:t>
            </a:r>
            <a:r>
              <a:rPr lang="zh-CN" altLang="en-US" dirty="0" smtClean="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在本书中也泛指给企业做信息化规划的</a:t>
            </a:r>
            <a:r>
              <a:rPr lang="en-US" altLang="zh-CN" dirty="0">
                <a:latin typeface="微软雅黑" panose="020B0503020204020204" pitchFamily="34" charset="-122"/>
                <a:ea typeface="微软雅黑" panose="020B0503020204020204" pitchFamily="34" charset="-122"/>
              </a:rPr>
              <a:t>IT</a:t>
            </a:r>
            <a:r>
              <a:rPr lang="zh-CN" altLang="en-US" dirty="0">
                <a:latin typeface="微软雅黑" panose="020B0503020204020204" pitchFamily="34" charset="-122"/>
                <a:ea typeface="微软雅黑" panose="020B0503020204020204" pitchFamily="34" charset="-122"/>
              </a:rPr>
              <a:t>咨询</a:t>
            </a:r>
            <a:r>
              <a:rPr lang="zh-CN" altLang="en-US" dirty="0" smtClean="0">
                <a:latin typeface="微软雅黑" panose="020B0503020204020204" pitchFamily="34" charset="-122"/>
                <a:ea typeface="微软雅黑" panose="020B0503020204020204" pitchFamily="34" charset="-122"/>
              </a:rPr>
              <a:t>顾问。其具体工作包括撰写投标书、</a:t>
            </a:r>
            <a:r>
              <a:rPr lang="en-US" altLang="zh-CN" dirty="0" smtClean="0">
                <a:latin typeface="微软雅黑" panose="020B0503020204020204" pitchFamily="34" charset="-122"/>
                <a:ea typeface="微软雅黑" panose="020B0503020204020204" pitchFamily="34" charset="-122"/>
              </a:rPr>
              <a:t>PPT</a:t>
            </a:r>
            <a:r>
              <a:rPr lang="zh-CN" altLang="en-US" dirty="0" smtClean="0">
                <a:latin typeface="微软雅黑" panose="020B0503020204020204" pitchFamily="34" charset="-122"/>
                <a:ea typeface="微软雅黑" panose="020B0503020204020204" pitchFamily="34" charset="-122"/>
              </a:rPr>
              <a:t>、现场宣讲等内容。</a:t>
            </a:r>
            <a:endParaRPr lang="zh-CN" altLang="en-US" dirty="0">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flipH="1">
            <a:off x="848923" y="1277341"/>
            <a:ext cx="520716" cy="1274538"/>
          </a:xfrm>
          <a:prstGeom prst="rect">
            <a:avLst/>
          </a:prstGeom>
          <a:ln>
            <a:noFill/>
          </a:ln>
          <a:effectLst/>
        </p:spPr>
      </p:pic>
      <p:grpSp>
        <p:nvGrpSpPr>
          <p:cNvPr id="15" name="组合 14"/>
          <p:cNvGrpSpPr/>
          <p:nvPr/>
        </p:nvGrpSpPr>
        <p:grpSpPr>
          <a:xfrm>
            <a:off x="739819" y="2614409"/>
            <a:ext cx="10864046" cy="3581557"/>
            <a:chOff x="739819" y="2408350"/>
            <a:chExt cx="10864046" cy="3581557"/>
          </a:xfrm>
        </p:grpSpPr>
        <p:graphicFrame>
          <p:nvGraphicFramePr>
            <p:cNvPr id="6" name="图示 5"/>
            <p:cNvGraphicFramePr/>
            <p:nvPr>
              <p:extLst>
                <p:ext uri="{D42A27DB-BD31-4B8C-83A1-F6EECF244321}">
                  <p14:modId xmlns:p14="http://schemas.microsoft.com/office/powerpoint/2010/main" val="836877661"/>
                </p:ext>
              </p:extLst>
            </p:nvPr>
          </p:nvGraphicFramePr>
          <p:xfrm>
            <a:off x="739819" y="2408350"/>
            <a:ext cx="10864046" cy="358155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cxnSp>
          <p:nvCxnSpPr>
            <p:cNvPr id="9" name="直接连接符 8"/>
            <p:cNvCxnSpPr/>
            <p:nvPr/>
          </p:nvCxnSpPr>
          <p:spPr>
            <a:xfrm>
              <a:off x="7946265" y="3773510"/>
              <a:ext cx="437881"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7946264" y="4595612"/>
              <a:ext cx="437881"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7946263" y="5406981"/>
              <a:ext cx="437881" cy="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12" name="圆角矩形 11"/>
            <p:cNvSpPr/>
            <p:nvPr/>
          </p:nvSpPr>
          <p:spPr>
            <a:xfrm>
              <a:off x="8422781" y="3451538"/>
              <a:ext cx="1506829" cy="68258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r>
                <a:rPr lang="zh-CN" altLang="en-US" sz="1700" dirty="0" smtClean="0"/>
                <a:t>较强的方案编写能力</a:t>
              </a:r>
              <a:endParaRPr lang="zh-CN" altLang="en-US" sz="1700" dirty="0"/>
            </a:p>
          </p:txBody>
        </p:sp>
        <p:sp>
          <p:nvSpPr>
            <p:cNvPr id="13" name="圆角矩形 12"/>
            <p:cNvSpPr/>
            <p:nvPr/>
          </p:nvSpPr>
          <p:spPr>
            <a:xfrm>
              <a:off x="8422780" y="4254322"/>
              <a:ext cx="1506831" cy="68258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r>
                <a:rPr lang="zh-CN" altLang="en-US" sz="1700" dirty="0"/>
                <a:t>较强的现场宣讲能力</a:t>
              </a:r>
            </a:p>
          </p:txBody>
        </p:sp>
        <p:sp>
          <p:nvSpPr>
            <p:cNvPr id="14" name="圆角矩形 13"/>
            <p:cNvSpPr/>
            <p:nvPr/>
          </p:nvSpPr>
          <p:spPr>
            <a:xfrm>
              <a:off x="8422779" y="5065691"/>
              <a:ext cx="1506831" cy="68258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r>
                <a:rPr lang="zh-CN" altLang="en-US" sz="1700" dirty="0"/>
                <a:t>较强的总体规划能力</a:t>
              </a:r>
            </a:p>
          </p:txBody>
        </p:sp>
      </p:grpSp>
    </p:spTree>
    <p:extLst>
      <p:ext uri="{BB962C8B-B14F-4D97-AF65-F5344CB8AC3E}">
        <p14:creationId xmlns:p14="http://schemas.microsoft.com/office/powerpoint/2010/main" val="743059251"/>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399246" y="386366"/>
            <a:ext cx="11302424" cy="7598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smtClean="0">
                <a:solidFill>
                  <a:srgbClr val="FFC000"/>
                </a:solidFill>
                <a:latin typeface="微软雅黑" panose="020B0503020204020204" pitchFamily="34" charset="-122"/>
                <a:ea typeface="微软雅黑" panose="020B0503020204020204" pitchFamily="34" charset="-122"/>
              </a:rPr>
              <a:t>8-3 </a:t>
            </a:r>
            <a:r>
              <a:rPr lang="zh-CN" altLang="en-US" sz="2800" dirty="0" smtClean="0">
                <a:solidFill>
                  <a:srgbClr val="FFC000"/>
                </a:solidFill>
                <a:latin typeface="微软雅黑" panose="020B0503020204020204" pitchFamily="34" charset="-122"/>
                <a:ea typeface="微软雅黑" panose="020B0503020204020204" pitchFamily="34" charset="-122"/>
              </a:rPr>
              <a:t>神奇的大数据</a:t>
            </a:r>
            <a:endParaRPr lang="zh-CN" altLang="en-US" sz="2800" dirty="0">
              <a:solidFill>
                <a:srgbClr val="FFC000"/>
              </a:solidFill>
              <a:latin typeface="微软雅黑" panose="020B0503020204020204" pitchFamily="34" charset="-122"/>
              <a:ea typeface="微软雅黑" panose="020B0503020204020204" pitchFamily="34" charset="-122"/>
            </a:endParaRPr>
          </a:p>
        </p:txBody>
      </p:sp>
      <p:pic>
        <p:nvPicPr>
          <p:cNvPr id="30722"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9246" y="1687789"/>
            <a:ext cx="6371204" cy="3878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6770450" y="2611188"/>
            <a:ext cx="4931220" cy="2031325"/>
          </a:xfrm>
          <a:prstGeom prst="rect">
            <a:avLst/>
          </a:prstGeom>
        </p:spPr>
        <p:txBody>
          <a:bodyPr wrap="square">
            <a:spAutoFit/>
          </a:bodyPr>
          <a:lstStyle/>
          <a:p>
            <a:r>
              <a:rPr lang="en-US" altLang="zh-CN" dirty="0" smtClean="0">
                <a:latin typeface="Times New Roman" panose="02020603050405020304" pitchFamily="18" charset="0"/>
              </a:rPr>
              <a:t>        </a:t>
            </a:r>
            <a:r>
              <a:rPr lang="en-US" altLang="zh-CN" dirty="0" err="1" smtClean="0">
                <a:latin typeface="Times New Roman" panose="02020603050405020304" pitchFamily="18" charset="0"/>
              </a:rPr>
              <a:t>MapReduce</a:t>
            </a:r>
            <a:r>
              <a:rPr lang="zh-CN" altLang="en-US" dirty="0" smtClean="0">
                <a:latin typeface="Times New Roman" panose="02020603050405020304" pitchFamily="18" charset="0"/>
              </a:rPr>
              <a:t>是大数据分析模型。其具体处理过程是</a:t>
            </a:r>
            <a:r>
              <a:rPr lang="en-US" altLang="zh-CN" dirty="0" err="1" smtClean="0">
                <a:latin typeface="Times New Roman" panose="02020603050405020304" pitchFamily="18" charset="0"/>
              </a:rPr>
              <a:t>JobTracker</a:t>
            </a:r>
            <a:r>
              <a:rPr lang="zh-CN" altLang="zh-CN" dirty="0">
                <a:latin typeface="Times New Roman" panose="02020603050405020304" pitchFamily="18" charset="0"/>
                <a:cs typeface="Times New Roman" panose="02020603050405020304" pitchFamily="18" charset="0"/>
              </a:rPr>
              <a:t>接收到计算任务以后，把任务分配给各个</a:t>
            </a:r>
            <a:r>
              <a:rPr lang="en-US" altLang="zh-CN" dirty="0" err="1">
                <a:latin typeface="Times New Roman" panose="02020603050405020304" pitchFamily="18" charset="0"/>
              </a:rPr>
              <a:t>TaskTracker</a:t>
            </a:r>
            <a:r>
              <a:rPr lang="zh-CN" altLang="zh-CN" dirty="0">
                <a:latin typeface="Times New Roman" panose="02020603050405020304" pitchFamily="18" charset="0"/>
                <a:cs typeface="Times New Roman" panose="02020603050405020304" pitchFamily="18" charset="0"/>
              </a:rPr>
              <a:t>计算节点进行计算，每个</a:t>
            </a:r>
            <a:r>
              <a:rPr lang="en-US" altLang="zh-CN" dirty="0" err="1">
                <a:latin typeface="Times New Roman" panose="02020603050405020304" pitchFamily="18" charset="0"/>
              </a:rPr>
              <a:t>TaskTracker</a:t>
            </a:r>
            <a:r>
              <a:rPr lang="zh-CN" altLang="zh-CN" dirty="0">
                <a:latin typeface="Times New Roman" panose="02020603050405020304" pitchFamily="18" charset="0"/>
                <a:cs typeface="Times New Roman" panose="02020603050405020304" pitchFamily="18" charset="0"/>
              </a:rPr>
              <a:t>把任务分为</a:t>
            </a:r>
            <a:r>
              <a:rPr lang="en-US" altLang="zh-CN" dirty="0">
                <a:latin typeface="Times New Roman" panose="02020603050405020304" pitchFamily="18" charset="0"/>
              </a:rPr>
              <a:t>Map</a:t>
            </a:r>
            <a:r>
              <a:rPr lang="zh-CN" altLang="zh-CN" dirty="0">
                <a:latin typeface="Times New Roman" panose="02020603050405020304" pitchFamily="18" charset="0"/>
                <a:cs typeface="Times New Roman" panose="02020603050405020304" pitchFamily="18" charset="0"/>
              </a:rPr>
              <a:t>和</a:t>
            </a:r>
            <a:r>
              <a:rPr lang="en-US" altLang="zh-CN" dirty="0">
                <a:latin typeface="Times New Roman" panose="02020603050405020304" pitchFamily="18" charset="0"/>
              </a:rPr>
              <a:t>Reduce</a:t>
            </a:r>
            <a:r>
              <a:rPr lang="zh-CN" altLang="zh-CN" dirty="0">
                <a:latin typeface="Times New Roman" panose="02020603050405020304" pitchFamily="18" charset="0"/>
                <a:cs typeface="Times New Roman" panose="02020603050405020304" pitchFamily="18" charset="0"/>
              </a:rPr>
              <a:t>两个步骤进行计算，最后将计算结果返回给</a:t>
            </a:r>
            <a:r>
              <a:rPr lang="en-US" altLang="zh-CN" dirty="0" err="1">
                <a:latin typeface="Times New Roman" panose="02020603050405020304" pitchFamily="18" charset="0"/>
              </a:rPr>
              <a:t>JobTracker</a:t>
            </a:r>
            <a:r>
              <a:rPr lang="zh-CN" altLang="zh-CN" dirty="0">
                <a:latin typeface="Times New Roman" panose="02020603050405020304" pitchFamily="18" charset="0"/>
                <a:cs typeface="Times New Roman" panose="02020603050405020304" pitchFamily="18" charset="0"/>
              </a:rPr>
              <a:t>。</a:t>
            </a:r>
            <a:r>
              <a:rPr lang="en-US" altLang="zh-CN" dirty="0" err="1">
                <a:latin typeface="Times New Roman" panose="02020603050405020304" pitchFamily="18" charset="0"/>
              </a:rPr>
              <a:t>JobTracker</a:t>
            </a:r>
            <a:r>
              <a:rPr lang="zh-CN" altLang="zh-CN" dirty="0">
                <a:latin typeface="Times New Roman" panose="02020603050405020304" pitchFamily="18" charset="0"/>
                <a:cs typeface="Times New Roman" panose="02020603050405020304" pitchFamily="18" charset="0"/>
              </a:rPr>
              <a:t>和</a:t>
            </a:r>
            <a:r>
              <a:rPr lang="en-US" altLang="zh-CN" dirty="0" err="1">
                <a:latin typeface="Times New Roman" panose="02020603050405020304" pitchFamily="18" charset="0"/>
              </a:rPr>
              <a:t>TaskTracker</a:t>
            </a:r>
            <a:r>
              <a:rPr lang="zh-CN" altLang="zh-CN" dirty="0">
                <a:latin typeface="Times New Roman" panose="02020603050405020304" pitchFamily="18" charset="0"/>
                <a:cs typeface="Times New Roman" panose="02020603050405020304" pitchFamily="18" charset="0"/>
              </a:rPr>
              <a:t>之间通过心跳线</a:t>
            </a:r>
            <a:r>
              <a:rPr lang="zh-CN" altLang="zh-CN" dirty="0" smtClean="0">
                <a:latin typeface="Times New Roman" panose="02020603050405020304" pitchFamily="18" charset="0"/>
                <a:cs typeface="Times New Roman" panose="02020603050405020304" pitchFamily="18" charset="0"/>
              </a:rPr>
              <a:t>联系</a:t>
            </a:r>
            <a:r>
              <a:rPr lang="zh-CN" altLang="en-US" dirty="0" smtClean="0">
                <a:latin typeface="Times New Roman" panose="02020603050405020304" pitchFamily="18" charset="0"/>
                <a:cs typeface="Times New Roman" panose="02020603050405020304" pitchFamily="18" charset="0"/>
              </a:rPr>
              <a:t>。</a:t>
            </a:r>
            <a:endParaRPr lang="zh-CN" altLang="en-US" dirty="0"/>
          </a:p>
        </p:txBody>
      </p:sp>
    </p:spTree>
    <p:extLst>
      <p:ext uri="{BB962C8B-B14F-4D97-AF65-F5344CB8AC3E}">
        <p14:creationId xmlns:p14="http://schemas.microsoft.com/office/powerpoint/2010/main" val="957900873"/>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399246" y="386366"/>
            <a:ext cx="11302424" cy="7598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smtClean="0">
                <a:solidFill>
                  <a:srgbClr val="FFC000"/>
                </a:solidFill>
                <a:latin typeface="微软雅黑" panose="020B0503020204020204" pitchFamily="34" charset="-122"/>
                <a:ea typeface="微软雅黑" panose="020B0503020204020204" pitchFamily="34" charset="-122"/>
              </a:rPr>
              <a:t>8-4 </a:t>
            </a:r>
            <a:r>
              <a:rPr lang="zh-CN" altLang="en-US" sz="2800" dirty="0" smtClean="0">
                <a:solidFill>
                  <a:srgbClr val="FFC000"/>
                </a:solidFill>
                <a:latin typeface="微软雅黑" panose="020B0503020204020204" pitchFamily="34" charset="-122"/>
                <a:ea typeface="微软雅黑" panose="020B0503020204020204" pitchFamily="34" charset="-122"/>
              </a:rPr>
              <a:t>无所不在的物联网</a:t>
            </a:r>
            <a:endParaRPr lang="zh-CN" altLang="en-US" sz="2800" dirty="0">
              <a:solidFill>
                <a:srgbClr val="FFC000"/>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755374" y="173603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3243356416"/>
              </p:ext>
            </p:extLst>
          </p:nvPr>
        </p:nvGraphicFramePr>
        <p:xfrm>
          <a:off x="755374" y="1736035"/>
          <a:ext cx="5276850" cy="4552950"/>
        </p:xfrm>
        <a:graphic>
          <a:graphicData uri="http://schemas.openxmlformats.org/presentationml/2006/ole">
            <mc:AlternateContent xmlns:mc="http://schemas.openxmlformats.org/markup-compatibility/2006">
              <mc:Choice xmlns:v="urn:schemas-microsoft-com:vml" Requires="v">
                <p:oleObj spid="_x0000_s32894" name="Visio" r:id="rId3" imgW="5273040" imgH="4555557" progId="Visio.Drawing.11">
                  <p:embed/>
                </p:oleObj>
              </mc:Choice>
              <mc:Fallback>
                <p:oleObj name="Visio" r:id="rId3" imgW="5273040" imgH="4555557" progId="Visio.Drawing.11">
                  <p:embed/>
                  <p:pic>
                    <p:nvPicPr>
                      <p:cNvPr id="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374" y="1736035"/>
                        <a:ext cx="5276850" cy="4552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矩形 4"/>
          <p:cNvSpPr/>
          <p:nvPr/>
        </p:nvSpPr>
        <p:spPr>
          <a:xfrm>
            <a:off x="6705600" y="2325851"/>
            <a:ext cx="4585252" cy="1200329"/>
          </a:xfrm>
          <a:prstGeom prst="rect">
            <a:avLst/>
          </a:prstGeom>
        </p:spPr>
        <p:txBody>
          <a:bodyPr wrap="square">
            <a:spAutoFit/>
          </a:bodyPr>
          <a:lstStyle/>
          <a:p>
            <a:r>
              <a:rPr lang="en-US" altLang="zh-CN" dirty="0" smtClean="0">
                <a:latin typeface="Times New Roman" panose="02020603050405020304" pitchFamily="18" charset="0"/>
                <a:cs typeface="Times New Roman" panose="02020603050405020304" pitchFamily="18" charset="0"/>
              </a:rPr>
              <a:t>        </a:t>
            </a:r>
            <a:r>
              <a:rPr lang="zh-CN" altLang="zh-CN" dirty="0" smtClean="0">
                <a:latin typeface="Times New Roman" panose="02020603050405020304" pitchFamily="18" charset="0"/>
                <a:cs typeface="Times New Roman" panose="02020603050405020304" pitchFamily="18" charset="0"/>
              </a:rPr>
              <a:t>物</a:t>
            </a:r>
            <a:r>
              <a:rPr lang="zh-CN" altLang="zh-CN" dirty="0">
                <a:latin typeface="Times New Roman" panose="02020603050405020304" pitchFamily="18" charset="0"/>
                <a:cs typeface="Times New Roman" panose="02020603050405020304" pitchFamily="18" charset="0"/>
              </a:rPr>
              <a:t>联网技术架构一般分为三层：感知层、网络层和应用层。感知层主要是采集数据，经过网络层的传输，交给应用层处理和展示</a:t>
            </a:r>
            <a:r>
              <a:rPr lang="zh-CN" altLang="zh-CN" dirty="0" smtClean="0">
                <a:latin typeface="Times New Roman" panose="02020603050405020304" pitchFamily="18" charset="0"/>
                <a:cs typeface="Times New Roman" panose="02020603050405020304" pitchFamily="18" charset="0"/>
              </a:rPr>
              <a:t>数据</a:t>
            </a:r>
            <a:r>
              <a:rPr lang="zh-CN" altLang="en-US" dirty="0" smtClean="0">
                <a:latin typeface="Times New Roman" panose="02020603050405020304" pitchFamily="18" charset="0"/>
                <a:cs typeface="Times New Roman" panose="02020603050405020304" pitchFamily="18" charset="0"/>
              </a:rPr>
              <a:t>。</a:t>
            </a:r>
            <a:endParaRPr lang="zh-CN" altLang="en-US" dirty="0"/>
          </a:p>
        </p:txBody>
      </p:sp>
    </p:spTree>
    <p:extLst>
      <p:ext uri="{BB962C8B-B14F-4D97-AF65-F5344CB8AC3E}">
        <p14:creationId xmlns:p14="http://schemas.microsoft.com/office/powerpoint/2010/main" val="1922123574"/>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399246" y="386366"/>
            <a:ext cx="11302424" cy="7598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smtClean="0">
                <a:solidFill>
                  <a:srgbClr val="FFC000"/>
                </a:solidFill>
                <a:latin typeface="微软雅黑" panose="020B0503020204020204" pitchFamily="34" charset="-122"/>
                <a:ea typeface="微软雅黑" panose="020B0503020204020204" pitchFamily="34" charset="-122"/>
              </a:rPr>
              <a:t>8-5 </a:t>
            </a:r>
            <a:r>
              <a:rPr lang="zh-CN" altLang="en-US" sz="2800" dirty="0" smtClean="0">
                <a:solidFill>
                  <a:srgbClr val="FFC000"/>
                </a:solidFill>
                <a:latin typeface="微软雅黑" panose="020B0503020204020204" pitchFamily="34" charset="-122"/>
                <a:ea typeface="微软雅黑" panose="020B0503020204020204" pitchFamily="34" charset="-122"/>
              </a:rPr>
              <a:t>飞速发展的移动信息化</a:t>
            </a:r>
            <a:endParaRPr lang="zh-CN" altLang="en-US" sz="2800" dirty="0">
              <a:solidFill>
                <a:srgbClr val="FFC000"/>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6320552" y="2133599"/>
            <a:ext cx="1300643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1028528971"/>
              </p:ext>
            </p:extLst>
          </p:nvPr>
        </p:nvGraphicFramePr>
        <p:xfrm>
          <a:off x="5406887" y="2511515"/>
          <a:ext cx="6294783" cy="2776102"/>
        </p:xfrm>
        <a:graphic>
          <a:graphicData uri="http://schemas.openxmlformats.org/presentationml/2006/ole">
            <mc:AlternateContent xmlns:mc="http://schemas.openxmlformats.org/markup-compatibility/2006">
              <mc:Choice xmlns:v="urn:schemas-microsoft-com:vml" Requires="v">
                <p:oleObj spid="_x0000_s31868" name="Visio" r:id="rId3" imgW="7397015" imgH="3266173" progId="Visio.Drawing.11">
                  <p:embed/>
                </p:oleObj>
              </mc:Choice>
              <mc:Fallback>
                <p:oleObj name="Visio" r:id="rId3" imgW="7397015" imgH="3266173" progId="Visio.Drawing.11">
                  <p:embed/>
                  <p:pic>
                    <p:nvPicPr>
                      <p:cNvPr id="0"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06887" y="2511515"/>
                        <a:ext cx="6294783" cy="2776102"/>
                      </a:xfrm>
                      <a:prstGeom prst="rect">
                        <a:avLst/>
                      </a:prstGeom>
                      <a:noFill/>
                    </p:spPr>
                  </p:pic>
                </p:oleObj>
              </mc:Fallback>
            </mc:AlternateContent>
          </a:graphicData>
        </a:graphic>
      </p:graphicFrame>
      <p:sp>
        <p:nvSpPr>
          <p:cNvPr id="5" name="矩形 4"/>
          <p:cNvSpPr/>
          <p:nvPr/>
        </p:nvSpPr>
        <p:spPr>
          <a:xfrm>
            <a:off x="492011" y="3096201"/>
            <a:ext cx="4345032" cy="1200329"/>
          </a:xfrm>
          <a:prstGeom prst="rect">
            <a:avLst/>
          </a:prstGeom>
        </p:spPr>
        <p:txBody>
          <a:bodyPr wrap="square">
            <a:spAutoFit/>
          </a:bodyPr>
          <a:lstStyle/>
          <a:p>
            <a:r>
              <a:rPr lang="en-US" altLang="zh-CN" dirty="0" smtClean="0">
                <a:latin typeface="Times New Roman" panose="02020603050405020304" pitchFamily="18" charset="0"/>
                <a:cs typeface="Times New Roman" panose="02020603050405020304" pitchFamily="18" charset="0"/>
              </a:rPr>
              <a:t>        </a:t>
            </a:r>
            <a:r>
              <a:rPr lang="zh-CN" altLang="zh-CN" dirty="0" smtClean="0">
                <a:latin typeface="Times New Roman" panose="02020603050405020304" pitchFamily="18" charset="0"/>
                <a:cs typeface="Times New Roman" panose="02020603050405020304" pitchFamily="18" charset="0"/>
              </a:rPr>
              <a:t>整体</a:t>
            </a:r>
            <a:r>
              <a:rPr lang="zh-CN" altLang="zh-CN" dirty="0">
                <a:latin typeface="Times New Roman" panose="02020603050405020304" pitchFamily="18" charset="0"/>
                <a:cs typeface="Times New Roman" panose="02020603050405020304" pitchFamily="18" charset="0"/>
              </a:rPr>
              <a:t>架构分为三层，分别是基础支撑层、移动中间件平台层和移动业务应用层。下面一层为其上面一层提供支持。保障体系为整体架构提供技术上和管理上的保障</a:t>
            </a:r>
            <a:endParaRPr lang="zh-CN" altLang="en-US" dirty="0"/>
          </a:p>
        </p:txBody>
      </p:sp>
    </p:spTree>
    <p:extLst>
      <p:ext uri="{BB962C8B-B14F-4D97-AF65-F5344CB8AC3E}">
        <p14:creationId xmlns:p14="http://schemas.microsoft.com/office/powerpoint/2010/main" val="2598383708"/>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a:spLocks noChangeArrowheads="1"/>
          </p:cNvSpPr>
          <p:nvPr>
            <p:custDataLst>
              <p:tags r:id="rId1"/>
            </p:custDataLst>
          </p:nvPr>
        </p:nvSpPr>
        <p:spPr bwMode="auto">
          <a:xfrm>
            <a:off x="1568450" y="1816101"/>
            <a:ext cx="4205288" cy="3154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19900" b="1" dirty="0" smtClean="0">
                <a:solidFill>
                  <a:schemeClr val="accent1"/>
                </a:solidFill>
                <a:latin typeface="Arial Black" panose="020B0A04020102020204" pitchFamily="34" charset="0"/>
                <a:ea typeface="微软雅黑" panose="020B0503020204020204" pitchFamily="34" charset="-122"/>
                <a:cs typeface="Times New Roman" panose="02020603050405020304" pitchFamily="18" charset="0"/>
              </a:rPr>
              <a:t>09</a:t>
            </a:r>
            <a:endParaRPr lang="zh-CN" altLang="en-US" sz="19900" b="1" dirty="0">
              <a:solidFill>
                <a:schemeClr val="accent1"/>
              </a:solidFill>
              <a:latin typeface="Arial Black" panose="020B0A04020102020204" pitchFamily="34" charset="0"/>
              <a:ea typeface="微软雅黑" panose="020B0503020204020204" pitchFamily="34" charset="-122"/>
              <a:cs typeface="Times New Roman" panose="02020603050405020304" pitchFamily="18" charset="0"/>
            </a:endParaRPr>
          </a:p>
        </p:txBody>
      </p:sp>
      <p:sp>
        <p:nvSpPr>
          <p:cNvPr id="3" name="文本框 2"/>
          <p:cNvSpPr txBox="1"/>
          <p:nvPr>
            <p:custDataLst>
              <p:tags r:id="rId2"/>
            </p:custDataLst>
          </p:nvPr>
        </p:nvSpPr>
        <p:spPr>
          <a:xfrm>
            <a:off x="5411789" y="2782889"/>
            <a:ext cx="4662487" cy="523875"/>
          </a:xfrm>
          <a:prstGeom prst="rect">
            <a:avLst/>
          </a:prstGeom>
          <a:noFill/>
        </p:spPr>
        <p:txBody>
          <a:bodyPr>
            <a:spAutoFit/>
          </a:bodyPr>
          <a:lstStyle/>
          <a:p>
            <a:pPr algn="ctr">
              <a:defRPr/>
            </a:pPr>
            <a:r>
              <a:rPr lang="zh-CN" altLang="en-US" sz="2800" b="1" dirty="0" smtClean="0">
                <a:solidFill>
                  <a:schemeClr val="accent1"/>
                </a:solidFill>
                <a:latin typeface="+mj-ea"/>
                <a:ea typeface="+mj-ea"/>
              </a:rPr>
              <a:t>产品型售前项目案例</a:t>
            </a:r>
            <a:endParaRPr lang="en-US" altLang="zh-CN" sz="2800" b="1" dirty="0">
              <a:solidFill>
                <a:schemeClr val="accent1"/>
              </a:solidFill>
              <a:latin typeface="+mj-ea"/>
              <a:ea typeface="+mj-ea"/>
            </a:endParaRPr>
          </a:p>
        </p:txBody>
      </p:sp>
      <p:sp>
        <p:nvSpPr>
          <p:cNvPr id="4" name="文本框 3"/>
          <p:cNvSpPr txBox="1"/>
          <p:nvPr>
            <p:custDataLst>
              <p:tags r:id="rId3"/>
            </p:custDataLst>
          </p:nvPr>
        </p:nvSpPr>
        <p:spPr>
          <a:xfrm>
            <a:off x="5451545" y="3470276"/>
            <a:ext cx="4645025" cy="954107"/>
          </a:xfrm>
          <a:prstGeom prst="rect">
            <a:avLst/>
          </a:prstGeom>
          <a:noFill/>
        </p:spPr>
        <p:txBody>
          <a:bodyPr>
            <a:spAutoFit/>
          </a:bodyPr>
          <a:lstStyle/>
          <a:p>
            <a:pPr>
              <a:defRPr/>
            </a:pPr>
            <a:r>
              <a:rPr lang="zh-CN" altLang="en-US" sz="1400" dirty="0" smtClean="0">
                <a:latin typeface="+mn-ea"/>
                <a:cs typeface="Times New Roman" panose="02020603050405020304" pitchFamily="18" charset="0"/>
              </a:rPr>
              <a:t>    产品型</a:t>
            </a:r>
            <a:r>
              <a:rPr lang="zh-CN" altLang="en-US" sz="1400" dirty="0">
                <a:latin typeface="+mn-ea"/>
                <a:cs typeface="Times New Roman" panose="02020603050405020304" pitchFamily="18" charset="0"/>
              </a:rPr>
              <a:t>售前主要是从事公司已有软件产品的投标、宣传、推广等工作。本章分为四个步骤进行讲解</a:t>
            </a:r>
            <a:r>
              <a:rPr lang="zh-CN" altLang="en-US" sz="1400" dirty="0" smtClean="0">
                <a:latin typeface="+mn-ea"/>
                <a:cs typeface="Times New Roman" panose="02020603050405020304" pitchFamily="18" charset="0"/>
              </a:rPr>
              <a:t>：第一</a:t>
            </a:r>
            <a:r>
              <a:rPr lang="zh-CN" altLang="en-US" sz="1400" dirty="0">
                <a:latin typeface="+mn-ea"/>
                <a:cs typeface="Times New Roman" panose="02020603050405020304" pitchFamily="18" charset="0"/>
              </a:rPr>
              <a:t>步：产品特点</a:t>
            </a:r>
            <a:r>
              <a:rPr lang="zh-CN" altLang="en-US" sz="1400" dirty="0" smtClean="0">
                <a:latin typeface="+mn-ea"/>
                <a:cs typeface="Times New Roman" panose="02020603050405020304" pitchFamily="18" charset="0"/>
              </a:rPr>
              <a:t>分析；第二</a:t>
            </a:r>
            <a:r>
              <a:rPr lang="zh-CN" altLang="en-US" sz="1400" dirty="0">
                <a:latin typeface="+mn-ea"/>
                <a:cs typeface="Times New Roman" panose="02020603050405020304" pitchFamily="18" charset="0"/>
              </a:rPr>
              <a:t>步：客户前期</a:t>
            </a:r>
            <a:r>
              <a:rPr lang="zh-CN" altLang="en-US" sz="1400" dirty="0" smtClean="0">
                <a:latin typeface="+mn-ea"/>
                <a:cs typeface="Times New Roman" panose="02020603050405020304" pitchFamily="18" charset="0"/>
              </a:rPr>
              <a:t>交流；第三</a:t>
            </a:r>
            <a:r>
              <a:rPr lang="zh-CN" altLang="en-US" sz="1400" dirty="0">
                <a:latin typeface="+mn-ea"/>
                <a:cs typeface="Times New Roman" panose="02020603050405020304" pitchFamily="18" charset="0"/>
              </a:rPr>
              <a:t>步：编写产品</a:t>
            </a:r>
            <a:r>
              <a:rPr lang="zh-CN" altLang="en-US" sz="1400" dirty="0" smtClean="0">
                <a:latin typeface="+mn-ea"/>
                <a:cs typeface="Times New Roman" panose="02020603050405020304" pitchFamily="18" charset="0"/>
              </a:rPr>
              <a:t>方案；第四</a:t>
            </a:r>
            <a:r>
              <a:rPr lang="zh-CN" altLang="en-US" sz="1400" dirty="0">
                <a:latin typeface="+mn-ea"/>
                <a:cs typeface="Times New Roman" panose="02020603050405020304" pitchFamily="18" charset="0"/>
              </a:rPr>
              <a:t>步：进行产品</a:t>
            </a:r>
            <a:r>
              <a:rPr lang="zh-CN" altLang="en-US" sz="1400" dirty="0" smtClean="0">
                <a:latin typeface="+mn-ea"/>
                <a:cs typeface="Times New Roman" panose="02020603050405020304" pitchFamily="18" charset="0"/>
              </a:rPr>
              <a:t>演示。</a:t>
            </a:r>
            <a:endParaRPr lang="da-DK" altLang="zh-CN" sz="1400" dirty="0">
              <a:latin typeface="+mn-ea"/>
              <a:cs typeface="Times New Roman" panose="02020603050405020304" pitchFamily="18" charset="0"/>
            </a:endParaRPr>
          </a:p>
        </p:txBody>
      </p:sp>
      <p:cxnSp>
        <p:nvCxnSpPr>
          <p:cNvPr id="5" name="直接连接符 4"/>
          <p:cNvCxnSpPr/>
          <p:nvPr>
            <p:custDataLst>
              <p:tags r:id="rId4"/>
            </p:custDataLst>
          </p:nvPr>
        </p:nvCxnSpPr>
        <p:spPr>
          <a:xfrm>
            <a:off x="5494338" y="3394075"/>
            <a:ext cx="4608512" cy="0"/>
          </a:xfrm>
          <a:prstGeom prst="line">
            <a:avLst/>
          </a:prstGeom>
          <a:ln w="12700">
            <a:solidFill>
              <a:schemeClr val="tx1">
                <a:lumMod val="20000"/>
                <a:lumOff val="80000"/>
              </a:schemeClr>
            </a:solidFill>
            <a:headEnd type="oval"/>
            <a:tailEnd type="oval"/>
          </a:ln>
        </p:spPr>
        <p:style>
          <a:lnRef idx="1">
            <a:schemeClr val="accent1"/>
          </a:lnRef>
          <a:fillRef idx="0">
            <a:schemeClr val="accent1"/>
          </a:fillRef>
          <a:effectRef idx="0">
            <a:schemeClr val="accent1"/>
          </a:effectRef>
          <a:fontRef idx="minor">
            <a:schemeClr val="tx1"/>
          </a:fontRef>
        </p:style>
      </p:cxnSp>
      <p:sp>
        <p:nvSpPr>
          <p:cNvPr id="6" name="文本框 11"/>
          <p:cNvSpPr txBox="1">
            <a:spLocks noChangeArrowheads="1"/>
          </p:cNvSpPr>
          <p:nvPr>
            <p:custDataLst>
              <p:tags r:id="rId5"/>
            </p:custDataLst>
          </p:nvPr>
        </p:nvSpPr>
        <p:spPr bwMode="auto">
          <a:xfrm>
            <a:off x="1568450" y="3070116"/>
            <a:ext cx="3737321" cy="64633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3600" b="1" dirty="0">
                <a:solidFill>
                  <a:schemeClr val="accent1"/>
                </a:solidFill>
                <a:latin typeface="Times New Roman" panose="02020603050405020304" pitchFamily="18" charset="0"/>
                <a:cs typeface="Times New Roman" panose="02020603050405020304" pitchFamily="18" charset="0"/>
              </a:rPr>
              <a:t>      </a:t>
            </a:r>
            <a:r>
              <a:rPr lang="en-US" altLang="zh-CN" sz="3600" b="1" dirty="0" smtClean="0">
                <a:solidFill>
                  <a:schemeClr val="accent1"/>
                </a:solidFill>
                <a:latin typeface="Times New Roman" panose="02020603050405020304" pitchFamily="18" charset="0"/>
                <a:cs typeface="Times New Roman" panose="02020603050405020304" pitchFamily="18" charset="0"/>
              </a:rPr>
              <a:t> PART NINE</a:t>
            </a:r>
            <a:endParaRPr lang="zh-CN" altLang="en-US" sz="3600" b="1" dirty="0">
              <a:solidFill>
                <a:schemeClr val="accent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59537685"/>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399246" y="386366"/>
            <a:ext cx="11302424" cy="7598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smtClean="0">
                <a:solidFill>
                  <a:srgbClr val="FFC000"/>
                </a:solidFill>
                <a:latin typeface="微软雅黑" panose="020B0503020204020204" pitchFamily="34" charset="-122"/>
                <a:ea typeface="微软雅黑" panose="020B0503020204020204" pitchFamily="34" charset="-122"/>
              </a:rPr>
              <a:t>9-1 </a:t>
            </a:r>
            <a:r>
              <a:rPr lang="zh-CN" altLang="en-US" sz="2800" dirty="0" smtClean="0">
                <a:solidFill>
                  <a:srgbClr val="FFC000"/>
                </a:solidFill>
                <a:latin typeface="微软雅黑" panose="020B0503020204020204" pitchFamily="34" charset="-122"/>
                <a:ea typeface="微软雅黑" panose="020B0503020204020204" pitchFamily="34" charset="-122"/>
              </a:rPr>
              <a:t>产品特点分析</a:t>
            </a:r>
            <a:endParaRPr lang="zh-CN" altLang="en-US" sz="2800" dirty="0">
              <a:solidFill>
                <a:srgbClr val="FFC000"/>
              </a:solidFill>
              <a:latin typeface="微软雅黑" panose="020B0503020204020204" pitchFamily="34" charset="-122"/>
              <a:ea typeface="微软雅黑" panose="020B0503020204020204" pitchFamily="34" charset="-122"/>
            </a:endParaRPr>
          </a:p>
        </p:txBody>
      </p:sp>
      <p:graphicFrame>
        <p:nvGraphicFramePr>
          <p:cNvPr id="5" name="图示 4"/>
          <p:cNvGraphicFramePr/>
          <p:nvPr>
            <p:extLst>
              <p:ext uri="{D42A27DB-BD31-4B8C-83A1-F6EECF244321}">
                <p14:modId xmlns:p14="http://schemas.microsoft.com/office/powerpoint/2010/main" val="3183252954"/>
              </p:ext>
            </p:extLst>
          </p:nvPr>
        </p:nvGraphicFramePr>
        <p:xfrm>
          <a:off x="4240694" y="1404730"/>
          <a:ext cx="7774609" cy="481311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矩形 5"/>
          <p:cNvSpPr/>
          <p:nvPr/>
        </p:nvSpPr>
        <p:spPr>
          <a:xfrm>
            <a:off x="821636" y="2821561"/>
            <a:ext cx="3710608" cy="1477328"/>
          </a:xfrm>
          <a:prstGeom prst="rect">
            <a:avLst/>
          </a:prstGeom>
        </p:spPr>
        <p:txBody>
          <a:bodyPr wrap="square">
            <a:spAutoFit/>
          </a:bodyPr>
          <a:lstStyle/>
          <a:p>
            <a:r>
              <a:rPr lang="en-US" altLang="zh-CN" dirty="0" smtClean="0">
                <a:latin typeface="Times New Roman" panose="02020603050405020304" pitchFamily="18" charset="0"/>
                <a:cs typeface="Times New Roman" panose="02020603050405020304" pitchFamily="18" charset="0"/>
              </a:rPr>
              <a:t>        </a:t>
            </a:r>
            <a:r>
              <a:rPr lang="zh-CN" altLang="zh-CN" dirty="0" smtClean="0">
                <a:latin typeface="Times New Roman" panose="02020603050405020304" pitchFamily="18" charset="0"/>
                <a:cs typeface="Times New Roman" panose="02020603050405020304" pitchFamily="18" charset="0"/>
              </a:rPr>
              <a:t>本</a:t>
            </a:r>
            <a:r>
              <a:rPr lang="zh-CN" altLang="zh-CN" dirty="0">
                <a:latin typeface="Times New Roman" panose="02020603050405020304" pitchFamily="18" charset="0"/>
                <a:cs typeface="Times New Roman" panose="02020603050405020304" pitchFamily="18" charset="0"/>
              </a:rPr>
              <a:t>系统是一款市场占有率很高的产品，使得大型国企的会议管理变得简便，具有环保节能、全流程覆盖、安全可靠、兼容性强、操作简便等特点</a:t>
            </a:r>
            <a:endParaRPr lang="zh-CN" altLang="en-US" dirty="0"/>
          </a:p>
        </p:txBody>
      </p:sp>
    </p:spTree>
    <p:extLst>
      <p:ext uri="{BB962C8B-B14F-4D97-AF65-F5344CB8AC3E}">
        <p14:creationId xmlns:p14="http://schemas.microsoft.com/office/powerpoint/2010/main" val="1120926016"/>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399246" y="386366"/>
            <a:ext cx="11302424" cy="7598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smtClean="0">
                <a:solidFill>
                  <a:srgbClr val="FFC000"/>
                </a:solidFill>
                <a:latin typeface="微软雅黑" panose="020B0503020204020204" pitchFamily="34" charset="-122"/>
                <a:ea typeface="微软雅黑" panose="020B0503020204020204" pitchFamily="34" charset="-122"/>
              </a:rPr>
              <a:t>9-2 </a:t>
            </a:r>
            <a:r>
              <a:rPr lang="zh-CN" altLang="en-US" sz="2800" dirty="0" smtClean="0">
                <a:solidFill>
                  <a:srgbClr val="FFC000"/>
                </a:solidFill>
                <a:latin typeface="微软雅黑" panose="020B0503020204020204" pitchFamily="34" charset="-122"/>
                <a:ea typeface="微软雅黑" panose="020B0503020204020204" pitchFamily="34" charset="-122"/>
              </a:rPr>
              <a:t>客户前期交流</a:t>
            </a:r>
            <a:endParaRPr lang="zh-CN" altLang="en-US" sz="2800" dirty="0">
              <a:solidFill>
                <a:srgbClr val="FFC000"/>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1020417" y="1842051"/>
            <a:ext cx="1379581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1180930239"/>
              </p:ext>
            </p:extLst>
          </p:nvPr>
        </p:nvGraphicFramePr>
        <p:xfrm>
          <a:off x="1020418" y="1842052"/>
          <a:ext cx="4318000" cy="4572000"/>
        </p:xfrm>
        <a:graphic>
          <a:graphicData uri="http://schemas.openxmlformats.org/presentationml/2006/ole">
            <mc:AlternateContent xmlns:mc="http://schemas.openxmlformats.org/markup-compatibility/2006">
              <mc:Choice xmlns:v="urn:schemas-microsoft-com:vml" Requires="v">
                <p:oleObj spid="_x0000_s33892" name="Visio" r:id="rId3" imgW="3725119" imgH="3941353" progId="Visio.Drawing.11">
                  <p:embed/>
                </p:oleObj>
              </mc:Choice>
              <mc:Fallback>
                <p:oleObj name="Visio" r:id="rId3" imgW="3725119" imgH="3941353" progId="Visio.Drawing.11">
                  <p:embed/>
                  <p:pic>
                    <p:nvPicPr>
                      <p:cNvPr id="0"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0418" y="1842052"/>
                        <a:ext cx="4318000" cy="4572000"/>
                      </a:xfrm>
                      <a:prstGeom prst="rect">
                        <a:avLst/>
                      </a:prstGeom>
                      <a:noFill/>
                    </p:spPr>
                  </p:pic>
                </p:oleObj>
              </mc:Fallback>
            </mc:AlternateContent>
          </a:graphicData>
        </a:graphic>
      </p:graphicFrame>
      <p:sp>
        <p:nvSpPr>
          <p:cNvPr id="5" name="矩形 4"/>
          <p:cNvSpPr/>
          <p:nvPr/>
        </p:nvSpPr>
        <p:spPr>
          <a:xfrm>
            <a:off x="5817704" y="2828101"/>
            <a:ext cx="5764696" cy="2308324"/>
          </a:xfrm>
          <a:prstGeom prst="rect">
            <a:avLst/>
          </a:prstGeom>
        </p:spPr>
        <p:txBody>
          <a:bodyPr wrap="square">
            <a:spAutoFit/>
          </a:bodyPr>
          <a:lstStyle/>
          <a:p>
            <a:r>
              <a:rPr lang="zh-CN" altLang="en-US" dirty="0" smtClean="0">
                <a:latin typeface="Times New Roman" panose="02020603050405020304" pitchFamily="18" charset="0"/>
                <a:cs typeface="Times New Roman" panose="02020603050405020304" pitchFamily="18" charset="0"/>
              </a:rPr>
              <a:t>       在与客户交流的时候，如果遵循</a:t>
            </a:r>
            <a:r>
              <a:rPr lang="en-US" altLang="zh-CN" dirty="0" smtClean="0">
                <a:latin typeface="Times New Roman" panose="02020603050405020304" pitchFamily="18" charset="0"/>
                <a:cs typeface="Times New Roman" panose="02020603050405020304" pitchFamily="18" charset="0"/>
              </a:rPr>
              <a:t>SPIN</a:t>
            </a:r>
            <a:r>
              <a:rPr lang="zh-CN" altLang="en-US" dirty="0" smtClean="0">
                <a:latin typeface="Times New Roman" panose="02020603050405020304" pitchFamily="18" charset="0"/>
                <a:cs typeface="Times New Roman" panose="02020603050405020304" pitchFamily="18" charset="0"/>
              </a:rPr>
              <a:t>，可以达到很好的效果。</a:t>
            </a:r>
            <a:endParaRPr lang="en-US" altLang="zh-CN" dirty="0" smtClean="0">
              <a:latin typeface="Times New Roman" panose="02020603050405020304" pitchFamily="18" charset="0"/>
              <a:cs typeface="Times New Roman" panose="02020603050405020304" pitchFamily="18" charset="0"/>
            </a:endParaRPr>
          </a:p>
          <a:p>
            <a:r>
              <a:rPr lang="en-US" altLang="zh-CN" dirty="0" smtClean="0">
                <a:latin typeface="Times New Roman" panose="02020603050405020304" pitchFamily="18" charset="0"/>
                <a:cs typeface="Times New Roman" panose="02020603050405020304" pitchFamily="18" charset="0"/>
              </a:rPr>
              <a:t>       </a:t>
            </a:r>
            <a:r>
              <a:rPr lang="zh-CN" altLang="zh-CN" dirty="0" smtClean="0">
                <a:latin typeface="Times New Roman" panose="02020603050405020304" pitchFamily="18" charset="0"/>
                <a:cs typeface="Times New Roman" panose="02020603050405020304" pitchFamily="18" charset="0"/>
              </a:rPr>
              <a:t>以前</a:t>
            </a:r>
            <a:r>
              <a:rPr lang="zh-CN" altLang="zh-CN" dirty="0">
                <a:latin typeface="Times New Roman" panose="02020603050405020304" pitchFamily="18" charset="0"/>
                <a:cs typeface="Times New Roman" panose="02020603050405020304" pitchFamily="18" charset="0"/>
              </a:rPr>
              <a:t>听说过这么一个比喻</a:t>
            </a:r>
            <a:r>
              <a:rPr lang="en-US" altLang="zh-CN" dirty="0">
                <a:latin typeface="Times New Roman" panose="02020603050405020304" pitchFamily="18" charset="0"/>
              </a:rPr>
              <a:t>SPIN</a:t>
            </a:r>
            <a:r>
              <a:rPr lang="zh-CN" altLang="zh-CN" dirty="0">
                <a:latin typeface="Times New Roman" panose="02020603050405020304" pitchFamily="18" charset="0"/>
                <a:cs typeface="Times New Roman" panose="02020603050405020304" pitchFamily="18" charset="0"/>
              </a:rPr>
              <a:t>，觉得很形象。第一步：触摸皮肤；第二步：寻找伤口；第三步：在伤口上撒点盐；第四步：提出止疼办法。其实这个“伤口上撒盐”比喻很形象的概括了前面提到的</a:t>
            </a:r>
            <a:r>
              <a:rPr lang="en-US" altLang="zh-CN" dirty="0">
                <a:latin typeface="Times New Roman" panose="02020603050405020304" pitchFamily="18" charset="0"/>
              </a:rPr>
              <a:t>SPIN</a:t>
            </a:r>
            <a:r>
              <a:rPr lang="zh-CN" altLang="zh-CN" dirty="0">
                <a:latin typeface="Times New Roman" panose="02020603050405020304" pitchFamily="18" charset="0"/>
                <a:cs typeface="Times New Roman" panose="02020603050405020304" pitchFamily="18" charset="0"/>
              </a:rPr>
              <a:t>四个步骤问题。因为只有在人们感觉痛苦之后再给他幸福，他才会感觉到是真正的</a:t>
            </a:r>
            <a:r>
              <a:rPr lang="zh-CN" altLang="zh-CN" dirty="0" smtClean="0">
                <a:latin typeface="Times New Roman" panose="02020603050405020304" pitchFamily="18" charset="0"/>
                <a:cs typeface="Times New Roman" panose="02020603050405020304" pitchFamily="18" charset="0"/>
              </a:rPr>
              <a:t>幸福</a:t>
            </a:r>
            <a:r>
              <a:rPr lang="zh-CN" altLang="en-US" dirty="0" smtClean="0">
                <a:latin typeface="Times New Roman" panose="02020603050405020304" pitchFamily="18" charset="0"/>
                <a:cs typeface="Times New Roman" panose="02020603050405020304" pitchFamily="18" charset="0"/>
              </a:rPr>
              <a:t>。</a:t>
            </a:r>
            <a:endParaRPr lang="zh-CN" altLang="en-US" dirty="0"/>
          </a:p>
        </p:txBody>
      </p:sp>
    </p:spTree>
    <p:extLst>
      <p:ext uri="{BB962C8B-B14F-4D97-AF65-F5344CB8AC3E}">
        <p14:creationId xmlns:p14="http://schemas.microsoft.com/office/powerpoint/2010/main" val="3102157145"/>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399246" y="386366"/>
            <a:ext cx="11302424" cy="7598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smtClean="0">
                <a:solidFill>
                  <a:srgbClr val="FFC000"/>
                </a:solidFill>
                <a:latin typeface="微软雅黑" panose="020B0503020204020204" pitchFamily="34" charset="-122"/>
                <a:ea typeface="微软雅黑" panose="020B0503020204020204" pitchFamily="34" charset="-122"/>
              </a:rPr>
              <a:t>9-3 </a:t>
            </a:r>
            <a:r>
              <a:rPr lang="zh-CN" altLang="en-US" sz="2800" dirty="0" smtClean="0">
                <a:solidFill>
                  <a:srgbClr val="FFC000"/>
                </a:solidFill>
                <a:latin typeface="微软雅黑" panose="020B0503020204020204" pitchFamily="34" charset="-122"/>
                <a:ea typeface="微软雅黑" panose="020B0503020204020204" pitchFamily="34" charset="-122"/>
              </a:rPr>
              <a:t>编写产品方案</a:t>
            </a:r>
            <a:endParaRPr lang="zh-CN" altLang="en-US" sz="2800" dirty="0">
              <a:solidFill>
                <a:srgbClr val="FFC000"/>
              </a:solidFill>
              <a:latin typeface="微软雅黑" panose="020B0503020204020204" pitchFamily="34" charset="-122"/>
              <a:ea typeface="微软雅黑" panose="020B0503020204020204" pitchFamily="34" charset="-122"/>
            </a:endParaRPr>
          </a:p>
        </p:txBody>
      </p:sp>
      <p:graphicFrame>
        <p:nvGraphicFramePr>
          <p:cNvPr id="3" name="图示 2"/>
          <p:cNvGraphicFramePr/>
          <p:nvPr>
            <p:extLst>
              <p:ext uri="{D42A27DB-BD31-4B8C-83A1-F6EECF244321}">
                <p14:modId xmlns:p14="http://schemas.microsoft.com/office/powerpoint/2010/main" val="1718170696"/>
              </p:ext>
            </p:extLst>
          </p:nvPr>
        </p:nvGraphicFramePr>
        <p:xfrm>
          <a:off x="804806" y="168319"/>
          <a:ext cx="10491304" cy="409492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Rectangle 2"/>
          <p:cNvSpPr>
            <a:spLocks noChangeArrowheads="1"/>
          </p:cNvSpPr>
          <p:nvPr/>
        </p:nvSpPr>
        <p:spPr bwMode="auto">
          <a:xfrm>
            <a:off x="1033669" y="4306955"/>
            <a:ext cx="808334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6" name="图片 5"/>
          <p:cNvPicPr>
            <a:picLocks noChangeAspect="1"/>
          </p:cNvPicPr>
          <p:nvPr/>
        </p:nvPicPr>
        <p:blipFill>
          <a:blip r:embed="rId8"/>
          <a:stretch>
            <a:fillRect/>
          </a:stretch>
        </p:blipFill>
        <p:spPr>
          <a:xfrm>
            <a:off x="1738146" y="3272085"/>
            <a:ext cx="3231419" cy="3231419"/>
          </a:xfrm>
          <a:prstGeom prst="rect">
            <a:avLst/>
          </a:prstGeom>
        </p:spPr>
      </p:pic>
      <p:sp>
        <p:nvSpPr>
          <p:cNvPr id="7" name="Rectangle 4"/>
          <p:cNvSpPr>
            <a:spLocks noChangeArrowheads="1"/>
          </p:cNvSpPr>
          <p:nvPr/>
        </p:nvSpPr>
        <p:spPr bwMode="auto">
          <a:xfrm>
            <a:off x="6592519" y="355158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178820863"/>
              </p:ext>
            </p:extLst>
          </p:nvPr>
        </p:nvGraphicFramePr>
        <p:xfrm>
          <a:off x="6340731" y="3472071"/>
          <a:ext cx="3228975" cy="2514600"/>
        </p:xfrm>
        <a:graphic>
          <a:graphicData uri="http://schemas.openxmlformats.org/presentationml/2006/ole">
            <mc:AlternateContent xmlns:mc="http://schemas.openxmlformats.org/markup-compatibility/2006">
              <mc:Choice xmlns:v="urn:schemas-microsoft-com:vml" Requires="v">
                <p:oleObj spid="_x0000_s35932" name="Visio" r:id="rId9" imgW="4085092" imgH="3176337" progId="Visio.Drawing.11">
                  <p:embed/>
                </p:oleObj>
              </mc:Choice>
              <mc:Fallback>
                <p:oleObj name="Visio" r:id="rId9" imgW="4085092" imgH="3176337" progId="Visio.Drawing.11">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340731" y="3472071"/>
                        <a:ext cx="3228975" cy="2514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0" name="直接箭头连接符 9"/>
          <p:cNvCxnSpPr/>
          <p:nvPr/>
        </p:nvCxnSpPr>
        <p:spPr>
          <a:xfrm flipV="1">
            <a:off x="3419061" y="2637183"/>
            <a:ext cx="1550504" cy="45057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flipH="1" flipV="1">
            <a:off x="5300871" y="2637183"/>
            <a:ext cx="2654347" cy="45057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37057831"/>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399246" y="386366"/>
            <a:ext cx="11302424" cy="7598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smtClean="0">
                <a:solidFill>
                  <a:srgbClr val="FFC000"/>
                </a:solidFill>
                <a:latin typeface="微软雅黑" panose="020B0503020204020204" pitchFamily="34" charset="-122"/>
                <a:ea typeface="微软雅黑" panose="020B0503020204020204" pitchFamily="34" charset="-122"/>
              </a:rPr>
              <a:t>9-4 </a:t>
            </a:r>
            <a:r>
              <a:rPr lang="zh-CN" altLang="en-US" sz="2800" dirty="0" smtClean="0">
                <a:solidFill>
                  <a:srgbClr val="FFC000"/>
                </a:solidFill>
                <a:latin typeface="微软雅黑" panose="020B0503020204020204" pitchFamily="34" charset="-122"/>
                <a:ea typeface="微软雅黑" panose="020B0503020204020204" pitchFamily="34" charset="-122"/>
              </a:rPr>
              <a:t>进行产品演示</a:t>
            </a:r>
            <a:endParaRPr lang="zh-CN" altLang="en-US" sz="2800" dirty="0">
              <a:solidFill>
                <a:srgbClr val="FFC000"/>
              </a:solidFill>
              <a:latin typeface="微软雅黑" panose="020B0503020204020204" pitchFamily="34" charset="-122"/>
              <a:ea typeface="微软雅黑" panose="020B0503020204020204" pitchFamily="34" charset="-122"/>
            </a:endParaRPr>
          </a:p>
        </p:txBody>
      </p:sp>
      <p:graphicFrame>
        <p:nvGraphicFramePr>
          <p:cNvPr id="3" name="图示 2"/>
          <p:cNvGraphicFramePr/>
          <p:nvPr>
            <p:extLst>
              <p:ext uri="{D42A27DB-BD31-4B8C-83A1-F6EECF244321}">
                <p14:modId xmlns:p14="http://schemas.microsoft.com/office/powerpoint/2010/main" val="3642888797"/>
              </p:ext>
            </p:extLst>
          </p:nvPr>
        </p:nvGraphicFramePr>
        <p:xfrm>
          <a:off x="0" y="1687075"/>
          <a:ext cx="7204765" cy="464746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矩形 3"/>
          <p:cNvSpPr/>
          <p:nvPr/>
        </p:nvSpPr>
        <p:spPr>
          <a:xfrm>
            <a:off x="6930887" y="3099857"/>
            <a:ext cx="4558748" cy="923330"/>
          </a:xfrm>
          <a:prstGeom prst="rect">
            <a:avLst/>
          </a:prstGeom>
        </p:spPr>
        <p:txBody>
          <a:bodyPr wrap="square">
            <a:spAutoFit/>
          </a:bodyPr>
          <a:lstStyle/>
          <a:p>
            <a:r>
              <a:rPr lang="zh-CN" altLang="en-US" dirty="0" smtClean="0"/>
              <a:t>        进行</a:t>
            </a:r>
            <a:r>
              <a:rPr lang="zh-CN" altLang="en-US" dirty="0"/>
              <a:t>产品演示，也需要管理好事前、事中和事后的工作，尤其对演示后的答疑需要多加准备，答疑环节是个难点，也是个</a:t>
            </a:r>
            <a:r>
              <a:rPr lang="zh-CN" altLang="en-US" dirty="0" smtClean="0"/>
              <a:t>重点。</a:t>
            </a:r>
            <a:endParaRPr lang="zh-CN" altLang="en-US" dirty="0"/>
          </a:p>
        </p:txBody>
      </p:sp>
    </p:spTree>
    <p:extLst>
      <p:ext uri="{BB962C8B-B14F-4D97-AF65-F5344CB8AC3E}">
        <p14:creationId xmlns:p14="http://schemas.microsoft.com/office/powerpoint/2010/main" val="163589312"/>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a:spLocks noChangeArrowheads="1"/>
          </p:cNvSpPr>
          <p:nvPr>
            <p:custDataLst>
              <p:tags r:id="rId1"/>
            </p:custDataLst>
          </p:nvPr>
        </p:nvSpPr>
        <p:spPr bwMode="auto">
          <a:xfrm>
            <a:off x="1568450" y="1816101"/>
            <a:ext cx="4205288" cy="3154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19900" b="1" dirty="0" smtClean="0">
                <a:solidFill>
                  <a:schemeClr val="accent1"/>
                </a:solidFill>
                <a:latin typeface="Arial Black" panose="020B0A04020102020204" pitchFamily="34" charset="0"/>
                <a:ea typeface="微软雅黑" panose="020B0503020204020204" pitchFamily="34" charset="-122"/>
                <a:cs typeface="Times New Roman" panose="02020603050405020304" pitchFamily="18" charset="0"/>
              </a:rPr>
              <a:t>10</a:t>
            </a:r>
            <a:endParaRPr lang="zh-CN" altLang="en-US" sz="19900" b="1" dirty="0">
              <a:solidFill>
                <a:schemeClr val="accent1"/>
              </a:solidFill>
              <a:latin typeface="Arial Black" panose="020B0A04020102020204" pitchFamily="34" charset="0"/>
              <a:ea typeface="微软雅黑" panose="020B0503020204020204" pitchFamily="34" charset="-122"/>
              <a:cs typeface="Times New Roman" panose="02020603050405020304" pitchFamily="18" charset="0"/>
            </a:endParaRPr>
          </a:p>
        </p:txBody>
      </p:sp>
      <p:sp>
        <p:nvSpPr>
          <p:cNvPr id="3" name="文本框 2"/>
          <p:cNvSpPr txBox="1"/>
          <p:nvPr>
            <p:custDataLst>
              <p:tags r:id="rId2"/>
            </p:custDataLst>
          </p:nvPr>
        </p:nvSpPr>
        <p:spPr>
          <a:xfrm>
            <a:off x="5411789" y="2782889"/>
            <a:ext cx="4662487" cy="523875"/>
          </a:xfrm>
          <a:prstGeom prst="rect">
            <a:avLst/>
          </a:prstGeom>
          <a:noFill/>
        </p:spPr>
        <p:txBody>
          <a:bodyPr>
            <a:spAutoFit/>
          </a:bodyPr>
          <a:lstStyle/>
          <a:p>
            <a:pPr algn="ctr">
              <a:defRPr/>
            </a:pPr>
            <a:r>
              <a:rPr lang="zh-CN" altLang="en-US" sz="2800" b="1" dirty="0" smtClean="0">
                <a:solidFill>
                  <a:schemeClr val="accent1"/>
                </a:solidFill>
                <a:latin typeface="+mj-ea"/>
                <a:ea typeface="+mj-ea"/>
              </a:rPr>
              <a:t>方案型售前项目案例</a:t>
            </a:r>
            <a:endParaRPr lang="en-US" altLang="zh-CN" sz="2800" b="1" dirty="0">
              <a:solidFill>
                <a:schemeClr val="accent1"/>
              </a:solidFill>
              <a:latin typeface="+mj-ea"/>
              <a:ea typeface="+mj-ea"/>
            </a:endParaRPr>
          </a:p>
        </p:txBody>
      </p:sp>
      <p:sp>
        <p:nvSpPr>
          <p:cNvPr id="4" name="文本框 3"/>
          <p:cNvSpPr txBox="1"/>
          <p:nvPr>
            <p:custDataLst>
              <p:tags r:id="rId3"/>
            </p:custDataLst>
          </p:nvPr>
        </p:nvSpPr>
        <p:spPr>
          <a:xfrm>
            <a:off x="5451545" y="3470276"/>
            <a:ext cx="4645025" cy="738664"/>
          </a:xfrm>
          <a:prstGeom prst="rect">
            <a:avLst/>
          </a:prstGeom>
          <a:noFill/>
        </p:spPr>
        <p:txBody>
          <a:bodyPr>
            <a:spAutoFit/>
          </a:bodyPr>
          <a:lstStyle/>
          <a:p>
            <a:pPr>
              <a:defRPr/>
            </a:pPr>
            <a:r>
              <a:rPr lang="zh-CN" altLang="en-US" sz="1400" dirty="0" smtClean="0">
                <a:latin typeface="+mn-ea"/>
                <a:cs typeface="Times New Roman" panose="02020603050405020304" pitchFamily="18" charset="0"/>
              </a:rPr>
              <a:t>    方案</a:t>
            </a:r>
            <a:r>
              <a:rPr lang="zh-CN" altLang="en-US" sz="1400" dirty="0">
                <a:latin typeface="+mn-ea"/>
                <a:cs typeface="Times New Roman" panose="02020603050405020304" pitchFamily="18" charset="0"/>
              </a:rPr>
              <a:t>型售</a:t>
            </a:r>
            <a:r>
              <a:rPr lang="zh-CN" altLang="en-US" sz="1400" dirty="0" smtClean="0">
                <a:latin typeface="+mn-ea"/>
                <a:cs typeface="Times New Roman" panose="02020603050405020304" pitchFamily="18" charset="0"/>
              </a:rPr>
              <a:t>前是</a:t>
            </a:r>
            <a:r>
              <a:rPr lang="zh-CN" altLang="en-US" sz="1400" dirty="0">
                <a:latin typeface="+mn-ea"/>
                <a:cs typeface="Times New Roman" panose="02020603050405020304" pitchFamily="18" charset="0"/>
              </a:rPr>
              <a:t>指以解决方案和投标文件写作为主的售前。该类售前的特点是写作量巨大，需要有较强的资料收集能力和写作能力作为支撑才能完成好工作。</a:t>
            </a:r>
            <a:endParaRPr lang="da-DK" altLang="zh-CN" sz="1400" dirty="0">
              <a:latin typeface="+mn-ea"/>
              <a:cs typeface="Times New Roman" panose="02020603050405020304" pitchFamily="18" charset="0"/>
            </a:endParaRPr>
          </a:p>
        </p:txBody>
      </p:sp>
      <p:cxnSp>
        <p:nvCxnSpPr>
          <p:cNvPr id="5" name="直接连接符 4"/>
          <p:cNvCxnSpPr/>
          <p:nvPr>
            <p:custDataLst>
              <p:tags r:id="rId4"/>
            </p:custDataLst>
          </p:nvPr>
        </p:nvCxnSpPr>
        <p:spPr>
          <a:xfrm>
            <a:off x="5494338" y="3394075"/>
            <a:ext cx="4608512" cy="0"/>
          </a:xfrm>
          <a:prstGeom prst="line">
            <a:avLst/>
          </a:prstGeom>
          <a:ln w="12700">
            <a:solidFill>
              <a:schemeClr val="tx1">
                <a:lumMod val="20000"/>
                <a:lumOff val="80000"/>
              </a:schemeClr>
            </a:solidFill>
            <a:headEnd type="oval"/>
            <a:tailEnd type="oval"/>
          </a:ln>
        </p:spPr>
        <p:style>
          <a:lnRef idx="1">
            <a:schemeClr val="accent1"/>
          </a:lnRef>
          <a:fillRef idx="0">
            <a:schemeClr val="accent1"/>
          </a:fillRef>
          <a:effectRef idx="0">
            <a:schemeClr val="accent1"/>
          </a:effectRef>
          <a:fontRef idx="minor">
            <a:schemeClr val="tx1"/>
          </a:fontRef>
        </p:style>
      </p:cxnSp>
      <p:sp>
        <p:nvSpPr>
          <p:cNvPr id="6" name="文本框 11"/>
          <p:cNvSpPr txBox="1">
            <a:spLocks noChangeArrowheads="1"/>
          </p:cNvSpPr>
          <p:nvPr>
            <p:custDataLst>
              <p:tags r:id="rId5"/>
            </p:custDataLst>
          </p:nvPr>
        </p:nvSpPr>
        <p:spPr bwMode="auto">
          <a:xfrm>
            <a:off x="1568450" y="3070116"/>
            <a:ext cx="3737321" cy="64633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3600" b="1" dirty="0">
                <a:solidFill>
                  <a:schemeClr val="accent1"/>
                </a:solidFill>
                <a:latin typeface="Times New Roman" panose="02020603050405020304" pitchFamily="18" charset="0"/>
                <a:cs typeface="Times New Roman" panose="02020603050405020304" pitchFamily="18" charset="0"/>
              </a:rPr>
              <a:t>      </a:t>
            </a:r>
            <a:r>
              <a:rPr lang="en-US" altLang="zh-CN" sz="3600" b="1" dirty="0" smtClean="0">
                <a:solidFill>
                  <a:schemeClr val="accent1"/>
                </a:solidFill>
                <a:latin typeface="Times New Roman" panose="02020603050405020304" pitchFamily="18" charset="0"/>
                <a:cs typeface="Times New Roman" panose="02020603050405020304" pitchFamily="18" charset="0"/>
              </a:rPr>
              <a:t> PART TEN</a:t>
            </a:r>
            <a:endParaRPr lang="zh-CN" altLang="en-US" sz="3600" b="1" dirty="0">
              <a:solidFill>
                <a:schemeClr val="accent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87771485"/>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399246" y="386366"/>
            <a:ext cx="11302424" cy="7598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smtClean="0">
                <a:solidFill>
                  <a:srgbClr val="FFC000"/>
                </a:solidFill>
                <a:latin typeface="微软雅黑" panose="020B0503020204020204" pitchFamily="34" charset="-122"/>
                <a:ea typeface="微软雅黑" panose="020B0503020204020204" pitchFamily="34" charset="-122"/>
              </a:rPr>
              <a:t>10-1 </a:t>
            </a:r>
            <a:r>
              <a:rPr lang="zh-CN" altLang="en-US" sz="2800" dirty="0" smtClean="0">
                <a:solidFill>
                  <a:srgbClr val="FFC000"/>
                </a:solidFill>
                <a:latin typeface="微软雅黑" panose="020B0503020204020204" pitchFamily="34" charset="-122"/>
                <a:ea typeface="微软雅黑" panose="020B0503020204020204" pitchFamily="34" charset="-122"/>
              </a:rPr>
              <a:t>如何收集资料</a:t>
            </a:r>
            <a:endParaRPr lang="zh-CN" altLang="en-US" sz="2800" dirty="0">
              <a:solidFill>
                <a:srgbClr val="FFC000"/>
              </a:solidFill>
              <a:latin typeface="微软雅黑" panose="020B0503020204020204" pitchFamily="34" charset="-122"/>
              <a:ea typeface="微软雅黑" panose="020B0503020204020204" pitchFamily="34" charset="-122"/>
            </a:endParaRPr>
          </a:p>
        </p:txBody>
      </p:sp>
      <p:graphicFrame>
        <p:nvGraphicFramePr>
          <p:cNvPr id="3" name="图示 2"/>
          <p:cNvGraphicFramePr/>
          <p:nvPr>
            <p:extLst>
              <p:ext uri="{D42A27DB-BD31-4B8C-83A1-F6EECF244321}">
                <p14:modId xmlns:p14="http://schemas.microsoft.com/office/powerpoint/2010/main" val="626155913"/>
              </p:ext>
            </p:extLst>
          </p:nvPr>
        </p:nvGraphicFramePr>
        <p:xfrm>
          <a:off x="1713947" y="2398644"/>
          <a:ext cx="8128000" cy="405774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97268021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399245" y="386366"/>
            <a:ext cx="11289172" cy="7598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smtClean="0">
                <a:solidFill>
                  <a:srgbClr val="FFC000"/>
                </a:solidFill>
                <a:latin typeface="微软雅黑" panose="020B0503020204020204" pitchFamily="34" charset="-122"/>
                <a:ea typeface="微软雅黑" panose="020B0503020204020204" pitchFamily="34" charset="-122"/>
              </a:rPr>
              <a:t>1-2 IT</a:t>
            </a:r>
            <a:r>
              <a:rPr lang="zh-CN" altLang="en-US" sz="2800" dirty="0" smtClean="0">
                <a:solidFill>
                  <a:srgbClr val="FFC000"/>
                </a:solidFill>
                <a:latin typeface="微软雅黑" panose="020B0503020204020204" pitchFamily="34" charset="-122"/>
                <a:ea typeface="微软雅黑" panose="020B0503020204020204" pitchFamily="34" charset="-122"/>
              </a:rPr>
              <a:t>售前必备素质</a:t>
            </a:r>
            <a:endParaRPr lang="zh-CN" altLang="en-US" sz="2800" dirty="0">
              <a:solidFill>
                <a:srgbClr val="FFC000"/>
              </a:solidFill>
              <a:latin typeface="微软雅黑" panose="020B0503020204020204" pitchFamily="34" charset="-122"/>
              <a:ea typeface="微软雅黑" panose="020B0503020204020204" pitchFamily="34" charset="-122"/>
            </a:endParaRPr>
          </a:p>
        </p:txBody>
      </p:sp>
      <p:graphicFrame>
        <p:nvGraphicFramePr>
          <p:cNvPr id="3" name="图示 2"/>
          <p:cNvGraphicFramePr/>
          <p:nvPr>
            <p:extLst>
              <p:ext uri="{D42A27DB-BD31-4B8C-83A1-F6EECF244321}">
                <p14:modId xmlns:p14="http://schemas.microsoft.com/office/powerpoint/2010/main" val="3113778347"/>
              </p:ext>
            </p:extLst>
          </p:nvPr>
        </p:nvGraphicFramePr>
        <p:xfrm>
          <a:off x="502278" y="218942"/>
          <a:ext cx="10818253" cy="507427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矩形 3"/>
          <p:cNvSpPr/>
          <p:nvPr/>
        </p:nvSpPr>
        <p:spPr>
          <a:xfrm>
            <a:off x="1279302" y="5167265"/>
            <a:ext cx="9719256" cy="369332"/>
          </a:xfrm>
          <a:prstGeom prst="rect">
            <a:avLst/>
          </a:prstGeom>
        </p:spPr>
        <p:txBody>
          <a:bodyPr wrap="square">
            <a:spAutoFit/>
          </a:bodyPr>
          <a:lstStyle/>
          <a:p>
            <a:r>
              <a:rPr lang="zh-CN" altLang="en-US" u="sng" dirty="0">
                <a:latin typeface="+mn-ea"/>
              </a:rPr>
              <a:t>此外，对于</a:t>
            </a:r>
            <a:r>
              <a:rPr lang="en-US" altLang="zh-CN" u="sng" dirty="0">
                <a:latin typeface="+mn-ea"/>
              </a:rPr>
              <a:t>IT</a:t>
            </a:r>
            <a:r>
              <a:rPr lang="zh-CN" altLang="en-US" u="sng" dirty="0">
                <a:latin typeface="+mn-ea"/>
              </a:rPr>
              <a:t>售前个人而言，还需要具备深厚的</a:t>
            </a:r>
            <a:r>
              <a:rPr lang="en-US" altLang="zh-CN" u="sng" dirty="0">
                <a:latin typeface="+mn-ea"/>
              </a:rPr>
              <a:t>IT</a:t>
            </a:r>
            <a:r>
              <a:rPr lang="zh-CN" altLang="en-US" u="sng" dirty="0">
                <a:latin typeface="+mn-ea"/>
              </a:rPr>
              <a:t>技术积累、较强的自学能力和团队协作精神</a:t>
            </a:r>
          </a:p>
        </p:txBody>
      </p:sp>
      <p:pic>
        <p:nvPicPr>
          <p:cNvPr id="6" name="图片 5"/>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flipH="1">
            <a:off x="535351" y="4529996"/>
            <a:ext cx="520716" cy="1274538"/>
          </a:xfrm>
          <a:prstGeom prst="rect">
            <a:avLst/>
          </a:prstGeom>
          <a:ln>
            <a:noFill/>
          </a:ln>
          <a:effectLst/>
        </p:spPr>
      </p:pic>
    </p:spTree>
    <p:extLst>
      <p:ext uri="{BB962C8B-B14F-4D97-AF65-F5344CB8AC3E}">
        <p14:creationId xmlns:p14="http://schemas.microsoft.com/office/powerpoint/2010/main" val="3448530929"/>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399246" y="386366"/>
            <a:ext cx="11302424" cy="7598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smtClean="0">
                <a:solidFill>
                  <a:srgbClr val="FFC000"/>
                </a:solidFill>
                <a:latin typeface="微软雅黑" panose="020B0503020204020204" pitchFamily="34" charset="-122"/>
                <a:ea typeface="微软雅黑" panose="020B0503020204020204" pitchFamily="34" charset="-122"/>
              </a:rPr>
              <a:t>10-2 </a:t>
            </a:r>
            <a:r>
              <a:rPr lang="zh-CN" altLang="en-US" sz="2800" dirty="0" smtClean="0">
                <a:solidFill>
                  <a:srgbClr val="FFC000"/>
                </a:solidFill>
                <a:latin typeface="微软雅黑" panose="020B0503020204020204" pitchFamily="34" charset="-122"/>
                <a:ea typeface="微软雅黑" panose="020B0503020204020204" pitchFamily="34" charset="-122"/>
              </a:rPr>
              <a:t>如何撰写解决方案</a:t>
            </a:r>
            <a:endParaRPr lang="zh-CN" altLang="en-US" sz="2800" dirty="0">
              <a:solidFill>
                <a:srgbClr val="FFC000"/>
              </a:solidFill>
              <a:latin typeface="微软雅黑" panose="020B0503020204020204" pitchFamily="34" charset="-122"/>
              <a:ea typeface="微软雅黑" panose="020B0503020204020204" pitchFamily="34" charset="-122"/>
            </a:endParaRPr>
          </a:p>
        </p:txBody>
      </p:sp>
      <p:graphicFrame>
        <p:nvGraphicFramePr>
          <p:cNvPr id="3" name="图示 2"/>
          <p:cNvGraphicFramePr/>
          <p:nvPr>
            <p:extLst>
              <p:ext uri="{D42A27DB-BD31-4B8C-83A1-F6EECF244321}">
                <p14:modId xmlns:p14="http://schemas.microsoft.com/office/powerpoint/2010/main" val="1222081927"/>
              </p:ext>
            </p:extLst>
          </p:nvPr>
        </p:nvGraphicFramePr>
        <p:xfrm>
          <a:off x="574259" y="1146220"/>
          <a:ext cx="11008141" cy="326675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矩形 3"/>
          <p:cNvSpPr/>
          <p:nvPr/>
        </p:nvSpPr>
        <p:spPr>
          <a:xfrm>
            <a:off x="2167571" y="4386615"/>
            <a:ext cx="7765774" cy="1200329"/>
          </a:xfrm>
          <a:prstGeom prst="rect">
            <a:avLst/>
          </a:prstGeom>
        </p:spPr>
        <p:txBody>
          <a:bodyPr wrap="square">
            <a:spAutoFit/>
          </a:bodyPr>
          <a:lstStyle/>
          <a:p>
            <a:r>
              <a:rPr lang="zh-CN" altLang="en-US" dirty="0" smtClean="0"/>
              <a:t>        解决</a:t>
            </a:r>
            <a:r>
              <a:rPr lang="zh-CN" altLang="en-US" dirty="0"/>
              <a:t>方案的写法很多，写作目的一般都是为了帮助客户解决当前业务碰到的问题，具体内容可以是产品解决方案，也可以是定制化解决方案。其写作套路大致相同，都包括项目概况、现状分析、总体设计、功能设计、实施方案等</a:t>
            </a:r>
            <a:r>
              <a:rPr lang="zh-CN" altLang="en-US" dirty="0" smtClean="0"/>
              <a:t>内容。</a:t>
            </a:r>
            <a:endParaRPr lang="zh-CN" altLang="en-US" dirty="0"/>
          </a:p>
        </p:txBody>
      </p:sp>
    </p:spTree>
    <p:extLst>
      <p:ext uri="{BB962C8B-B14F-4D97-AF65-F5344CB8AC3E}">
        <p14:creationId xmlns:p14="http://schemas.microsoft.com/office/powerpoint/2010/main" val="2023000769"/>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399246" y="386366"/>
            <a:ext cx="11302424" cy="7598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smtClean="0">
                <a:solidFill>
                  <a:srgbClr val="FFC000"/>
                </a:solidFill>
                <a:latin typeface="微软雅黑" panose="020B0503020204020204" pitchFamily="34" charset="-122"/>
                <a:ea typeface="微软雅黑" panose="020B0503020204020204" pitchFamily="34" charset="-122"/>
              </a:rPr>
              <a:t>10-3 </a:t>
            </a:r>
            <a:r>
              <a:rPr lang="zh-CN" altLang="en-US" sz="2800" dirty="0" smtClean="0">
                <a:solidFill>
                  <a:srgbClr val="FFC000"/>
                </a:solidFill>
                <a:latin typeface="微软雅黑" panose="020B0503020204020204" pitchFamily="34" charset="-122"/>
                <a:ea typeface="微软雅黑" panose="020B0503020204020204" pitchFamily="34" charset="-122"/>
              </a:rPr>
              <a:t>如何构思总体架构图</a:t>
            </a:r>
            <a:endParaRPr lang="zh-CN" altLang="en-US" sz="2800" dirty="0">
              <a:solidFill>
                <a:srgbClr val="FFC000"/>
              </a:solidFill>
              <a:latin typeface="微软雅黑" panose="020B0503020204020204" pitchFamily="34" charset="-122"/>
              <a:ea typeface="微软雅黑" panose="020B0503020204020204" pitchFamily="34" charset="-122"/>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523366938"/>
              </p:ext>
            </p:extLst>
          </p:nvPr>
        </p:nvGraphicFramePr>
        <p:xfrm>
          <a:off x="2491408" y="1364974"/>
          <a:ext cx="6916440" cy="5327374"/>
        </p:xfrm>
        <a:graphic>
          <a:graphicData uri="http://schemas.openxmlformats.org/presentationml/2006/ole">
            <mc:AlternateContent xmlns:mc="http://schemas.openxmlformats.org/markup-compatibility/2006">
              <mc:Choice xmlns:v="urn:schemas-microsoft-com:vml" Requires="v">
                <p:oleObj spid="_x0000_s36924" name="Visio" r:id="rId3" imgW="6929387" imgH="5345229" progId="Visio.Drawing.11">
                  <p:embed/>
                </p:oleObj>
              </mc:Choice>
              <mc:Fallback>
                <p:oleObj name="Visio" r:id="rId3" imgW="6929387" imgH="5345229"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1408" y="1364974"/>
                        <a:ext cx="6916440" cy="5327374"/>
                      </a:xfrm>
                      <a:prstGeom prst="rect">
                        <a:avLst/>
                      </a:prstGeom>
                      <a:noFill/>
                    </p:spPr>
                  </p:pic>
                </p:oleObj>
              </mc:Fallback>
            </mc:AlternateContent>
          </a:graphicData>
        </a:graphic>
      </p:graphicFrame>
    </p:spTree>
    <p:extLst>
      <p:ext uri="{BB962C8B-B14F-4D97-AF65-F5344CB8AC3E}">
        <p14:creationId xmlns:p14="http://schemas.microsoft.com/office/powerpoint/2010/main" val="2057007438"/>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3583762431"/>
              </p:ext>
            </p:extLst>
          </p:nvPr>
        </p:nvGraphicFramePr>
        <p:xfrm>
          <a:off x="1630018" y="1146220"/>
          <a:ext cx="9011478" cy="5712221"/>
        </p:xfrm>
        <a:graphic>
          <a:graphicData uri="http://schemas.openxmlformats.org/drawingml/2006/table">
            <a:tbl>
              <a:tblPr>
                <a:tableStyleId>{5C22544A-7EE6-4342-B048-85BDC9FD1C3A}</a:tableStyleId>
              </a:tblPr>
              <a:tblGrid>
                <a:gridCol w="1893323"/>
                <a:gridCol w="4539704"/>
                <a:gridCol w="2578451"/>
              </a:tblGrid>
              <a:tr h="274014">
                <a:tc>
                  <a:txBody>
                    <a:bodyPr/>
                    <a:lstStyle/>
                    <a:p>
                      <a:pPr indent="267970" algn="l">
                        <a:lnSpc>
                          <a:spcPts val="1100"/>
                        </a:lnSpc>
                        <a:spcAft>
                          <a:spcPts val="0"/>
                        </a:spcAft>
                      </a:pPr>
                      <a:endParaRPr lang="en-US" altLang="zh-CN" sz="1400" dirty="0" smtClean="0">
                        <a:effectLst/>
                        <a:latin typeface="+mj-ea"/>
                        <a:ea typeface="+mj-ea"/>
                      </a:endParaRPr>
                    </a:p>
                    <a:p>
                      <a:pPr indent="267970" algn="l">
                        <a:lnSpc>
                          <a:spcPts val="1100"/>
                        </a:lnSpc>
                        <a:spcAft>
                          <a:spcPts val="0"/>
                        </a:spcAft>
                      </a:pPr>
                      <a:r>
                        <a:rPr lang="zh-CN" sz="1400" dirty="0" smtClean="0">
                          <a:effectLst/>
                          <a:latin typeface="+mj-ea"/>
                          <a:ea typeface="+mj-ea"/>
                        </a:rPr>
                        <a:t>云</a:t>
                      </a:r>
                      <a:r>
                        <a:rPr lang="zh-CN" sz="1400" dirty="0">
                          <a:effectLst/>
                          <a:latin typeface="+mj-ea"/>
                          <a:ea typeface="+mj-ea"/>
                        </a:rPr>
                        <a:t>名称</a:t>
                      </a:r>
                    </a:p>
                  </a:txBody>
                  <a:tcPr marL="68580" marR="68580" marT="0" marB="0"/>
                </a:tc>
                <a:tc>
                  <a:txBody>
                    <a:bodyPr/>
                    <a:lstStyle/>
                    <a:p>
                      <a:pPr algn="l">
                        <a:lnSpc>
                          <a:spcPts val="1100"/>
                        </a:lnSpc>
                        <a:spcAft>
                          <a:spcPts val="0"/>
                        </a:spcAft>
                      </a:pPr>
                      <a:endParaRPr lang="en-US" altLang="zh-CN" sz="1400" dirty="0" smtClean="0">
                        <a:effectLst/>
                        <a:latin typeface="+mj-ea"/>
                        <a:ea typeface="+mj-ea"/>
                      </a:endParaRPr>
                    </a:p>
                    <a:p>
                      <a:pPr algn="l">
                        <a:lnSpc>
                          <a:spcPts val="1100"/>
                        </a:lnSpc>
                        <a:spcAft>
                          <a:spcPts val="0"/>
                        </a:spcAft>
                      </a:pPr>
                      <a:r>
                        <a:rPr lang="zh-CN" sz="1400" dirty="0" smtClean="0">
                          <a:effectLst/>
                          <a:latin typeface="+mj-ea"/>
                          <a:ea typeface="+mj-ea"/>
                        </a:rPr>
                        <a:t>核心</a:t>
                      </a:r>
                      <a:r>
                        <a:rPr lang="zh-CN" sz="1400" dirty="0">
                          <a:effectLst/>
                          <a:latin typeface="+mj-ea"/>
                          <a:ea typeface="+mj-ea"/>
                        </a:rPr>
                        <a:t>技术</a:t>
                      </a:r>
                    </a:p>
                  </a:txBody>
                  <a:tcPr marL="68580" marR="68580" marT="0" marB="0"/>
                </a:tc>
                <a:tc>
                  <a:txBody>
                    <a:bodyPr/>
                    <a:lstStyle/>
                    <a:p>
                      <a:pPr algn="l">
                        <a:lnSpc>
                          <a:spcPts val="1100"/>
                        </a:lnSpc>
                        <a:spcAft>
                          <a:spcPts val="0"/>
                        </a:spcAft>
                      </a:pPr>
                      <a:endParaRPr lang="en-US" altLang="zh-CN" sz="1400" dirty="0" smtClean="0">
                        <a:effectLst/>
                        <a:latin typeface="+mj-ea"/>
                        <a:ea typeface="+mj-ea"/>
                      </a:endParaRPr>
                    </a:p>
                    <a:p>
                      <a:pPr algn="l">
                        <a:lnSpc>
                          <a:spcPts val="1100"/>
                        </a:lnSpc>
                        <a:spcAft>
                          <a:spcPts val="0"/>
                        </a:spcAft>
                      </a:pPr>
                      <a:r>
                        <a:rPr lang="zh-CN" sz="1400" dirty="0" smtClean="0">
                          <a:effectLst/>
                          <a:latin typeface="+mj-ea"/>
                          <a:ea typeface="+mj-ea"/>
                        </a:rPr>
                        <a:t>特点</a:t>
                      </a:r>
                      <a:endParaRPr lang="zh-CN" sz="1400" dirty="0">
                        <a:effectLst/>
                        <a:latin typeface="+mj-ea"/>
                        <a:ea typeface="+mj-ea"/>
                      </a:endParaRPr>
                    </a:p>
                  </a:txBody>
                  <a:tcPr marL="68580" marR="68580" marT="0" marB="0"/>
                </a:tc>
              </a:tr>
              <a:tr h="551578">
                <a:tc>
                  <a:txBody>
                    <a:bodyPr/>
                    <a:lstStyle/>
                    <a:p>
                      <a:pPr algn="l">
                        <a:lnSpc>
                          <a:spcPts val="1100"/>
                        </a:lnSpc>
                        <a:spcAft>
                          <a:spcPts val="0"/>
                        </a:spcAft>
                      </a:pPr>
                      <a:endParaRPr lang="en-US" altLang="zh-CN" sz="1400" dirty="0" smtClean="0">
                        <a:effectLst/>
                        <a:latin typeface="+mj-ea"/>
                        <a:ea typeface="+mj-ea"/>
                      </a:endParaRPr>
                    </a:p>
                    <a:p>
                      <a:pPr algn="l">
                        <a:lnSpc>
                          <a:spcPts val="1100"/>
                        </a:lnSpc>
                        <a:spcAft>
                          <a:spcPts val="0"/>
                        </a:spcAft>
                      </a:pPr>
                      <a:r>
                        <a:rPr lang="zh-CN" sz="1400" dirty="0" smtClean="0">
                          <a:effectLst/>
                          <a:latin typeface="+mj-ea"/>
                          <a:ea typeface="+mj-ea"/>
                        </a:rPr>
                        <a:t>谷</a:t>
                      </a:r>
                      <a:r>
                        <a:rPr lang="zh-CN" sz="1400" dirty="0">
                          <a:effectLst/>
                          <a:latin typeface="+mj-ea"/>
                          <a:ea typeface="+mj-ea"/>
                        </a:rPr>
                        <a:t>歌云</a:t>
                      </a:r>
                    </a:p>
                  </a:txBody>
                  <a:tcPr marL="68580" marR="68580" marT="0" marB="0"/>
                </a:tc>
                <a:tc>
                  <a:txBody>
                    <a:bodyPr/>
                    <a:lstStyle/>
                    <a:p>
                      <a:pPr algn="l">
                        <a:lnSpc>
                          <a:spcPts val="1100"/>
                        </a:lnSpc>
                        <a:spcAft>
                          <a:spcPts val="0"/>
                        </a:spcAft>
                      </a:pPr>
                      <a:endParaRPr lang="en-US" altLang="zh-CN" sz="1400" dirty="0" smtClean="0">
                        <a:effectLst/>
                        <a:latin typeface="+mj-ea"/>
                        <a:ea typeface="+mj-ea"/>
                      </a:endParaRPr>
                    </a:p>
                    <a:p>
                      <a:pPr algn="l">
                        <a:lnSpc>
                          <a:spcPts val="1100"/>
                        </a:lnSpc>
                        <a:spcAft>
                          <a:spcPts val="0"/>
                        </a:spcAft>
                      </a:pPr>
                      <a:r>
                        <a:rPr lang="zh-CN" sz="1400" dirty="0" smtClean="0">
                          <a:effectLst/>
                          <a:latin typeface="+mj-ea"/>
                          <a:ea typeface="+mj-ea"/>
                        </a:rPr>
                        <a:t>谷</a:t>
                      </a:r>
                      <a:r>
                        <a:rPr lang="zh-CN" sz="1400" dirty="0">
                          <a:effectLst/>
                          <a:latin typeface="+mj-ea"/>
                          <a:ea typeface="+mj-ea"/>
                        </a:rPr>
                        <a:t>歌云独立开发了四个全新系统：</a:t>
                      </a:r>
                      <a:r>
                        <a:rPr lang="en-US" sz="1400" dirty="0">
                          <a:effectLst/>
                          <a:latin typeface="+mj-ea"/>
                          <a:ea typeface="+mj-ea"/>
                        </a:rPr>
                        <a:t>GFS</a:t>
                      </a:r>
                      <a:r>
                        <a:rPr lang="zh-CN" sz="1400" dirty="0">
                          <a:effectLst/>
                          <a:latin typeface="+mj-ea"/>
                          <a:ea typeface="+mj-ea"/>
                        </a:rPr>
                        <a:t>、</a:t>
                      </a:r>
                      <a:r>
                        <a:rPr lang="en-US" sz="1400" dirty="0" err="1">
                          <a:effectLst/>
                          <a:latin typeface="+mj-ea"/>
                          <a:ea typeface="+mj-ea"/>
                        </a:rPr>
                        <a:t>MapReduce</a:t>
                      </a:r>
                      <a:r>
                        <a:rPr lang="zh-CN" sz="1400" dirty="0" smtClean="0">
                          <a:effectLst/>
                          <a:latin typeface="+mj-ea"/>
                          <a:ea typeface="+mj-ea"/>
                        </a:rPr>
                        <a:t>、</a:t>
                      </a:r>
                      <a:endParaRPr lang="en-US" altLang="zh-CN" sz="1400" dirty="0" smtClean="0">
                        <a:effectLst/>
                        <a:latin typeface="+mj-ea"/>
                        <a:ea typeface="+mj-ea"/>
                      </a:endParaRPr>
                    </a:p>
                    <a:p>
                      <a:pPr algn="l">
                        <a:lnSpc>
                          <a:spcPts val="1100"/>
                        </a:lnSpc>
                        <a:spcAft>
                          <a:spcPts val="0"/>
                        </a:spcAft>
                      </a:pPr>
                      <a:endParaRPr lang="en-US" sz="1400" dirty="0" smtClean="0">
                        <a:effectLst/>
                        <a:latin typeface="+mj-ea"/>
                        <a:ea typeface="+mj-ea"/>
                      </a:endParaRPr>
                    </a:p>
                    <a:p>
                      <a:pPr algn="l">
                        <a:lnSpc>
                          <a:spcPts val="1100"/>
                        </a:lnSpc>
                        <a:spcAft>
                          <a:spcPts val="0"/>
                        </a:spcAft>
                      </a:pPr>
                      <a:r>
                        <a:rPr lang="en-US" sz="1400" dirty="0" err="1" smtClean="0">
                          <a:effectLst/>
                          <a:latin typeface="+mj-ea"/>
                          <a:ea typeface="+mj-ea"/>
                        </a:rPr>
                        <a:t>BigTable</a:t>
                      </a:r>
                      <a:r>
                        <a:rPr lang="zh-CN" sz="1400" dirty="0">
                          <a:effectLst/>
                          <a:latin typeface="+mj-ea"/>
                          <a:ea typeface="+mj-ea"/>
                        </a:rPr>
                        <a:t>、</a:t>
                      </a:r>
                      <a:r>
                        <a:rPr lang="en-US" sz="1400" dirty="0">
                          <a:effectLst/>
                          <a:latin typeface="+mj-ea"/>
                          <a:ea typeface="+mj-ea"/>
                        </a:rPr>
                        <a:t>Chubby</a:t>
                      </a:r>
                      <a:r>
                        <a:rPr lang="zh-CN" sz="1400" dirty="0">
                          <a:effectLst/>
                          <a:latin typeface="+mj-ea"/>
                          <a:ea typeface="+mj-ea"/>
                        </a:rPr>
                        <a:t>，全面支持大数据</a:t>
                      </a:r>
                    </a:p>
                  </a:txBody>
                  <a:tcPr marL="68580" marR="68580" marT="0" marB="0"/>
                </a:tc>
                <a:tc>
                  <a:txBody>
                    <a:bodyPr/>
                    <a:lstStyle/>
                    <a:p>
                      <a:pPr algn="l">
                        <a:lnSpc>
                          <a:spcPts val="1100"/>
                        </a:lnSpc>
                        <a:spcAft>
                          <a:spcPts val="0"/>
                        </a:spcAft>
                      </a:pPr>
                      <a:endParaRPr lang="en-US" altLang="zh-CN" sz="1400" dirty="0" smtClean="0">
                        <a:effectLst/>
                        <a:latin typeface="+mj-ea"/>
                        <a:ea typeface="+mj-ea"/>
                      </a:endParaRPr>
                    </a:p>
                    <a:p>
                      <a:pPr algn="l">
                        <a:lnSpc>
                          <a:spcPts val="1100"/>
                        </a:lnSpc>
                        <a:spcAft>
                          <a:spcPts val="0"/>
                        </a:spcAft>
                      </a:pPr>
                      <a:r>
                        <a:rPr lang="zh-CN" sz="1400" dirty="0" smtClean="0">
                          <a:effectLst/>
                          <a:latin typeface="+mj-ea"/>
                          <a:ea typeface="+mj-ea"/>
                        </a:rPr>
                        <a:t>先进</a:t>
                      </a:r>
                      <a:r>
                        <a:rPr lang="zh-CN" sz="1400" dirty="0">
                          <a:effectLst/>
                          <a:latin typeface="+mj-ea"/>
                          <a:ea typeface="+mj-ea"/>
                        </a:rPr>
                        <a:t>云平台</a:t>
                      </a:r>
                      <a:r>
                        <a:rPr lang="en-US" sz="1400" dirty="0">
                          <a:effectLst/>
                          <a:latin typeface="+mj-ea"/>
                          <a:ea typeface="+mj-ea"/>
                        </a:rPr>
                        <a:t>+</a:t>
                      </a:r>
                      <a:r>
                        <a:rPr lang="zh-CN" sz="1400" dirty="0">
                          <a:effectLst/>
                          <a:latin typeface="+mj-ea"/>
                          <a:ea typeface="+mj-ea"/>
                        </a:rPr>
                        <a:t>商业</a:t>
                      </a:r>
                      <a:r>
                        <a:rPr lang="en-US" sz="1400" dirty="0">
                          <a:effectLst/>
                          <a:latin typeface="+mj-ea"/>
                          <a:ea typeface="+mj-ea"/>
                        </a:rPr>
                        <a:t>+</a:t>
                      </a:r>
                      <a:r>
                        <a:rPr lang="zh-CN" sz="1400" dirty="0">
                          <a:effectLst/>
                          <a:latin typeface="+mj-ea"/>
                          <a:ea typeface="+mj-ea"/>
                        </a:rPr>
                        <a:t>谷歌</a:t>
                      </a:r>
                    </a:p>
                  </a:txBody>
                  <a:tcPr marL="68580" marR="68580" marT="0" marB="0"/>
                </a:tc>
              </a:tr>
              <a:tr h="548027">
                <a:tc>
                  <a:txBody>
                    <a:bodyPr/>
                    <a:lstStyle/>
                    <a:p>
                      <a:pPr algn="l">
                        <a:lnSpc>
                          <a:spcPts val="1100"/>
                        </a:lnSpc>
                        <a:spcAft>
                          <a:spcPts val="0"/>
                        </a:spcAft>
                      </a:pPr>
                      <a:endParaRPr lang="en-US" altLang="zh-CN" sz="1400" dirty="0" smtClean="0">
                        <a:effectLst/>
                        <a:latin typeface="+mj-ea"/>
                        <a:ea typeface="+mj-ea"/>
                      </a:endParaRPr>
                    </a:p>
                    <a:p>
                      <a:pPr algn="l">
                        <a:lnSpc>
                          <a:spcPts val="1100"/>
                        </a:lnSpc>
                        <a:spcAft>
                          <a:spcPts val="0"/>
                        </a:spcAft>
                      </a:pPr>
                      <a:r>
                        <a:rPr lang="zh-CN" sz="1400" dirty="0" smtClean="0">
                          <a:effectLst/>
                          <a:latin typeface="+mj-ea"/>
                          <a:ea typeface="+mj-ea"/>
                        </a:rPr>
                        <a:t>亚</a:t>
                      </a:r>
                      <a:r>
                        <a:rPr lang="zh-CN" sz="1400" dirty="0">
                          <a:effectLst/>
                          <a:latin typeface="+mj-ea"/>
                          <a:ea typeface="+mj-ea"/>
                        </a:rPr>
                        <a:t>马逊云</a:t>
                      </a:r>
                    </a:p>
                  </a:txBody>
                  <a:tcPr marL="68580" marR="68580" marT="0" marB="0"/>
                </a:tc>
                <a:tc>
                  <a:txBody>
                    <a:bodyPr/>
                    <a:lstStyle/>
                    <a:p>
                      <a:pPr algn="l">
                        <a:lnSpc>
                          <a:spcPts val="1100"/>
                        </a:lnSpc>
                        <a:spcAft>
                          <a:spcPts val="0"/>
                        </a:spcAft>
                      </a:pPr>
                      <a:endParaRPr lang="en-US" altLang="zh-CN" sz="1400" dirty="0" smtClean="0">
                        <a:effectLst/>
                        <a:latin typeface="+mj-ea"/>
                        <a:ea typeface="+mj-ea"/>
                      </a:endParaRPr>
                    </a:p>
                    <a:p>
                      <a:pPr algn="l">
                        <a:lnSpc>
                          <a:spcPts val="1100"/>
                        </a:lnSpc>
                        <a:spcAft>
                          <a:spcPts val="0"/>
                        </a:spcAft>
                      </a:pPr>
                      <a:r>
                        <a:rPr lang="zh-CN" sz="1400" dirty="0" smtClean="0">
                          <a:effectLst/>
                          <a:latin typeface="+mj-ea"/>
                          <a:ea typeface="+mj-ea"/>
                        </a:rPr>
                        <a:t>亚</a:t>
                      </a:r>
                      <a:r>
                        <a:rPr lang="zh-CN" sz="1400" dirty="0">
                          <a:effectLst/>
                          <a:latin typeface="+mj-ea"/>
                          <a:ea typeface="+mj-ea"/>
                        </a:rPr>
                        <a:t>马逊云最具代表性的基础存储架构</a:t>
                      </a:r>
                      <a:r>
                        <a:rPr lang="en-US" sz="1400" dirty="0">
                          <a:effectLst/>
                          <a:latin typeface="+mj-ea"/>
                          <a:ea typeface="+mj-ea"/>
                        </a:rPr>
                        <a:t>Dynamo</a:t>
                      </a:r>
                      <a:r>
                        <a:rPr lang="zh-CN" sz="1400" dirty="0">
                          <a:effectLst/>
                          <a:latin typeface="+mj-ea"/>
                          <a:ea typeface="+mj-ea"/>
                        </a:rPr>
                        <a:t>，性能能</a:t>
                      </a:r>
                      <a:r>
                        <a:rPr lang="zh-CN" sz="1400" dirty="0" smtClean="0">
                          <a:effectLst/>
                          <a:latin typeface="+mj-ea"/>
                          <a:ea typeface="+mj-ea"/>
                        </a:rPr>
                        <a:t>先</a:t>
                      </a:r>
                      <a:endParaRPr lang="en-US" altLang="zh-CN" sz="1400" dirty="0" smtClean="0">
                        <a:effectLst/>
                        <a:latin typeface="+mj-ea"/>
                        <a:ea typeface="+mj-ea"/>
                      </a:endParaRPr>
                    </a:p>
                    <a:p>
                      <a:pPr algn="l">
                        <a:lnSpc>
                          <a:spcPts val="1100"/>
                        </a:lnSpc>
                        <a:spcAft>
                          <a:spcPts val="0"/>
                        </a:spcAft>
                      </a:pPr>
                      <a:endParaRPr lang="en-US" altLang="zh-CN" sz="1400" dirty="0" smtClean="0">
                        <a:effectLst/>
                        <a:latin typeface="+mj-ea"/>
                        <a:ea typeface="+mj-ea"/>
                      </a:endParaRPr>
                    </a:p>
                    <a:p>
                      <a:pPr algn="l">
                        <a:lnSpc>
                          <a:spcPts val="1100"/>
                        </a:lnSpc>
                        <a:spcAft>
                          <a:spcPts val="0"/>
                        </a:spcAft>
                      </a:pPr>
                      <a:r>
                        <a:rPr lang="zh-CN" sz="1400" dirty="0" smtClean="0">
                          <a:effectLst/>
                          <a:latin typeface="+mj-ea"/>
                          <a:ea typeface="+mj-ea"/>
                        </a:rPr>
                        <a:t>进</a:t>
                      </a:r>
                      <a:r>
                        <a:rPr lang="zh-CN" sz="1400" dirty="0">
                          <a:effectLst/>
                          <a:latin typeface="+mj-ea"/>
                          <a:ea typeface="+mj-ea"/>
                        </a:rPr>
                        <a:t>。</a:t>
                      </a:r>
                    </a:p>
                  </a:txBody>
                  <a:tcPr marL="68580" marR="68580" marT="0" marB="0"/>
                </a:tc>
                <a:tc>
                  <a:txBody>
                    <a:bodyPr/>
                    <a:lstStyle/>
                    <a:p>
                      <a:pPr algn="l">
                        <a:lnSpc>
                          <a:spcPts val="1100"/>
                        </a:lnSpc>
                        <a:spcAft>
                          <a:spcPts val="0"/>
                        </a:spcAft>
                      </a:pPr>
                      <a:endParaRPr lang="en-US" altLang="zh-CN" sz="1400" dirty="0" smtClean="0">
                        <a:effectLst/>
                        <a:latin typeface="+mj-ea"/>
                        <a:ea typeface="+mj-ea"/>
                      </a:endParaRPr>
                    </a:p>
                    <a:p>
                      <a:pPr algn="l">
                        <a:lnSpc>
                          <a:spcPts val="1100"/>
                        </a:lnSpc>
                        <a:spcAft>
                          <a:spcPts val="0"/>
                        </a:spcAft>
                      </a:pPr>
                      <a:r>
                        <a:rPr lang="zh-CN" sz="1400" dirty="0" smtClean="0">
                          <a:effectLst/>
                          <a:latin typeface="+mj-ea"/>
                          <a:ea typeface="+mj-ea"/>
                        </a:rPr>
                        <a:t>先进</a:t>
                      </a:r>
                      <a:r>
                        <a:rPr lang="zh-CN" sz="1400" dirty="0">
                          <a:effectLst/>
                          <a:latin typeface="+mj-ea"/>
                          <a:ea typeface="+mj-ea"/>
                        </a:rPr>
                        <a:t>云平台</a:t>
                      </a:r>
                      <a:r>
                        <a:rPr lang="en-US" sz="1400" dirty="0">
                          <a:effectLst/>
                          <a:latin typeface="+mj-ea"/>
                          <a:ea typeface="+mj-ea"/>
                        </a:rPr>
                        <a:t>+</a:t>
                      </a:r>
                      <a:r>
                        <a:rPr lang="zh-CN" sz="1400" dirty="0">
                          <a:effectLst/>
                          <a:latin typeface="+mj-ea"/>
                          <a:ea typeface="+mj-ea"/>
                        </a:rPr>
                        <a:t>商业</a:t>
                      </a:r>
                      <a:r>
                        <a:rPr lang="en-US" sz="1400" dirty="0">
                          <a:effectLst/>
                          <a:latin typeface="+mj-ea"/>
                          <a:ea typeface="+mj-ea"/>
                        </a:rPr>
                        <a:t>+</a:t>
                      </a:r>
                      <a:r>
                        <a:rPr lang="zh-CN" sz="1400" dirty="0">
                          <a:effectLst/>
                          <a:latin typeface="+mj-ea"/>
                          <a:ea typeface="+mj-ea"/>
                        </a:rPr>
                        <a:t>亚马逊</a:t>
                      </a:r>
                    </a:p>
                  </a:txBody>
                  <a:tcPr marL="68580" marR="68580" marT="0" marB="0"/>
                </a:tc>
              </a:tr>
              <a:tr h="277564">
                <a:tc>
                  <a:txBody>
                    <a:bodyPr/>
                    <a:lstStyle/>
                    <a:p>
                      <a:pPr algn="l">
                        <a:lnSpc>
                          <a:spcPts val="1100"/>
                        </a:lnSpc>
                        <a:spcAft>
                          <a:spcPts val="0"/>
                        </a:spcAft>
                      </a:pPr>
                      <a:endParaRPr lang="en-US" altLang="zh-CN" sz="1400" dirty="0" smtClean="0">
                        <a:effectLst/>
                        <a:latin typeface="+mj-ea"/>
                        <a:ea typeface="+mj-ea"/>
                      </a:endParaRPr>
                    </a:p>
                    <a:p>
                      <a:pPr algn="l">
                        <a:lnSpc>
                          <a:spcPts val="1100"/>
                        </a:lnSpc>
                        <a:spcAft>
                          <a:spcPts val="0"/>
                        </a:spcAft>
                      </a:pPr>
                      <a:r>
                        <a:rPr lang="zh-CN" sz="1400" dirty="0" smtClean="0">
                          <a:effectLst/>
                          <a:latin typeface="+mj-ea"/>
                          <a:ea typeface="+mj-ea"/>
                        </a:rPr>
                        <a:t>微软</a:t>
                      </a:r>
                      <a:r>
                        <a:rPr lang="zh-CN" sz="1400" dirty="0">
                          <a:effectLst/>
                          <a:latin typeface="+mj-ea"/>
                          <a:ea typeface="+mj-ea"/>
                        </a:rPr>
                        <a:t>云</a:t>
                      </a:r>
                    </a:p>
                  </a:txBody>
                  <a:tcPr marL="68580" marR="68580" marT="0" marB="0"/>
                </a:tc>
                <a:tc>
                  <a:txBody>
                    <a:bodyPr/>
                    <a:lstStyle/>
                    <a:p>
                      <a:pPr algn="l">
                        <a:lnSpc>
                          <a:spcPts val="1100"/>
                        </a:lnSpc>
                        <a:spcAft>
                          <a:spcPts val="0"/>
                        </a:spcAft>
                      </a:pPr>
                      <a:endParaRPr lang="en-US" altLang="zh-CN" sz="1400" dirty="0" smtClean="0">
                        <a:effectLst/>
                        <a:latin typeface="+mj-ea"/>
                        <a:ea typeface="+mj-ea"/>
                      </a:endParaRPr>
                    </a:p>
                    <a:p>
                      <a:pPr algn="l">
                        <a:lnSpc>
                          <a:spcPts val="1100"/>
                        </a:lnSpc>
                        <a:spcAft>
                          <a:spcPts val="0"/>
                        </a:spcAft>
                      </a:pPr>
                      <a:r>
                        <a:rPr lang="zh-CN" sz="1400" dirty="0" smtClean="0">
                          <a:effectLst/>
                          <a:latin typeface="+mj-ea"/>
                          <a:ea typeface="+mj-ea"/>
                        </a:rPr>
                        <a:t>支持</a:t>
                      </a:r>
                      <a:r>
                        <a:rPr lang="zh-CN" sz="1400" dirty="0">
                          <a:effectLst/>
                          <a:latin typeface="+mj-ea"/>
                          <a:ea typeface="+mj-ea"/>
                        </a:rPr>
                        <a:t>云平台软件开发，用户体验性好</a:t>
                      </a:r>
                    </a:p>
                  </a:txBody>
                  <a:tcPr marL="68580" marR="68580" marT="0" marB="0"/>
                </a:tc>
                <a:tc>
                  <a:txBody>
                    <a:bodyPr/>
                    <a:lstStyle/>
                    <a:p>
                      <a:pPr algn="l">
                        <a:lnSpc>
                          <a:spcPts val="1100"/>
                        </a:lnSpc>
                        <a:spcAft>
                          <a:spcPts val="0"/>
                        </a:spcAft>
                      </a:pPr>
                      <a:endParaRPr lang="en-US" altLang="zh-CN" sz="1400" dirty="0" smtClean="0">
                        <a:effectLst/>
                        <a:latin typeface="+mj-ea"/>
                        <a:ea typeface="+mj-ea"/>
                      </a:endParaRPr>
                    </a:p>
                    <a:p>
                      <a:pPr algn="l">
                        <a:lnSpc>
                          <a:spcPts val="1100"/>
                        </a:lnSpc>
                        <a:spcAft>
                          <a:spcPts val="0"/>
                        </a:spcAft>
                      </a:pPr>
                      <a:r>
                        <a:rPr lang="zh-CN" sz="1400" dirty="0" smtClean="0">
                          <a:effectLst/>
                          <a:latin typeface="+mj-ea"/>
                          <a:ea typeface="+mj-ea"/>
                        </a:rPr>
                        <a:t>先进</a:t>
                      </a:r>
                      <a:r>
                        <a:rPr lang="zh-CN" sz="1400" dirty="0">
                          <a:effectLst/>
                          <a:latin typeface="+mj-ea"/>
                          <a:ea typeface="+mj-ea"/>
                        </a:rPr>
                        <a:t>云平台</a:t>
                      </a:r>
                      <a:r>
                        <a:rPr lang="en-US" sz="1400" dirty="0">
                          <a:effectLst/>
                          <a:latin typeface="+mj-ea"/>
                          <a:ea typeface="+mj-ea"/>
                        </a:rPr>
                        <a:t>+</a:t>
                      </a:r>
                      <a:r>
                        <a:rPr lang="zh-CN" sz="1400" dirty="0">
                          <a:effectLst/>
                          <a:latin typeface="+mj-ea"/>
                          <a:ea typeface="+mj-ea"/>
                        </a:rPr>
                        <a:t>商业</a:t>
                      </a:r>
                      <a:r>
                        <a:rPr lang="en-US" sz="1400" dirty="0">
                          <a:effectLst/>
                          <a:latin typeface="+mj-ea"/>
                          <a:ea typeface="+mj-ea"/>
                        </a:rPr>
                        <a:t>+</a:t>
                      </a:r>
                      <a:r>
                        <a:rPr lang="zh-CN" sz="1400" dirty="0">
                          <a:effectLst/>
                          <a:latin typeface="+mj-ea"/>
                          <a:ea typeface="+mj-ea"/>
                        </a:rPr>
                        <a:t>微软</a:t>
                      </a:r>
                    </a:p>
                  </a:txBody>
                  <a:tcPr marL="68580" marR="68580" marT="0" marB="0"/>
                </a:tc>
              </a:tr>
              <a:tr h="277564">
                <a:tc>
                  <a:txBody>
                    <a:bodyPr/>
                    <a:lstStyle/>
                    <a:p>
                      <a:pPr algn="l">
                        <a:lnSpc>
                          <a:spcPts val="1100"/>
                        </a:lnSpc>
                        <a:spcAft>
                          <a:spcPts val="0"/>
                        </a:spcAft>
                      </a:pPr>
                      <a:endParaRPr lang="en-US" sz="1400" dirty="0" smtClean="0">
                        <a:effectLst/>
                        <a:latin typeface="+mj-ea"/>
                        <a:ea typeface="+mj-ea"/>
                      </a:endParaRPr>
                    </a:p>
                    <a:p>
                      <a:pPr algn="l">
                        <a:lnSpc>
                          <a:spcPts val="1100"/>
                        </a:lnSpc>
                        <a:spcAft>
                          <a:spcPts val="0"/>
                        </a:spcAft>
                      </a:pPr>
                      <a:r>
                        <a:rPr lang="en-US" sz="1400" dirty="0" smtClean="0">
                          <a:effectLst/>
                          <a:latin typeface="+mj-ea"/>
                          <a:ea typeface="+mj-ea"/>
                        </a:rPr>
                        <a:t>VMware</a:t>
                      </a:r>
                      <a:r>
                        <a:rPr lang="zh-CN" sz="1400" dirty="0">
                          <a:effectLst/>
                          <a:latin typeface="+mj-ea"/>
                          <a:ea typeface="+mj-ea"/>
                        </a:rPr>
                        <a:t>云</a:t>
                      </a:r>
                    </a:p>
                  </a:txBody>
                  <a:tcPr marL="68580" marR="68580" marT="0" marB="0"/>
                </a:tc>
                <a:tc>
                  <a:txBody>
                    <a:bodyPr/>
                    <a:lstStyle/>
                    <a:p>
                      <a:pPr algn="l">
                        <a:lnSpc>
                          <a:spcPts val="1100"/>
                        </a:lnSpc>
                        <a:spcAft>
                          <a:spcPts val="0"/>
                        </a:spcAft>
                      </a:pPr>
                      <a:endParaRPr lang="en-US" altLang="zh-CN" sz="1400" dirty="0" smtClean="0">
                        <a:effectLst/>
                        <a:latin typeface="+mj-ea"/>
                        <a:ea typeface="+mj-ea"/>
                      </a:endParaRPr>
                    </a:p>
                    <a:p>
                      <a:pPr algn="l">
                        <a:lnSpc>
                          <a:spcPts val="1100"/>
                        </a:lnSpc>
                        <a:spcAft>
                          <a:spcPts val="0"/>
                        </a:spcAft>
                      </a:pPr>
                      <a:r>
                        <a:rPr lang="zh-CN" sz="1400" dirty="0" smtClean="0">
                          <a:effectLst/>
                          <a:latin typeface="+mj-ea"/>
                          <a:ea typeface="+mj-ea"/>
                        </a:rPr>
                        <a:t>虚拟</a:t>
                      </a:r>
                      <a:r>
                        <a:rPr lang="zh-CN" sz="1400" dirty="0">
                          <a:effectLst/>
                          <a:latin typeface="+mj-ea"/>
                          <a:ea typeface="+mj-ea"/>
                        </a:rPr>
                        <a:t>化优势，主要提供</a:t>
                      </a:r>
                      <a:r>
                        <a:rPr lang="en-US" sz="1400" dirty="0">
                          <a:effectLst/>
                          <a:latin typeface="+mj-ea"/>
                          <a:ea typeface="+mj-ea"/>
                        </a:rPr>
                        <a:t>IAAS</a:t>
                      </a:r>
                      <a:r>
                        <a:rPr lang="zh-CN" sz="1400" dirty="0">
                          <a:effectLst/>
                          <a:latin typeface="+mj-ea"/>
                          <a:ea typeface="+mj-ea"/>
                        </a:rPr>
                        <a:t>云计算服务</a:t>
                      </a:r>
                    </a:p>
                  </a:txBody>
                  <a:tcPr marL="68580" marR="68580" marT="0" marB="0"/>
                </a:tc>
                <a:tc>
                  <a:txBody>
                    <a:bodyPr/>
                    <a:lstStyle/>
                    <a:p>
                      <a:pPr algn="l">
                        <a:lnSpc>
                          <a:spcPts val="1100"/>
                        </a:lnSpc>
                        <a:spcAft>
                          <a:spcPts val="0"/>
                        </a:spcAft>
                      </a:pPr>
                      <a:endParaRPr lang="en-US" altLang="zh-CN" sz="1400" dirty="0" smtClean="0">
                        <a:effectLst/>
                        <a:latin typeface="+mj-ea"/>
                        <a:ea typeface="+mj-ea"/>
                      </a:endParaRPr>
                    </a:p>
                    <a:p>
                      <a:pPr algn="l">
                        <a:lnSpc>
                          <a:spcPts val="1100"/>
                        </a:lnSpc>
                        <a:spcAft>
                          <a:spcPts val="0"/>
                        </a:spcAft>
                      </a:pPr>
                      <a:r>
                        <a:rPr lang="zh-CN" sz="1400" dirty="0" smtClean="0">
                          <a:effectLst/>
                          <a:latin typeface="+mj-ea"/>
                          <a:ea typeface="+mj-ea"/>
                        </a:rPr>
                        <a:t>先进</a:t>
                      </a:r>
                      <a:r>
                        <a:rPr lang="zh-CN" sz="1400" dirty="0">
                          <a:effectLst/>
                          <a:latin typeface="+mj-ea"/>
                          <a:ea typeface="+mj-ea"/>
                        </a:rPr>
                        <a:t>云平台</a:t>
                      </a:r>
                      <a:r>
                        <a:rPr lang="en-US" sz="1400" dirty="0">
                          <a:effectLst/>
                          <a:latin typeface="+mj-ea"/>
                          <a:ea typeface="+mj-ea"/>
                        </a:rPr>
                        <a:t>+</a:t>
                      </a:r>
                      <a:r>
                        <a:rPr lang="zh-CN" sz="1400" dirty="0">
                          <a:effectLst/>
                          <a:latin typeface="+mj-ea"/>
                          <a:ea typeface="+mj-ea"/>
                        </a:rPr>
                        <a:t>商业</a:t>
                      </a:r>
                      <a:r>
                        <a:rPr lang="en-US" sz="1400" dirty="0">
                          <a:effectLst/>
                          <a:latin typeface="+mj-ea"/>
                          <a:ea typeface="+mj-ea"/>
                        </a:rPr>
                        <a:t>+</a:t>
                      </a:r>
                      <a:r>
                        <a:rPr lang="en-US" sz="1400" dirty="0" err="1" smtClean="0">
                          <a:effectLst/>
                          <a:latin typeface="+mj-ea"/>
                          <a:ea typeface="+mj-ea"/>
                        </a:rPr>
                        <a:t>Vmware</a:t>
                      </a:r>
                      <a:endParaRPr lang="zh-CN" sz="1400" dirty="0">
                        <a:effectLst/>
                        <a:latin typeface="+mj-ea"/>
                        <a:ea typeface="+mj-ea"/>
                      </a:endParaRPr>
                    </a:p>
                  </a:txBody>
                  <a:tcPr marL="68580" marR="68580" marT="0" marB="0"/>
                </a:tc>
              </a:tr>
              <a:tr h="551578">
                <a:tc>
                  <a:txBody>
                    <a:bodyPr/>
                    <a:lstStyle/>
                    <a:p>
                      <a:pPr algn="l">
                        <a:lnSpc>
                          <a:spcPts val="1100"/>
                        </a:lnSpc>
                        <a:spcAft>
                          <a:spcPts val="0"/>
                        </a:spcAft>
                      </a:pPr>
                      <a:endParaRPr lang="en-US" sz="1400" dirty="0" smtClean="0">
                        <a:effectLst/>
                        <a:latin typeface="+mj-ea"/>
                        <a:ea typeface="+mj-ea"/>
                      </a:endParaRPr>
                    </a:p>
                    <a:p>
                      <a:pPr algn="l">
                        <a:lnSpc>
                          <a:spcPts val="1100"/>
                        </a:lnSpc>
                        <a:spcAft>
                          <a:spcPts val="0"/>
                        </a:spcAft>
                      </a:pPr>
                      <a:r>
                        <a:rPr lang="en-US" sz="1400" dirty="0" smtClean="0">
                          <a:effectLst/>
                          <a:latin typeface="+mj-ea"/>
                          <a:ea typeface="+mj-ea"/>
                        </a:rPr>
                        <a:t>Hadoop</a:t>
                      </a:r>
                      <a:endParaRPr lang="zh-CN" sz="1400" dirty="0">
                        <a:effectLst/>
                        <a:latin typeface="+mj-ea"/>
                        <a:ea typeface="+mj-ea"/>
                      </a:endParaRPr>
                    </a:p>
                  </a:txBody>
                  <a:tcPr marL="68580" marR="68580" marT="0" marB="0"/>
                </a:tc>
                <a:tc>
                  <a:txBody>
                    <a:bodyPr/>
                    <a:lstStyle/>
                    <a:p>
                      <a:pPr algn="l">
                        <a:lnSpc>
                          <a:spcPts val="1100"/>
                        </a:lnSpc>
                        <a:spcAft>
                          <a:spcPts val="0"/>
                        </a:spcAft>
                      </a:pPr>
                      <a:endParaRPr lang="en-US" sz="1400" dirty="0" smtClean="0">
                        <a:effectLst/>
                        <a:latin typeface="+mj-ea"/>
                        <a:ea typeface="+mj-ea"/>
                      </a:endParaRPr>
                    </a:p>
                    <a:p>
                      <a:pPr algn="l">
                        <a:lnSpc>
                          <a:spcPts val="1100"/>
                        </a:lnSpc>
                        <a:spcAft>
                          <a:spcPts val="0"/>
                        </a:spcAft>
                      </a:pPr>
                      <a:r>
                        <a:rPr lang="en-US" sz="1400" dirty="0" err="1" smtClean="0">
                          <a:effectLst/>
                          <a:latin typeface="+mj-ea"/>
                          <a:ea typeface="+mj-ea"/>
                        </a:rPr>
                        <a:t>Goolge</a:t>
                      </a:r>
                      <a:r>
                        <a:rPr lang="zh-CN" sz="1400" dirty="0">
                          <a:effectLst/>
                          <a:latin typeface="+mj-ea"/>
                          <a:ea typeface="+mj-ea"/>
                        </a:rPr>
                        <a:t>云的开源实现，已成为主流云平台，包括</a:t>
                      </a:r>
                      <a:r>
                        <a:rPr lang="en-US" sz="1400" dirty="0">
                          <a:effectLst/>
                          <a:latin typeface="+mj-ea"/>
                          <a:ea typeface="+mj-ea"/>
                        </a:rPr>
                        <a:t>HDFS</a:t>
                      </a:r>
                      <a:r>
                        <a:rPr lang="zh-CN" sz="1400" dirty="0" smtClean="0">
                          <a:effectLst/>
                          <a:latin typeface="+mj-ea"/>
                          <a:ea typeface="+mj-ea"/>
                        </a:rPr>
                        <a:t>、</a:t>
                      </a:r>
                      <a:endParaRPr lang="en-US" altLang="zh-CN" sz="1400" dirty="0" smtClean="0">
                        <a:effectLst/>
                        <a:latin typeface="+mj-ea"/>
                        <a:ea typeface="+mj-ea"/>
                      </a:endParaRPr>
                    </a:p>
                    <a:p>
                      <a:pPr algn="l">
                        <a:lnSpc>
                          <a:spcPts val="1100"/>
                        </a:lnSpc>
                        <a:spcAft>
                          <a:spcPts val="0"/>
                        </a:spcAft>
                      </a:pPr>
                      <a:endParaRPr lang="en-US" sz="1400" dirty="0" smtClean="0">
                        <a:effectLst/>
                        <a:latin typeface="+mj-ea"/>
                        <a:ea typeface="+mj-ea"/>
                      </a:endParaRPr>
                    </a:p>
                    <a:p>
                      <a:pPr algn="l">
                        <a:lnSpc>
                          <a:spcPts val="1100"/>
                        </a:lnSpc>
                        <a:spcAft>
                          <a:spcPts val="0"/>
                        </a:spcAft>
                      </a:pPr>
                      <a:r>
                        <a:rPr lang="en-US" sz="1400" dirty="0" err="1" smtClean="0">
                          <a:effectLst/>
                          <a:latin typeface="+mj-ea"/>
                          <a:ea typeface="+mj-ea"/>
                        </a:rPr>
                        <a:t>MapReduce</a:t>
                      </a:r>
                      <a:r>
                        <a:rPr lang="zh-CN" sz="1400" dirty="0">
                          <a:effectLst/>
                          <a:latin typeface="+mj-ea"/>
                          <a:ea typeface="+mj-ea"/>
                        </a:rPr>
                        <a:t>、</a:t>
                      </a:r>
                      <a:r>
                        <a:rPr lang="en-US" sz="1400" dirty="0" err="1">
                          <a:effectLst/>
                          <a:latin typeface="+mj-ea"/>
                          <a:ea typeface="+mj-ea"/>
                        </a:rPr>
                        <a:t>HBase</a:t>
                      </a:r>
                      <a:r>
                        <a:rPr lang="zh-CN" sz="1400" dirty="0">
                          <a:effectLst/>
                          <a:latin typeface="+mj-ea"/>
                          <a:ea typeface="+mj-ea"/>
                        </a:rPr>
                        <a:t>、</a:t>
                      </a:r>
                      <a:r>
                        <a:rPr lang="en-US" sz="1400" dirty="0">
                          <a:effectLst/>
                          <a:latin typeface="+mj-ea"/>
                          <a:ea typeface="+mj-ea"/>
                        </a:rPr>
                        <a:t>Zookeeper</a:t>
                      </a:r>
                      <a:r>
                        <a:rPr lang="zh-CN" sz="1400" dirty="0">
                          <a:effectLst/>
                          <a:latin typeface="+mj-ea"/>
                          <a:ea typeface="+mj-ea"/>
                        </a:rPr>
                        <a:t>等组成</a:t>
                      </a:r>
                    </a:p>
                  </a:txBody>
                  <a:tcPr marL="68580" marR="68580" marT="0" marB="0"/>
                </a:tc>
                <a:tc>
                  <a:txBody>
                    <a:bodyPr/>
                    <a:lstStyle/>
                    <a:p>
                      <a:pPr algn="l">
                        <a:lnSpc>
                          <a:spcPts val="1100"/>
                        </a:lnSpc>
                        <a:spcAft>
                          <a:spcPts val="0"/>
                        </a:spcAft>
                      </a:pPr>
                      <a:endParaRPr lang="en-US" altLang="zh-CN" sz="1400" dirty="0" smtClean="0">
                        <a:effectLst/>
                        <a:latin typeface="+mj-ea"/>
                        <a:ea typeface="+mj-ea"/>
                      </a:endParaRPr>
                    </a:p>
                    <a:p>
                      <a:pPr algn="l">
                        <a:lnSpc>
                          <a:spcPts val="1100"/>
                        </a:lnSpc>
                        <a:spcAft>
                          <a:spcPts val="0"/>
                        </a:spcAft>
                      </a:pPr>
                      <a:r>
                        <a:rPr lang="zh-CN" sz="1400" dirty="0" smtClean="0">
                          <a:effectLst/>
                          <a:latin typeface="+mj-ea"/>
                          <a:ea typeface="+mj-ea"/>
                        </a:rPr>
                        <a:t>主</a:t>
                      </a:r>
                      <a:r>
                        <a:rPr lang="zh-CN" sz="1400" dirty="0">
                          <a:effectLst/>
                          <a:latin typeface="+mj-ea"/>
                          <a:ea typeface="+mj-ea"/>
                        </a:rPr>
                        <a:t>流云平台</a:t>
                      </a:r>
                      <a:r>
                        <a:rPr lang="en-US" sz="1400" dirty="0">
                          <a:effectLst/>
                          <a:latin typeface="+mj-ea"/>
                          <a:ea typeface="+mj-ea"/>
                        </a:rPr>
                        <a:t>+</a:t>
                      </a:r>
                      <a:r>
                        <a:rPr lang="zh-CN" sz="1400" dirty="0">
                          <a:effectLst/>
                          <a:latin typeface="+mj-ea"/>
                          <a:ea typeface="+mj-ea"/>
                        </a:rPr>
                        <a:t>开源</a:t>
                      </a:r>
                      <a:r>
                        <a:rPr lang="en-US" sz="1400" dirty="0">
                          <a:effectLst/>
                          <a:latin typeface="+mj-ea"/>
                          <a:ea typeface="+mj-ea"/>
                        </a:rPr>
                        <a:t>+</a:t>
                      </a:r>
                      <a:r>
                        <a:rPr lang="zh-CN" sz="1400" dirty="0">
                          <a:effectLst/>
                          <a:latin typeface="+mj-ea"/>
                          <a:ea typeface="+mj-ea"/>
                        </a:rPr>
                        <a:t>众多公司支持</a:t>
                      </a:r>
                    </a:p>
                  </a:txBody>
                  <a:tcPr marL="68580" marR="68580" marT="0" marB="0"/>
                </a:tc>
              </a:tr>
              <a:tr h="548027">
                <a:tc>
                  <a:txBody>
                    <a:bodyPr/>
                    <a:lstStyle/>
                    <a:p>
                      <a:pPr algn="l">
                        <a:lnSpc>
                          <a:spcPts val="1100"/>
                        </a:lnSpc>
                        <a:spcAft>
                          <a:spcPts val="0"/>
                        </a:spcAft>
                      </a:pPr>
                      <a:endParaRPr lang="en-US" sz="1400" dirty="0" smtClean="0">
                        <a:effectLst/>
                        <a:latin typeface="+mj-ea"/>
                        <a:ea typeface="+mj-ea"/>
                      </a:endParaRPr>
                    </a:p>
                    <a:p>
                      <a:pPr algn="l">
                        <a:lnSpc>
                          <a:spcPts val="1100"/>
                        </a:lnSpc>
                        <a:spcAft>
                          <a:spcPts val="0"/>
                        </a:spcAft>
                      </a:pPr>
                      <a:r>
                        <a:rPr lang="en-US" sz="1400" dirty="0" smtClean="0">
                          <a:effectLst/>
                          <a:latin typeface="+mj-ea"/>
                          <a:ea typeface="+mj-ea"/>
                        </a:rPr>
                        <a:t>Eucalyptus</a:t>
                      </a:r>
                      <a:endParaRPr lang="zh-CN" sz="1400" dirty="0">
                        <a:effectLst/>
                        <a:latin typeface="+mj-ea"/>
                        <a:ea typeface="+mj-ea"/>
                      </a:endParaRPr>
                    </a:p>
                  </a:txBody>
                  <a:tcPr marL="68580" marR="68580" marT="0" marB="0"/>
                </a:tc>
                <a:tc>
                  <a:txBody>
                    <a:bodyPr/>
                    <a:lstStyle/>
                    <a:p>
                      <a:pPr algn="l">
                        <a:lnSpc>
                          <a:spcPts val="1100"/>
                        </a:lnSpc>
                        <a:spcAft>
                          <a:spcPts val="0"/>
                        </a:spcAft>
                      </a:pPr>
                      <a:endParaRPr lang="en-US" altLang="zh-CN" sz="1400" dirty="0" smtClean="0">
                        <a:effectLst/>
                        <a:latin typeface="+mj-ea"/>
                        <a:ea typeface="+mj-ea"/>
                      </a:endParaRPr>
                    </a:p>
                    <a:p>
                      <a:pPr algn="l">
                        <a:lnSpc>
                          <a:spcPts val="1100"/>
                        </a:lnSpc>
                        <a:spcAft>
                          <a:spcPts val="0"/>
                        </a:spcAft>
                      </a:pPr>
                      <a:r>
                        <a:rPr lang="zh-CN" sz="1400" dirty="0" smtClean="0">
                          <a:effectLst/>
                          <a:latin typeface="+mj-ea"/>
                          <a:ea typeface="+mj-ea"/>
                        </a:rPr>
                        <a:t>亚</a:t>
                      </a:r>
                      <a:r>
                        <a:rPr lang="zh-CN" sz="1400" dirty="0">
                          <a:effectLst/>
                          <a:latin typeface="+mj-ea"/>
                          <a:ea typeface="+mj-ea"/>
                        </a:rPr>
                        <a:t>马逊云的开源实现，具有简单的分层拓扑结构和</a:t>
                      </a:r>
                      <a:r>
                        <a:rPr lang="zh-CN" sz="1400" dirty="0" smtClean="0">
                          <a:effectLst/>
                          <a:latin typeface="+mj-ea"/>
                          <a:ea typeface="+mj-ea"/>
                        </a:rPr>
                        <a:t>模块</a:t>
                      </a:r>
                      <a:endParaRPr lang="en-US" altLang="zh-CN" sz="1400" dirty="0" smtClean="0">
                        <a:effectLst/>
                        <a:latin typeface="+mj-ea"/>
                        <a:ea typeface="+mj-ea"/>
                      </a:endParaRPr>
                    </a:p>
                    <a:p>
                      <a:pPr algn="l">
                        <a:lnSpc>
                          <a:spcPts val="1100"/>
                        </a:lnSpc>
                        <a:spcAft>
                          <a:spcPts val="0"/>
                        </a:spcAft>
                      </a:pPr>
                      <a:endParaRPr lang="en-US" altLang="zh-CN" sz="1400" dirty="0" smtClean="0">
                        <a:effectLst/>
                        <a:latin typeface="+mj-ea"/>
                        <a:ea typeface="+mj-ea"/>
                      </a:endParaRPr>
                    </a:p>
                    <a:p>
                      <a:pPr algn="l">
                        <a:lnSpc>
                          <a:spcPts val="1100"/>
                        </a:lnSpc>
                        <a:spcAft>
                          <a:spcPts val="0"/>
                        </a:spcAft>
                      </a:pPr>
                      <a:r>
                        <a:rPr lang="zh-CN" sz="1400" dirty="0" smtClean="0">
                          <a:effectLst/>
                          <a:latin typeface="+mj-ea"/>
                          <a:ea typeface="+mj-ea"/>
                        </a:rPr>
                        <a:t>化</a:t>
                      </a:r>
                      <a:r>
                        <a:rPr lang="zh-CN" sz="1400" dirty="0">
                          <a:effectLst/>
                          <a:latin typeface="+mj-ea"/>
                          <a:ea typeface="+mj-ea"/>
                        </a:rPr>
                        <a:t>设计</a:t>
                      </a:r>
                    </a:p>
                  </a:txBody>
                  <a:tcPr marL="68580" marR="68580" marT="0" marB="0"/>
                </a:tc>
                <a:tc>
                  <a:txBody>
                    <a:bodyPr/>
                    <a:lstStyle/>
                    <a:p>
                      <a:pPr algn="l">
                        <a:lnSpc>
                          <a:spcPts val="1100"/>
                        </a:lnSpc>
                        <a:spcAft>
                          <a:spcPts val="0"/>
                        </a:spcAft>
                      </a:pPr>
                      <a:endParaRPr lang="en-US" altLang="zh-CN" sz="1400" dirty="0" smtClean="0">
                        <a:effectLst/>
                        <a:latin typeface="+mj-ea"/>
                        <a:ea typeface="+mj-ea"/>
                      </a:endParaRPr>
                    </a:p>
                    <a:p>
                      <a:pPr algn="l">
                        <a:lnSpc>
                          <a:spcPts val="1100"/>
                        </a:lnSpc>
                        <a:spcAft>
                          <a:spcPts val="0"/>
                        </a:spcAft>
                      </a:pPr>
                      <a:r>
                        <a:rPr lang="zh-CN" sz="1400" dirty="0" smtClean="0">
                          <a:effectLst/>
                          <a:latin typeface="+mj-ea"/>
                          <a:ea typeface="+mj-ea"/>
                        </a:rPr>
                        <a:t>先进</a:t>
                      </a:r>
                      <a:r>
                        <a:rPr lang="zh-CN" sz="1400" dirty="0">
                          <a:effectLst/>
                          <a:latin typeface="+mj-ea"/>
                          <a:ea typeface="+mj-ea"/>
                        </a:rPr>
                        <a:t>云平台</a:t>
                      </a:r>
                      <a:r>
                        <a:rPr lang="en-US" sz="1400" dirty="0">
                          <a:effectLst/>
                          <a:latin typeface="+mj-ea"/>
                          <a:ea typeface="+mj-ea"/>
                        </a:rPr>
                        <a:t>+</a:t>
                      </a:r>
                      <a:r>
                        <a:rPr lang="zh-CN" sz="1400" dirty="0">
                          <a:effectLst/>
                          <a:latin typeface="+mj-ea"/>
                          <a:ea typeface="+mj-ea"/>
                        </a:rPr>
                        <a:t>开源</a:t>
                      </a:r>
                      <a:r>
                        <a:rPr lang="en-US" sz="1400" dirty="0">
                          <a:effectLst/>
                          <a:latin typeface="+mj-ea"/>
                          <a:ea typeface="+mj-ea"/>
                        </a:rPr>
                        <a:t>+</a:t>
                      </a:r>
                      <a:r>
                        <a:rPr lang="zh-CN" sz="1400" dirty="0">
                          <a:effectLst/>
                          <a:latin typeface="+mj-ea"/>
                          <a:ea typeface="+mj-ea"/>
                        </a:rPr>
                        <a:t>支持公司不多</a:t>
                      </a:r>
                    </a:p>
                  </a:txBody>
                  <a:tcPr marL="68580" marR="68580" marT="0" marB="0"/>
                </a:tc>
              </a:tr>
              <a:tr h="528841">
                <a:tc>
                  <a:txBody>
                    <a:bodyPr/>
                    <a:lstStyle/>
                    <a:p>
                      <a:pPr algn="l">
                        <a:lnSpc>
                          <a:spcPts val="1100"/>
                        </a:lnSpc>
                        <a:spcAft>
                          <a:spcPts val="0"/>
                        </a:spcAft>
                      </a:pPr>
                      <a:endParaRPr lang="en-US" sz="1400" dirty="0" smtClean="0">
                        <a:effectLst/>
                        <a:latin typeface="+mj-ea"/>
                        <a:ea typeface="+mj-ea"/>
                      </a:endParaRPr>
                    </a:p>
                    <a:p>
                      <a:pPr algn="l">
                        <a:lnSpc>
                          <a:spcPts val="1100"/>
                        </a:lnSpc>
                        <a:spcAft>
                          <a:spcPts val="0"/>
                        </a:spcAft>
                      </a:pPr>
                      <a:r>
                        <a:rPr lang="en-US" sz="1400" dirty="0" smtClean="0">
                          <a:effectLst/>
                          <a:latin typeface="+mj-ea"/>
                          <a:ea typeface="+mj-ea"/>
                        </a:rPr>
                        <a:t>Nimbus</a:t>
                      </a:r>
                      <a:endParaRPr lang="zh-CN" sz="1400" dirty="0">
                        <a:effectLst/>
                        <a:latin typeface="+mj-ea"/>
                        <a:ea typeface="+mj-ea"/>
                      </a:endParaRPr>
                    </a:p>
                  </a:txBody>
                  <a:tcPr marL="68580" marR="68580" marT="0" marB="0"/>
                </a:tc>
                <a:tc>
                  <a:txBody>
                    <a:bodyPr/>
                    <a:lstStyle/>
                    <a:p>
                      <a:pPr algn="l">
                        <a:lnSpc>
                          <a:spcPts val="1100"/>
                        </a:lnSpc>
                        <a:spcAft>
                          <a:spcPts val="0"/>
                        </a:spcAft>
                      </a:pPr>
                      <a:endParaRPr lang="en-US" altLang="zh-CN" sz="1400" dirty="0" smtClean="0">
                        <a:effectLst/>
                        <a:latin typeface="+mj-ea"/>
                        <a:ea typeface="+mj-ea"/>
                      </a:endParaRPr>
                    </a:p>
                    <a:p>
                      <a:pPr algn="l">
                        <a:lnSpc>
                          <a:spcPts val="1100"/>
                        </a:lnSpc>
                        <a:spcAft>
                          <a:spcPts val="0"/>
                        </a:spcAft>
                      </a:pPr>
                      <a:r>
                        <a:rPr lang="zh-CN" sz="1400" dirty="0" smtClean="0">
                          <a:effectLst/>
                          <a:latin typeface="+mj-ea"/>
                          <a:ea typeface="+mj-ea"/>
                        </a:rPr>
                        <a:t>包含</a:t>
                      </a:r>
                      <a:r>
                        <a:rPr lang="zh-CN" sz="1400" dirty="0">
                          <a:effectLst/>
                          <a:latin typeface="+mj-ea"/>
                          <a:ea typeface="+mj-ea"/>
                        </a:rPr>
                        <a:t>一整套开源工具，主要用于科研领域</a:t>
                      </a:r>
                    </a:p>
                  </a:txBody>
                  <a:tcPr marL="68580" marR="68580" marT="0" marB="0"/>
                </a:tc>
                <a:tc>
                  <a:txBody>
                    <a:bodyPr/>
                    <a:lstStyle/>
                    <a:p>
                      <a:pPr algn="l">
                        <a:lnSpc>
                          <a:spcPts val="1100"/>
                        </a:lnSpc>
                        <a:spcAft>
                          <a:spcPts val="0"/>
                        </a:spcAft>
                      </a:pPr>
                      <a:endParaRPr lang="en-US" altLang="zh-CN" sz="1400" dirty="0" smtClean="0">
                        <a:effectLst/>
                        <a:latin typeface="+mj-ea"/>
                        <a:ea typeface="+mj-ea"/>
                      </a:endParaRPr>
                    </a:p>
                    <a:p>
                      <a:pPr algn="l">
                        <a:lnSpc>
                          <a:spcPts val="1100"/>
                        </a:lnSpc>
                        <a:spcAft>
                          <a:spcPts val="0"/>
                        </a:spcAft>
                      </a:pPr>
                      <a:r>
                        <a:rPr lang="zh-CN" sz="1400" dirty="0" smtClean="0">
                          <a:effectLst/>
                          <a:latin typeface="+mj-ea"/>
                          <a:ea typeface="+mj-ea"/>
                        </a:rPr>
                        <a:t>科研</a:t>
                      </a:r>
                      <a:r>
                        <a:rPr lang="zh-CN" sz="1400" dirty="0">
                          <a:effectLst/>
                          <a:latin typeface="+mj-ea"/>
                          <a:ea typeface="+mj-ea"/>
                        </a:rPr>
                        <a:t>云平台</a:t>
                      </a:r>
                      <a:r>
                        <a:rPr lang="en-US" sz="1400" dirty="0">
                          <a:effectLst/>
                          <a:latin typeface="+mj-ea"/>
                          <a:ea typeface="+mj-ea"/>
                        </a:rPr>
                        <a:t>+</a:t>
                      </a:r>
                      <a:r>
                        <a:rPr lang="zh-CN" sz="1400" dirty="0">
                          <a:effectLst/>
                          <a:latin typeface="+mj-ea"/>
                          <a:ea typeface="+mj-ea"/>
                        </a:rPr>
                        <a:t>开源</a:t>
                      </a:r>
                      <a:r>
                        <a:rPr lang="en-US" sz="1400" dirty="0">
                          <a:effectLst/>
                          <a:latin typeface="+mj-ea"/>
                          <a:ea typeface="+mj-ea"/>
                        </a:rPr>
                        <a:t>+</a:t>
                      </a:r>
                      <a:r>
                        <a:rPr lang="zh-CN" sz="1400" dirty="0">
                          <a:effectLst/>
                          <a:latin typeface="+mj-ea"/>
                          <a:ea typeface="+mj-ea"/>
                        </a:rPr>
                        <a:t>支持公司不多</a:t>
                      </a:r>
                    </a:p>
                  </a:txBody>
                  <a:tcPr marL="68580" marR="68580" marT="0" marB="0"/>
                </a:tc>
              </a:tr>
              <a:tr h="959048">
                <a:tc>
                  <a:txBody>
                    <a:bodyPr/>
                    <a:lstStyle/>
                    <a:p>
                      <a:pPr algn="l">
                        <a:lnSpc>
                          <a:spcPts val="1100"/>
                        </a:lnSpc>
                        <a:spcAft>
                          <a:spcPts val="0"/>
                        </a:spcAft>
                      </a:pPr>
                      <a:endParaRPr lang="en-US" sz="1400" dirty="0" smtClean="0">
                        <a:effectLst/>
                        <a:latin typeface="+mj-ea"/>
                        <a:ea typeface="+mj-ea"/>
                      </a:endParaRPr>
                    </a:p>
                    <a:p>
                      <a:pPr algn="l">
                        <a:lnSpc>
                          <a:spcPts val="1100"/>
                        </a:lnSpc>
                        <a:spcAft>
                          <a:spcPts val="0"/>
                        </a:spcAft>
                      </a:pPr>
                      <a:r>
                        <a:rPr lang="en-US" sz="1400" dirty="0" smtClean="0">
                          <a:effectLst/>
                          <a:latin typeface="+mj-ea"/>
                          <a:ea typeface="+mj-ea"/>
                        </a:rPr>
                        <a:t>Sector </a:t>
                      </a:r>
                      <a:r>
                        <a:rPr lang="en-US" sz="1400" dirty="0">
                          <a:effectLst/>
                          <a:latin typeface="+mj-ea"/>
                          <a:ea typeface="+mj-ea"/>
                        </a:rPr>
                        <a:t>and Sphere</a:t>
                      </a:r>
                      <a:endParaRPr lang="zh-CN" sz="1400" dirty="0">
                        <a:effectLst/>
                        <a:latin typeface="+mj-ea"/>
                        <a:ea typeface="+mj-ea"/>
                      </a:endParaRPr>
                    </a:p>
                  </a:txBody>
                  <a:tcPr marL="68580" marR="68580" marT="0" marB="0"/>
                </a:tc>
                <a:tc>
                  <a:txBody>
                    <a:bodyPr/>
                    <a:lstStyle/>
                    <a:p>
                      <a:pPr algn="l">
                        <a:lnSpc>
                          <a:spcPts val="1100"/>
                        </a:lnSpc>
                        <a:spcAft>
                          <a:spcPts val="0"/>
                        </a:spcAft>
                      </a:pPr>
                      <a:endParaRPr lang="en-US" altLang="zh-CN" sz="1400" dirty="0" smtClean="0">
                        <a:effectLst/>
                        <a:latin typeface="+mj-ea"/>
                        <a:ea typeface="+mj-ea"/>
                      </a:endParaRPr>
                    </a:p>
                    <a:p>
                      <a:pPr algn="l">
                        <a:lnSpc>
                          <a:spcPts val="1100"/>
                        </a:lnSpc>
                        <a:spcAft>
                          <a:spcPts val="0"/>
                        </a:spcAft>
                      </a:pPr>
                      <a:endParaRPr lang="en-US" altLang="zh-CN" sz="1400" dirty="0" smtClean="0">
                        <a:effectLst/>
                        <a:latin typeface="+mj-ea"/>
                        <a:ea typeface="+mj-ea"/>
                      </a:endParaRPr>
                    </a:p>
                    <a:p>
                      <a:pPr algn="l">
                        <a:lnSpc>
                          <a:spcPts val="1100"/>
                        </a:lnSpc>
                        <a:spcAft>
                          <a:spcPts val="0"/>
                        </a:spcAft>
                      </a:pPr>
                      <a:r>
                        <a:rPr lang="zh-CN" sz="1400" dirty="0" smtClean="0">
                          <a:effectLst/>
                          <a:latin typeface="+mj-ea"/>
                          <a:ea typeface="+mj-ea"/>
                        </a:rPr>
                        <a:t>包含</a:t>
                      </a:r>
                      <a:r>
                        <a:rPr lang="zh-CN" sz="1400" dirty="0">
                          <a:effectLst/>
                          <a:latin typeface="+mj-ea"/>
                          <a:ea typeface="+mj-ea"/>
                        </a:rPr>
                        <a:t>了负责分布式存储的</a:t>
                      </a:r>
                      <a:r>
                        <a:rPr lang="en-US" sz="1400" dirty="0">
                          <a:effectLst/>
                          <a:latin typeface="+mj-ea"/>
                          <a:ea typeface="+mj-ea"/>
                        </a:rPr>
                        <a:t>Sector</a:t>
                      </a:r>
                      <a:r>
                        <a:rPr lang="zh-CN" sz="1400" dirty="0">
                          <a:effectLst/>
                          <a:latin typeface="+mj-ea"/>
                          <a:ea typeface="+mj-ea"/>
                        </a:rPr>
                        <a:t>和架构在</a:t>
                      </a:r>
                      <a:r>
                        <a:rPr lang="en-US" sz="1400" dirty="0">
                          <a:effectLst/>
                          <a:latin typeface="+mj-ea"/>
                          <a:ea typeface="+mj-ea"/>
                        </a:rPr>
                        <a:t>Sector</a:t>
                      </a:r>
                      <a:r>
                        <a:rPr lang="zh-CN" sz="1400" dirty="0">
                          <a:effectLst/>
                          <a:latin typeface="+mj-ea"/>
                          <a:ea typeface="+mj-ea"/>
                        </a:rPr>
                        <a:t>之上</a:t>
                      </a:r>
                      <a:r>
                        <a:rPr lang="zh-CN" sz="1400" dirty="0" smtClean="0">
                          <a:effectLst/>
                          <a:latin typeface="+mj-ea"/>
                          <a:ea typeface="+mj-ea"/>
                        </a:rPr>
                        <a:t>负</a:t>
                      </a:r>
                      <a:endParaRPr lang="en-US" altLang="zh-CN" sz="1400" dirty="0" smtClean="0">
                        <a:effectLst/>
                        <a:latin typeface="+mj-ea"/>
                        <a:ea typeface="+mj-ea"/>
                      </a:endParaRPr>
                    </a:p>
                    <a:p>
                      <a:pPr algn="l">
                        <a:lnSpc>
                          <a:spcPts val="1100"/>
                        </a:lnSpc>
                        <a:spcAft>
                          <a:spcPts val="0"/>
                        </a:spcAft>
                      </a:pPr>
                      <a:endParaRPr lang="en-US" altLang="zh-CN" sz="1400" dirty="0" smtClean="0">
                        <a:effectLst/>
                        <a:latin typeface="+mj-ea"/>
                        <a:ea typeface="+mj-ea"/>
                      </a:endParaRPr>
                    </a:p>
                    <a:p>
                      <a:pPr algn="l">
                        <a:lnSpc>
                          <a:spcPts val="1100"/>
                        </a:lnSpc>
                        <a:spcAft>
                          <a:spcPts val="0"/>
                        </a:spcAft>
                      </a:pPr>
                      <a:r>
                        <a:rPr lang="zh-CN" sz="1400" dirty="0" smtClean="0">
                          <a:effectLst/>
                          <a:latin typeface="+mj-ea"/>
                          <a:ea typeface="+mj-ea"/>
                        </a:rPr>
                        <a:t>责分布式</a:t>
                      </a:r>
                      <a:r>
                        <a:rPr lang="zh-CN" sz="1400" dirty="0">
                          <a:effectLst/>
                          <a:latin typeface="+mj-ea"/>
                          <a:ea typeface="+mj-ea"/>
                        </a:rPr>
                        <a:t>计算的</a:t>
                      </a:r>
                      <a:r>
                        <a:rPr lang="en-US" sz="1400" dirty="0">
                          <a:effectLst/>
                          <a:latin typeface="+mj-ea"/>
                          <a:ea typeface="+mj-ea"/>
                        </a:rPr>
                        <a:t>Sphere</a:t>
                      </a:r>
                      <a:r>
                        <a:rPr lang="zh-CN" sz="1400" dirty="0">
                          <a:effectLst/>
                          <a:latin typeface="+mj-ea"/>
                          <a:ea typeface="+mj-ea"/>
                        </a:rPr>
                        <a:t>，主要面向数据密集型计算，</a:t>
                      </a:r>
                      <a:r>
                        <a:rPr lang="zh-CN" sz="1400" dirty="0" smtClean="0">
                          <a:effectLst/>
                          <a:latin typeface="+mj-ea"/>
                          <a:ea typeface="+mj-ea"/>
                        </a:rPr>
                        <a:t>适</a:t>
                      </a:r>
                      <a:endParaRPr lang="en-US" altLang="zh-CN" sz="1400" dirty="0" smtClean="0">
                        <a:effectLst/>
                        <a:latin typeface="+mj-ea"/>
                        <a:ea typeface="+mj-ea"/>
                      </a:endParaRPr>
                    </a:p>
                    <a:p>
                      <a:pPr algn="l">
                        <a:lnSpc>
                          <a:spcPts val="1100"/>
                        </a:lnSpc>
                        <a:spcAft>
                          <a:spcPts val="0"/>
                        </a:spcAft>
                      </a:pPr>
                      <a:endParaRPr lang="en-US" altLang="zh-CN" sz="1400" dirty="0" smtClean="0">
                        <a:effectLst/>
                        <a:latin typeface="+mj-ea"/>
                        <a:ea typeface="+mj-ea"/>
                      </a:endParaRPr>
                    </a:p>
                    <a:p>
                      <a:pPr algn="l">
                        <a:lnSpc>
                          <a:spcPts val="1100"/>
                        </a:lnSpc>
                        <a:spcAft>
                          <a:spcPts val="0"/>
                        </a:spcAft>
                      </a:pPr>
                      <a:r>
                        <a:rPr lang="zh-CN" sz="1400" dirty="0" smtClean="0">
                          <a:effectLst/>
                          <a:latin typeface="+mj-ea"/>
                          <a:ea typeface="+mj-ea"/>
                        </a:rPr>
                        <a:t>合高速</a:t>
                      </a:r>
                      <a:r>
                        <a:rPr lang="zh-CN" sz="1400" dirty="0">
                          <a:effectLst/>
                          <a:latin typeface="+mj-ea"/>
                          <a:ea typeface="+mj-ea"/>
                        </a:rPr>
                        <a:t>网络和大数据集</a:t>
                      </a:r>
                    </a:p>
                  </a:txBody>
                  <a:tcPr marL="68580" marR="68580" marT="0" marB="0"/>
                </a:tc>
                <a:tc>
                  <a:txBody>
                    <a:bodyPr/>
                    <a:lstStyle/>
                    <a:p>
                      <a:pPr algn="l">
                        <a:lnSpc>
                          <a:spcPts val="1100"/>
                        </a:lnSpc>
                        <a:spcAft>
                          <a:spcPts val="0"/>
                        </a:spcAft>
                      </a:pPr>
                      <a:endParaRPr lang="en-US" altLang="zh-CN" sz="1400" dirty="0" smtClean="0">
                        <a:effectLst/>
                        <a:latin typeface="+mj-ea"/>
                        <a:ea typeface="+mj-ea"/>
                      </a:endParaRPr>
                    </a:p>
                    <a:p>
                      <a:pPr algn="l">
                        <a:lnSpc>
                          <a:spcPts val="1100"/>
                        </a:lnSpc>
                        <a:spcAft>
                          <a:spcPts val="0"/>
                        </a:spcAft>
                      </a:pPr>
                      <a:r>
                        <a:rPr lang="zh-CN" sz="1400" dirty="0" smtClean="0">
                          <a:effectLst/>
                          <a:latin typeface="+mj-ea"/>
                          <a:ea typeface="+mj-ea"/>
                        </a:rPr>
                        <a:t>先进</a:t>
                      </a:r>
                      <a:r>
                        <a:rPr lang="zh-CN" sz="1400" dirty="0">
                          <a:effectLst/>
                          <a:latin typeface="+mj-ea"/>
                          <a:ea typeface="+mj-ea"/>
                        </a:rPr>
                        <a:t>云平台</a:t>
                      </a:r>
                      <a:r>
                        <a:rPr lang="en-US" sz="1400" dirty="0">
                          <a:effectLst/>
                          <a:latin typeface="+mj-ea"/>
                          <a:ea typeface="+mj-ea"/>
                        </a:rPr>
                        <a:t>+</a:t>
                      </a:r>
                      <a:r>
                        <a:rPr lang="zh-CN" sz="1400" dirty="0">
                          <a:effectLst/>
                          <a:latin typeface="+mj-ea"/>
                          <a:ea typeface="+mj-ea"/>
                        </a:rPr>
                        <a:t>开源</a:t>
                      </a:r>
                      <a:r>
                        <a:rPr lang="en-US" sz="1400" dirty="0">
                          <a:effectLst/>
                          <a:latin typeface="+mj-ea"/>
                          <a:ea typeface="+mj-ea"/>
                        </a:rPr>
                        <a:t>+</a:t>
                      </a:r>
                      <a:r>
                        <a:rPr lang="zh-CN" sz="1400" dirty="0">
                          <a:effectLst/>
                          <a:latin typeface="+mj-ea"/>
                          <a:ea typeface="+mj-ea"/>
                        </a:rPr>
                        <a:t>支持公司不多</a:t>
                      </a:r>
                    </a:p>
                  </a:txBody>
                  <a:tcPr marL="68580" marR="68580" marT="0" marB="0"/>
                </a:tc>
              </a:tr>
              <a:tr h="548027">
                <a:tc>
                  <a:txBody>
                    <a:bodyPr/>
                    <a:lstStyle/>
                    <a:p>
                      <a:pPr algn="l">
                        <a:lnSpc>
                          <a:spcPts val="1100"/>
                        </a:lnSpc>
                        <a:spcAft>
                          <a:spcPts val="0"/>
                        </a:spcAft>
                      </a:pPr>
                      <a:endParaRPr lang="en-US" altLang="zh-CN" sz="1400" dirty="0" smtClean="0">
                        <a:effectLst/>
                        <a:latin typeface="+mj-ea"/>
                        <a:ea typeface="+mj-ea"/>
                      </a:endParaRPr>
                    </a:p>
                    <a:p>
                      <a:pPr algn="l">
                        <a:lnSpc>
                          <a:spcPts val="1100"/>
                        </a:lnSpc>
                        <a:spcAft>
                          <a:spcPts val="0"/>
                        </a:spcAft>
                      </a:pPr>
                      <a:r>
                        <a:rPr lang="zh-CN" sz="1400" dirty="0" smtClean="0">
                          <a:effectLst/>
                          <a:latin typeface="+mj-ea"/>
                          <a:ea typeface="+mj-ea"/>
                        </a:rPr>
                        <a:t>大</a:t>
                      </a:r>
                      <a:r>
                        <a:rPr lang="zh-CN" sz="1400" dirty="0">
                          <a:effectLst/>
                          <a:latin typeface="+mj-ea"/>
                          <a:ea typeface="+mj-ea"/>
                        </a:rPr>
                        <a:t>云</a:t>
                      </a:r>
                    </a:p>
                  </a:txBody>
                  <a:tcPr marL="68580" marR="68580" marT="0" marB="0"/>
                </a:tc>
                <a:tc>
                  <a:txBody>
                    <a:bodyPr/>
                    <a:lstStyle/>
                    <a:p>
                      <a:pPr algn="l">
                        <a:lnSpc>
                          <a:spcPts val="1100"/>
                        </a:lnSpc>
                        <a:spcAft>
                          <a:spcPts val="0"/>
                        </a:spcAft>
                      </a:pPr>
                      <a:endParaRPr lang="en-US" altLang="zh-CN" sz="1400" dirty="0" smtClean="0">
                        <a:effectLst/>
                        <a:latin typeface="+mj-ea"/>
                        <a:ea typeface="+mj-ea"/>
                      </a:endParaRPr>
                    </a:p>
                    <a:p>
                      <a:pPr algn="l">
                        <a:lnSpc>
                          <a:spcPts val="1100"/>
                        </a:lnSpc>
                        <a:spcAft>
                          <a:spcPts val="0"/>
                        </a:spcAft>
                      </a:pPr>
                      <a:r>
                        <a:rPr lang="zh-CN" sz="1400" dirty="0" smtClean="0">
                          <a:effectLst/>
                          <a:latin typeface="+mj-ea"/>
                          <a:ea typeface="+mj-ea"/>
                        </a:rPr>
                        <a:t>包括</a:t>
                      </a:r>
                      <a:r>
                        <a:rPr lang="zh-CN" sz="1400" dirty="0">
                          <a:effectLst/>
                          <a:latin typeface="+mj-ea"/>
                          <a:ea typeface="+mj-ea"/>
                        </a:rPr>
                        <a:t>支撑云，业务云，公共服务云，主要应用于中国</a:t>
                      </a:r>
                      <a:r>
                        <a:rPr lang="zh-CN" sz="1400" dirty="0" smtClean="0">
                          <a:effectLst/>
                          <a:latin typeface="+mj-ea"/>
                          <a:ea typeface="+mj-ea"/>
                        </a:rPr>
                        <a:t>移</a:t>
                      </a:r>
                      <a:endParaRPr lang="en-US" altLang="zh-CN" sz="1400" dirty="0" smtClean="0">
                        <a:effectLst/>
                        <a:latin typeface="+mj-ea"/>
                        <a:ea typeface="+mj-ea"/>
                      </a:endParaRPr>
                    </a:p>
                    <a:p>
                      <a:pPr algn="l">
                        <a:lnSpc>
                          <a:spcPts val="1100"/>
                        </a:lnSpc>
                        <a:spcAft>
                          <a:spcPts val="0"/>
                        </a:spcAft>
                      </a:pPr>
                      <a:endParaRPr lang="en-US" altLang="zh-CN" sz="1400" dirty="0" smtClean="0">
                        <a:effectLst/>
                        <a:latin typeface="+mj-ea"/>
                        <a:ea typeface="+mj-ea"/>
                      </a:endParaRPr>
                    </a:p>
                    <a:p>
                      <a:pPr algn="l">
                        <a:lnSpc>
                          <a:spcPts val="1100"/>
                        </a:lnSpc>
                        <a:spcAft>
                          <a:spcPts val="0"/>
                        </a:spcAft>
                      </a:pPr>
                      <a:r>
                        <a:rPr lang="zh-CN" sz="1400" dirty="0" smtClean="0">
                          <a:effectLst/>
                          <a:latin typeface="+mj-ea"/>
                          <a:ea typeface="+mj-ea"/>
                        </a:rPr>
                        <a:t>动</a:t>
                      </a:r>
                      <a:r>
                        <a:rPr lang="zh-CN" sz="1400" dirty="0">
                          <a:effectLst/>
                          <a:latin typeface="+mj-ea"/>
                          <a:ea typeface="+mj-ea"/>
                        </a:rPr>
                        <a:t>业务</a:t>
                      </a:r>
                    </a:p>
                  </a:txBody>
                  <a:tcPr marL="68580" marR="68580" marT="0" marB="0"/>
                </a:tc>
                <a:tc>
                  <a:txBody>
                    <a:bodyPr/>
                    <a:lstStyle/>
                    <a:p>
                      <a:pPr algn="l">
                        <a:lnSpc>
                          <a:spcPts val="1100"/>
                        </a:lnSpc>
                        <a:spcAft>
                          <a:spcPts val="0"/>
                        </a:spcAft>
                      </a:pPr>
                      <a:endParaRPr lang="en-US" altLang="zh-CN" sz="1400" dirty="0" smtClean="0">
                        <a:effectLst/>
                        <a:latin typeface="+mj-ea"/>
                        <a:ea typeface="+mj-ea"/>
                      </a:endParaRPr>
                    </a:p>
                    <a:p>
                      <a:pPr algn="l">
                        <a:lnSpc>
                          <a:spcPts val="1100"/>
                        </a:lnSpc>
                        <a:spcAft>
                          <a:spcPts val="0"/>
                        </a:spcAft>
                      </a:pPr>
                      <a:r>
                        <a:rPr lang="zh-CN" sz="1400" dirty="0" smtClean="0">
                          <a:effectLst/>
                          <a:latin typeface="+mj-ea"/>
                          <a:ea typeface="+mj-ea"/>
                        </a:rPr>
                        <a:t>先进</a:t>
                      </a:r>
                      <a:r>
                        <a:rPr lang="zh-CN" sz="1400" dirty="0">
                          <a:effectLst/>
                          <a:latin typeface="+mj-ea"/>
                          <a:ea typeface="+mj-ea"/>
                        </a:rPr>
                        <a:t>云平台</a:t>
                      </a:r>
                      <a:r>
                        <a:rPr lang="en-US" sz="1400" dirty="0">
                          <a:effectLst/>
                          <a:latin typeface="+mj-ea"/>
                          <a:ea typeface="+mj-ea"/>
                        </a:rPr>
                        <a:t>+</a:t>
                      </a:r>
                      <a:r>
                        <a:rPr lang="zh-CN" sz="1400" dirty="0">
                          <a:effectLst/>
                          <a:latin typeface="+mj-ea"/>
                          <a:ea typeface="+mj-ea"/>
                        </a:rPr>
                        <a:t>中国移动业务</a:t>
                      </a:r>
                      <a:r>
                        <a:rPr lang="en-US" sz="1400" dirty="0">
                          <a:effectLst/>
                          <a:latin typeface="+mj-ea"/>
                          <a:ea typeface="+mj-ea"/>
                        </a:rPr>
                        <a:t>+</a:t>
                      </a:r>
                      <a:r>
                        <a:rPr lang="zh-CN" sz="1400" dirty="0" smtClean="0">
                          <a:effectLst/>
                          <a:latin typeface="+mj-ea"/>
                          <a:ea typeface="+mj-ea"/>
                        </a:rPr>
                        <a:t>中</a:t>
                      </a:r>
                      <a:endParaRPr lang="en-US" altLang="zh-CN" sz="1400" dirty="0" smtClean="0">
                        <a:effectLst/>
                        <a:latin typeface="+mj-ea"/>
                        <a:ea typeface="+mj-ea"/>
                      </a:endParaRPr>
                    </a:p>
                    <a:p>
                      <a:pPr algn="l">
                        <a:lnSpc>
                          <a:spcPts val="1100"/>
                        </a:lnSpc>
                        <a:spcAft>
                          <a:spcPts val="0"/>
                        </a:spcAft>
                      </a:pPr>
                      <a:endParaRPr lang="en-US" altLang="zh-CN" sz="1400" dirty="0" smtClean="0">
                        <a:effectLst/>
                        <a:latin typeface="+mj-ea"/>
                        <a:ea typeface="+mj-ea"/>
                      </a:endParaRPr>
                    </a:p>
                    <a:p>
                      <a:pPr algn="l">
                        <a:lnSpc>
                          <a:spcPts val="1100"/>
                        </a:lnSpc>
                        <a:spcAft>
                          <a:spcPts val="0"/>
                        </a:spcAft>
                      </a:pPr>
                      <a:r>
                        <a:rPr lang="zh-CN" sz="1400" dirty="0" smtClean="0">
                          <a:effectLst/>
                          <a:latin typeface="+mj-ea"/>
                          <a:ea typeface="+mj-ea"/>
                        </a:rPr>
                        <a:t>国</a:t>
                      </a:r>
                      <a:r>
                        <a:rPr lang="zh-CN" sz="1400" dirty="0">
                          <a:effectLst/>
                          <a:latin typeface="+mj-ea"/>
                          <a:ea typeface="+mj-ea"/>
                        </a:rPr>
                        <a:t>移动</a:t>
                      </a:r>
                    </a:p>
                  </a:txBody>
                  <a:tcPr marL="68580" marR="68580" marT="0" marB="0"/>
                </a:tc>
              </a:tr>
              <a:tr h="548027">
                <a:tc>
                  <a:txBody>
                    <a:bodyPr/>
                    <a:lstStyle/>
                    <a:p>
                      <a:pPr algn="l">
                        <a:lnSpc>
                          <a:spcPts val="1100"/>
                        </a:lnSpc>
                        <a:spcAft>
                          <a:spcPts val="0"/>
                        </a:spcAft>
                      </a:pPr>
                      <a:endParaRPr lang="en-US" altLang="zh-CN" sz="1400" dirty="0" smtClean="0">
                        <a:effectLst/>
                        <a:latin typeface="+mj-ea"/>
                        <a:ea typeface="+mj-ea"/>
                      </a:endParaRPr>
                    </a:p>
                    <a:p>
                      <a:pPr algn="l">
                        <a:lnSpc>
                          <a:spcPts val="1100"/>
                        </a:lnSpc>
                        <a:spcAft>
                          <a:spcPts val="0"/>
                        </a:spcAft>
                      </a:pPr>
                      <a:r>
                        <a:rPr lang="zh-CN" sz="1400" dirty="0" smtClean="0">
                          <a:effectLst/>
                          <a:latin typeface="+mj-ea"/>
                          <a:ea typeface="+mj-ea"/>
                        </a:rPr>
                        <a:t>阿</a:t>
                      </a:r>
                      <a:r>
                        <a:rPr lang="zh-CN" sz="1400" dirty="0">
                          <a:effectLst/>
                          <a:latin typeface="+mj-ea"/>
                          <a:ea typeface="+mj-ea"/>
                        </a:rPr>
                        <a:t>里云</a:t>
                      </a:r>
                    </a:p>
                  </a:txBody>
                  <a:tcPr marL="68580" marR="68580" marT="0" marB="0"/>
                </a:tc>
                <a:tc>
                  <a:txBody>
                    <a:bodyPr/>
                    <a:lstStyle/>
                    <a:p>
                      <a:pPr algn="l">
                        <a:lnSpc>
                          <a:spcPts val="1100"/>
                        </a:lnSpc>
                        <a:spcAft>
                          <a:spcPts val="0"/>
                        </a:spcAft>
                      </a:pPr>
                      <a:endParaRPr lang="en-US" altLang="zh-CN" sz="1400" dirty="0" smtClean="0">
                        <a:effectLst/>
                        <a:latin typeface="+mj-ea"/>
                        <a:ea typeface="+mj-ea"/>
                      </a:endParaRPr>
                    </a:p>
                    <a:p>
                      <a:pPr algn="l">
                        <a:lnSpc>
                          <a:spcPts val="1100"/>
                        </a:lnSpc>
                        <a:spcAft>
                          <a:spcPts val="0"/>
                        </a:spcAft>
                      </a:pPr>
                      <a:r>
                        <a:rPr lang="zh-CN" sz="1400" dirty="0" smtClean="0">
                          <a:effectLst/>
                          <a:latin typeface="+mj-ea"/>
                          <a:ea typeface="+mj-ea"/>
                        </a:rPr>
                        <a:t>包括</a:t>
                      </a:r>
                      <a:r>
                        <a:rPr lang="zh-CN" sz="1400" dirty="0">
                          <a:effectLst/>
                          <a:latin typeface="+mj-ea"/>
                          <a:ea typeface="+mj-ea"/>
                        </a:rPr>
                        <a:t>分布式操作系统“飞天”，分布式文件系统</a:t>
                      </a:r>
                      <a:r>
                        <a:rPr lang="zh-CN" sz="1400" dirty="0" smtClean="0">
                          <a:effectLst/>
                          <a:latin typeface="+mj-ea"/>
                          <a:ea typeface="+mj-ea"/>
                        </a:rPr>
                        <a:t>“盘</a:t>
                      </a:r>
                      <a:endParaRPr lang="en-US" altLang="zh-CN" sz="1400" dirty="0" smtClean="0">
                        <a:effectLst/>
                        <a:latin typeface="+mj-ea"/>
                        <a:ea typeface="+mj-ea"/>
                      </a:endParaRPr>
                    </a:p>
                    <a:p>
                      <a:pPr algn="l">
                        <a:lnSpc>
                          <a:spcPts val="1100"/>
                        </a:lnSpc>
                        <a:spcAft>
                          <a:spcPts val="0"/>
                        </a:spcAft>
                      </a:pPr>
                      <a:endParaRPr lang="en-US" altLang="zh-CN" sz="1400" dirty="0" smtClean="0">
                        <a:effectLst/>
                        <a:latin typeface="+mj-ea"/>
                        <a:ea typeface="+mj-ea"/>
                      </a:endParaRPr>
                    </a:p>
                    <a:p>
                      <a:pPr algn="l">
                        <a:lnSpc>
                          <a:spcPts val="1100"/>
                        </a:lnSpc>
                        <a:spcAft>
                          <a:spcPts val="0"/>
                        </a:spcAft>
                      </a:pPr>
                      <a:r>
                        <a:rPr lang="zh-CN" sz="1400" dirty="0" smtClean="0">
                          <a:effectLst/>
                          <a:latin typeface="+mj-ea"/>
                          <a:ea typeface="+mj-ea"/>
                        </a:rPr>
                        <a:t>古”</a:t>
                      </a:r>
                      <a:r>
                        <a:rPr lang="zh-CN" sz="1400" dirty="0">
                          <a:effectLst/>
                          <a:latin typeface="+mj-ea"/>
                          <a:ea typeface="+mj-ea"/>
                        </a:rPr>
                        <a:t>，分布式存储系统“有巢”等等。</a:t>
                      </a:r>
                    </a:p>
                  </a:txBody>
                  <a:tcPr marL="68580" marR="68580" marT="0" marB="0"/>
                </a:tc>
                <a:tc>
                  <a:txBody>
                    <a:bodyPr/>
                    <a:lstStyle/>
                    <a:p>
                      <a:pPr algn="l">
                        <a:lnSpc>
                          <a:spcPts val="1100"/>
                        </a:lnSpc>
                        <a:spcAft>
                          <a:spcPts val="0"/>
                        </a:spcAft>
                      </a:pPr>
                      <a:endParaRPr lang="en-US" altLang="zh-CN" sz="1400" dirty="0" smtClean="0">
                        <a:effectLst/>
                        <a:latin typeface="+mj-ea"/>
                        <a:ea typeface="+mj-ea"/>
                      </a:endParaRPr>
                    </a:p>
                    <a:p>
                      <a:pPr algn="l">
                        <a:lnSpc>
                          <a:spcPts val="1100"/>
                        </a:lnSpc>
                        <a:spcAft>
                          <a:spcPts val="0"/>
                        </a:spcAft>
                      </a:pPr>
                      <a:r>
                        <a:rPr lang="zh-CN" sz="1400" dirty="0" smtClean="0">
                          <a:effectLst/>
                          <a:latin typeface="+mj-ea"/>
                          <a:ea typeface="+mj-ea"/>
                        </a:rPr>
                        <a:t>先进</a:t>
                      </a:r>
                      <a:r>
                        <a:rPr lang="zh-CN" sz="1400" dirty="0">
                          <a:effectLst/>
                          <a:latin typeface="+mj-ea"/>
                          <a:ea typeface="+mj-ea"/>
                        </a:rPr>
                        <a:t>云平台</a:t>
                      </a:r>
                      <a:r>
                        <a:rPr lang="en-US" sz="1400" dirty="0">
                          <a:effectLst/>
                          <a:latin typeface="+mj-ea"/>
                          <a:ea typeface="+mj-ea"/>
                        </a:rPr>
                        <a:t>+</a:t>
                      </a:r>
                      <a:r>
                        <a:rPr lang="zh-CN" sz="1400" dirty="0">
                          <a:effectLst/>
                          <a:latin typeface="+mj-ea"/>
                          <a:ea typeface="+mj-ea"/>
                        </a:rPr>
                        <a:t>电子商务业务</a:t>
                      </a:r>
                      <a:r>
                        <a:rPr lang="en-US" sz="1400" dirty="0">
                          <a:effectLst/>
                          <a:latin typeface="+mj-ea"/>
                          <a:ea typeface="+mj-ea"/>
                        </a:rPr>
                        <a:t>+</a:t>
                      </a:r>
                      <a:r>
                        <a:rPr lang="zh-CN" sz="1400" dirty="0" smtClean="0">
                          <a:effectLst/>
                          <a:latin typeface="+mj-ea"/>
                          <a:ea typeface="+mj-ea"/>
                        </a:rPr>
                        <a:t>阿</a:t>
                      </a:r>
                      <a:endParaRPr lang="en-US" altLang="zh-CN" sz="1400" dirty="0" smtClean="0">
                        <a:effectLst/>
                        <a:latin typeface="+mj-ea"/>
                        <a:ea typeface="+mj-ea"/>
                      </a:endParaRPr>
                    </a:p>
                    <a:p>
                      <a:pPr algn="l">
                        <a:lnSpc>
                          <a:spcPts val="1100"/>
                        </a:lnSpc>
                        <a:spcAft>
                          <a:spcPts val="0"/>
                        </a:spcAft>
                      </a:pPr>
                      <a:endParaRPr lang="en-US" altLang="zh-CN" sz="1400" dirty="0" smtClean="0">
                        <a:effectLst/>
                        <a:latin typeface="+mj-ea"/>
                        <a:ea typeface="+mj-ea"/>
                      </a:endParaRPr>
                    </a:p>
                    <a:p>
                      <a:pPr algn="l">
                        <a:lnSpc>
                          <a:spcPts val="1100"/>
                        </a:lnSpc>
                        <a:spcAft>
                          <a:spcPts val="0"/>
                        </a:spcAft>
                      </a:pPr>
                      <a:r>
                        <a:rPr lang="zh-CN" sz="1400" dirty="0" smtClean="0">
                          <a:effectLst/>
                          <a:latin typeface="+mj-ea"/>
                          <a:ea typeface="+mj-ea"/>
                        </a:rPr>
                        <a:t>里</a:t>
                      </a:r>
                      <a:r>
                        <a:rPr lang="zh-CN" sz="1400" dirty="0">
                          <a:effectLst/>
                          <a:latin typeface="+mj-ea"/>
                          <a:ea typeface="+mj-ea"/>
                        </a:rPr>
                        <a:t>巴巴</a:t>
                      </a:r>
                    </a:p>
                  </a:txBody>
                  <a:tcPr marL="68580" marR="68580" marT="0" marB="0"/>
                </a:tc>
              </a:tr>
            </a:tbl>
          </a:graphicData>
        </a:graphic>
      </p:graphicFrame>
      <p:sp>
        <p:nvSpPr>
          <p:cNvPr id="3" name="圆角矩形 2"/>
          <p:cNvSpPr/>
          <p:nvPr/>
        </p:nvSpPr>
        <p:spPr>
          <a:xfrm>
            <a:off x="399246" y="386366"/>
            <a:ext cx="11302424" cy="7598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smtClean="0">
                <a:solidFill>
                  <a:srgbClr val="FFC000"/>
                </a:solidFill>
                <a:latin typeface="微软雅黑" panose="020B0503020204020204" pitchFamily="34" charset="-122"/>
                <a:ea typeface="微软雅黑" panose="020B0503020204020204" pitchFamily="34" charset="-122"/>
              </a:rPr>
              <a:t>10-4 </a:t>
            </a:r>
            <a:r>
              <a:rPr lang="zh-CN" altLang="en-US" sz="2800" dirty="0" smtClean="0">
                <a:solidFill>
                  <a:srgbClr val="FFC000"/>
                </a:solidFill>
                <a:latin typeface="微软雅黑" panose="020B0503020204020204" pitchFamily="34" charset="-122"/>
                <a:ea typeface="微软雅黑" panose="020B0503020204020204" pitchFamily="34" charset="-122"/>
              </a:rPr>
              <a:t>如何描述选型表</a:t>
            </a:r>
            <a:endParaRPr lang="zh-CN" altLang="en-US" sz="2800" dirty="0">
              <a:solidFill>
                <a:srgbClr val="FFC000"/>
              </a:solidFill>
              <a:latin typeface="微软雅黑" panose="020B0503020204020204" pitchFamily="34" charset="-122"/>
              <a:ea typeface="微软雅黑" panose="020B0503020204020204" pitchFamily="34" charset="-122"/>
            </a:endParaRPr>
          </a:p>
        </p:txBody>
      </p:sp>
      <p:sp>
        <p:nvSpPr>
          <p:cNvPr id="4" name="右箭头 3"/>
          <p:cNvSpPr/>
          <p:nvPr/>
        </p:nvSpPr>
        <p:spPr>
          <a:xfrm>
            <a:off x="927652" y="3167270"/>
            <a:ext cx="556591" cy="29154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394032172"/>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a:spLocks noChangeArrowheads="1"/>
          </p:cNvSpPr>
          <p:nvPr>
            <p:custDataLst>
              <p:tags r:id="rId1"/>
            </p:custDataLst>
          </p:nvPr>
        </p:nvSpPr>
        <p:spPr bwMode="auto">
          <a:xfrm>
            <a:off x="1568450" y="1816101"/>
            <a:ext cx="4205288" cy="3154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19900" b="1" dirty="0" smtClean="0">
                <a:solidFill>
                  <a:schemeClr val="accent1"/>
                </a:solidFill>
                <a:latin typeface="Arial Black" panose="020B0A04020102020204" pitchFamily="34" charset="0"/>
                <a:ea typeface="微软雅黑" panose="020B0503020204020204" pitchFamily="34" charset="-122"/>
                <a:cs typeface="Times New Roman" panose="02020603050405020304" pitchFamily="18" charset="0"/>
              </a:rPr>
              <a:t>11</a:t>
            </a:r>
            <a:endParaRPr lang="zh-CN" altLang="en-US" sz="19900" b="1" dirty="0">
              <a:solidFill>
                <a:schemeClr val="accent1"/>
              </a:solidFill>
              <a:latin typeface="Arial Black" panose="020B0A04020102020204" pitchFamily="34" charset="0"/>
              <a:ea typeface="微软雅黑" panose="020B0503020204020204" pitchFamily="34" charset="-122"/>
              <a:cs typeface="Times New Roman" panose="02020603050405020304" pitchFamily="18" charset="0"/>
            </a:endParaRPr>
          </a:p>
        </p:txBody>
      </p:sp>
      <p:sp>
        <p:nvSpPr>
          <p:cNvPr id="5" name="文本框 4"/>
          <p:cNvSpPr txBox="1"/>
          <p:nvPr>
            <p:custDataLst>
              <p:tags r:id="rId2"/>
            </p:custDataLst>
          </p:nvPr>
        </p:nvSpPr>
        <p:spPr>
          <a:xfrm>
            <a:off x="5411789" y="2782889"/>
            <a:ext cx="4662487" cy="523875"/>
          </a:xfrm>
          <a:prstGeom prst="rect">
            <a:avLst/>
          </a:prstGeom>
          <a:noFill/>
        </p:spPr>
        <p:txBody>
          <a:bodyPr>
            <a:spAutoFit/>
          </a:bodyPr>
          <a:lstStyle/>
          <a:p>
            <a:pPr algn="ctr">
              <a:defRPr/>
            </a:pPr>
            <a:r>
              <a:rPr lang="zh-CN" altLang="en-US" sz="2800" b="1" dirty="0" smtClean="0">
                <a:solidFill>
                  <a:schemeClr val="accent1"/>
                </a:solidFill>
                <a:latin typeface="+mj-ea"/>
                <a:ea typeface="+mj-ea"/>
              </a:rPr>
              <a:t>咨询型售前项目案例</a:t>
            </a:r>
            <a:endParaRPr lang="en-US" altLang="zh-CN" sz="2800" b="1" dirty="0">
              <a:solidFill>
                <a:schemeClr val="accent1"/>
              </a:solidFill>
              <a:latin typeface="+mj-ea"/>
              <a:ea typeface="+mj-ea"/>
            </a:endParaRPr>
          </a:p>
        </p:txBody>
      </p:sp>
      <p:sp>
        <p:nvSpPr>
          <p:cNvPr id="6" name="文本框 5"/>
          <p:cNvSpPr txBox="1"/>
          <p:nvPr>
            <p:custDataLst>
              <p:tags r:id="rId3"/>
            </p:custDataLst>
          </p:nvPr>
        </p:nvSpPr>
        <p:spPr>
          <a:xfrm>
            <a:off x="5451545" y="3470276"/>
            <a:ext cx="4645025" cy="738664"/>
          </a:xfrm>
          <a:prstGeom prst="rect">
            <a:avLst/>
          </a:prstGeom>
          <a:noFill/>
        </p:spPr>
        <p:txBody>
          <a:bodyPr>
            <a:spAutoFit/>
          </a:bodyPr>
          <a:lstStyle/>
          <a:p>
            <a:pPr>
              <a:defRPr/>
            </a:pPr>
            <a:r>
              <a:rPr lang="zh-CN" altLang="en-US" sz="1400" dirty="0" smtClean="0">
                <a:latin typeface="+mn-ea"/>
                <a:cs typeface="Times New Roman" panose="02020603050405020304" pitchFamily="18" charset="0"/>
              </a:rPr>
              <a:t>    咨询型售前一般是指给企业做信息化规划的售前顾问，输出物为咨询报告，咨询报告分为</a:t>
            </a:r>
            <a:r>
              <a:rPr lang="zh-CN" altLang="en-US" sz="1400" dirty="0">
                <a:latin typeface="+mn-ea"/>
                <a:cs typeface="Times New Roman" panose="02020603050405020304" pitchFamily="18" charset="0"/>
              </a:rPr>
              <a:t>三大部分：战略部分、规划部分和实施部分。</a:t>
            </a:r>
            <a:endParaRPr lang="da-DK" altLang="zh-CN" sz="1400" dirty="0">
              <a:latin typeface="+mn-ea"/>
              <a:cs typeface="Times New Roman" panose="02020603050405020304" pitchFamily="18" charset="0"/>
            </a:endParaRPr>
          </a:p>
        </p:txBody>
      </p:sp>
      <p:cxnSp>
        <p:nvCxnSpPr>
          <p:cNvPr id="7" name="直接连接符 6"/>
          <p:cNvCxnSpPr/>
          <p:nvPr>
            <p:custDataLst>
              <p:tags r:id="rId4"/>
            </p:custDataLst>
          </p:nvPr>
        </p:nvCxnSpPr>
        <p:spPr>
          <a:xfrm>
            <a:off x="5494338" y="3394075"/>
            <a:ext cx="4608512" cy="0"/>
          </a:xfrm>
          <a:prstGeom prst="line">
            <a:avLst/>
          </a:prstGeom>
          <a:ln w="12700">
            <a:solidFill>
              <a:schemeClr val="tx1">
                <a:lumMod val="20000"/>
                <a:lumOff val="80000"/>
              </a:schemeClr>
            </a:solidFill>
            <a:headEnd type="oval"/>
            <a:tailEnd type="oval"/>
          </a:ln>
        </p:spPr>
        <p:style>
          <a:lnRef idx="1">
            <a:schemeClr val="accent1"/>
          </a:lnRef>
          <a:fillRef idx="0">
            <a:schemeClr val="accent1"/>
          </a:fillRef>
          <a:effectRef idx="0">
            <a:schemeClr val="accent1"/>
          </a:effectRef>
          <a:fontRef idx="minor">
            <a:schemeClr val="tx1"/>
          </a:fontRef>
        </p:style>
      </p:cxnSp>
      <p:sp>
        <p:nvSpPr>
          <p:cNvPr id="8" name="文本框 11"/>
          <p:cNvSpPr txBox="1">
            <a:spLocks noChangeArrowheads="1"/>
          </p:cNvSpPr>
          <p:nvPr>
            <p:custDataLst>
              <p:tags r:id="rId5"/>
            </p:custDataLst>
          </p:nvPr>
        </p:nvSpPr>
        <p:spPr bwMode="auto">
          <a:xfrm>
            <a:off x="1122432" y="3070116"/>
            <a:ext cx="4183339" cy="64633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3600" b="1" dirty="0">
                <a:solidFill>
                  <a:schemeClr val="accent1"/>
                </a:solidFill>
                <a:latin typeface="Times New Roman" panose="02020603050405020304" pitchFamily="18" charset="0"/>
                <a:cs typeface="Times New Roman" panose="02020603050405020304" pitchFamily="18" charset="0"/>
              </a:rPr>
              <a:t>      </a:t>
            </a:r>
            <a:r>
              <a:rPr lang="en-US" altLang="zh-CN" sz="3600" b="1" dirty="0" smtClean="0">
                <a:solidFill>
                  <a:schemeClr val="accent1"/>
                </a:solidFill>
                <a:latin typeface="Times New Roman" panose="02020603050405020304" pitchFamily="18" charset="0"/>
                <a:cs typeface="Times New Roman" panose="02020603050405020304" pitchFamily="18" charset="0"/>
              </a:rPr>
              <a:t> PART </a:t>
            </a:r>
            <a:r>
              <a:rPr lang="en-US" altLang="zh-CN" sz="3600" b="1" dirty="0">
                <a:solidFill>
                  <a:schemeClr val="accent1"/>
                </a:solidFill>
                <a:latin typeface="Times New Roman" panose="02020603050405020304" pitchFamily="18" charset="0"/>
                <a:cs typeface="Times New Roman" panose="02020603050405020304" pitchFamily="18" charset="0"/>
              </a:rPr>
              <a:t>ELEVEN</a:t>
            </a:r>
            <a:endParaRPr lang="zh-CN" altLang="en-US" sz="3600" b="1" dirty="0">
              <a:solidFill>
                <a:schemeClr val="accent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44443149"/>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399246" y="386366"/>
            <a:ext cx="11302424" cy="7598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smtClean="0">
                <a:solidFill>
                  <a:srgbClr val="FFC000"/>
                </a:solidFill>
                <a:latin typeface="微软雅黑" panose="020B0503020204020204" pitchFamily="34" charset="-122"/>
                <a:ea typeface="微软雅黑" panose="020B0503020204020204" pitchFamily="34" charset="-122"/>
              </a:rPr>
              <a:t>11-1 </a:t>
            </a:r>
            <a:r>
              <a:rPr lang="zh-CN" altLang="en-US" sz="2800" dirty="0" smtClean="0">
                <a:solidFill>
                  <a:srgbClr val="FFC000"/>
                </a:solidFill>
                <a:latin typeface="微软雅黑" panose="020B0503020204020204" pitchFamily="34" charset="-122"/>
                <a:ea typeface="微软雅黑" panose="020B0503020204020204" pitchFamily="34" charset="-122"/>
              </a:rPr>
              <a:t>咨询整体思路</a:t>
            </a:r>
            <a:endParaRPr lang="zh-CN" altLang="en-US" sz="2800" dirty="0">
              <a:solidFill>
                <a:srgbClr val="FFC000"/>
              </a:solidFill>
              <a:latin typeface="微软雅黑" panose="020B0503020204020204" pitchFamily="34" charset="-122"/>
              <a:ea typeface="微软雅黑" panose="020B0503020204020204" pitchFamily="34" charset="-122"/>
            </a:endParaRPr>
          </a:p>
        </p:txBody>
      </p:sp>
      <p:graphicFrame>
        <p:nvGraphicFramePr>
          <p:cNvPr id="3" name="图示 2"/>
          <p:cNvGraphicFramePr/>
          <p:nvPr>
            <p:extLst>
              <p:ext uri="{D42A27DB-BD31-4B8C-83A1-F6EECF244321}">
                <p14:modId xmlns:p14="http://schemas.microsoft.com/office/powerpoint/2010/main" val="3568064913"/>
              </p:ext>
            </p:extLst>
          </p:nvPr>
        </p:nvGraphicFramePr>
        <p:xfrm>
          <a:off x="1895683" y="2842621"/>
          <a:ext cx="3004338" cy="222397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右箭头 3"/>
          <p:cNvSpPr/>
          <p:nvPr/>
        </p:nvSpPr>
        <p:spPr bwMode="auto">
          <a:xfrm>
            <a:off x="4622179" y="3915741"/>
            <a:ext cx="582612" cy="438150"/>
          </a:xfrm>
          <a:prstGeom prst="rightArrow">
            <a:avLst/>
          </a:prstGeom>
          <a:solidFill>
            <a:schemeClr val="accent6">
              <a:lumMod val="20000"/>
              <a:lumOff val="80000"/>
              <a:alpha val="17000"/>
            </a:schemeClr>
          </a:solidFill>
          <a:ln w="9525" cap="flat" cmpd="sng" algn="ctr">
            <a:noFill/>
            <a:prstDash val="solid"/>
            <a:round/>
            <a:headEnd type="none" w="med" len="med"/>
            <a:tailEnd type="none" w="med" len="med"/>
          </a:ln>
          <a:effectLst>
            <a:outerShdw dist="17961" dir="2700000" algn="ctr" rotWithShape="0">
              <a:schemeClr val="tx1">
                <a:gamma/>
                <a:shade val="60000"/>
                <a:invGamma/>
              </a:schemeClr>
            </a:outerShdw>
          </a:effectLst>
        </p:spPr>
        <p:txBody>
          <a:bodyPr/>
          <a:lstStyle/>
          <a:p>
            <a:pPr eaLnBrk="1" hangingPunct="1">
              <a:defRPr/>
            </a:pPr>
            <a:endParaRPr lang="zh-CN" altLang="en-US"/>
          </a:p>
        </p:txBody>
      </p:sp>
      <p:graphicFrame>
        <p:nvGraphicFramePr>
          <p:cNvPr id="5" name="图示 4"/>
          <p:cNvGraphicFramePr/>
          <p:nvPr>
            <p:extLst>
              <p:ext uri="{D42A27DB-BD31-4B8C-83A1-F6EECF244321}">
                <p14:modId xmlns:p14="http://schemas.microsoft.com/office/powerpoint/2010/main" val="2030442976"/>
              </p:ext>
            </p:extLst>
          </p:nvPr>
        </p:nvGraphicFramePr>
        <p:xfrm>
          <a:off x="4747625" y="2995017"/>
          <a:ext cx="3033626" cy="2362138"/>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cxnSp>
        <p:nvCxnSpPr>
          <p:cNvPr id="6" name="直接连接符 5"/>
          <p:cNvCxnSpPr/>
          <p:nvPr/>
        </p:nvCxnSpPr>
        <p:spPr bwMode="auto">
          <a:xfrm flipH="1">
            <a:off x="2531441" y="2515566"/>
            <a:ext cx="6350" cy="3767138"/>
          </a:xfrm>
          <a:prstGeom prst="line">
            <a:avLst/>
          </a:prstGeom>
          <a:ln w="15875">
            <a:solidFill>
              <a:schemeClr val="accent6">
                <a:lumMod val="50000"/>
              </a:schemeClr>
            </a:solidFill>
            <a:prstDash val="dashDot"/>
          </a:ln>
          <a:effectLst>
            <a:outerShdw blurRad="101600" dist="63500" dir="2760000" algn="ctr" rotWithShape="0">
              <a:srgbClr val="000000">
                <a:alpha val="43137"/>
              </a:srgbClr>
            </a:outerShdw>
          </a:effectLst>
        </p:spPr>
        <p:style>
          <a:lnRef idx="1">
            <a:schemeClr val="accent1"/>
          </a:lnRef>
          <a:fillRef idx="0">
            <a:schemeClr val="accent1"/>
          </a:fillRef>
          <a:effectRef idx="0">
            <a:schemeClr val="accent1"/>
          </a:effectRef>
          <a:fontRef idx="minor">
            <a:schemeClr val="tx1"/>
          </a:fontRef>
        </p:style>
      </p:cxnSp>
      <p:cxnSp>
        <p:nvCxnSpPr>
          <p:cNvPr id="7" name="直接箭头连接符 6"/>
          <p:cNvCxnSpPr/>
          <p:nvPr/>
        </p:nvCxnSpPr>
        <p:spPr bwMode="auto">
          <a:xfrm>
            <a:off x="2361579" y="6225554"/>
            <a:ext cx="7924800" cy="38100"/>
          </a:xfrm>
          <a:prstGeom prst="straightConnector1">
            <a:avLst/>
          </a:prstGeom>
          <a:ln>
            <a:headEnd type="none" w="med" len="med"/>
            <a:tailEnd type="triangle"/>
          </a:ln>
        </p:spPr>
        <p:style>
          <a:lnRef idx="3">
            <a:schemeClr val="accent6"/>
          </a:lnRef>
          <a:fillRef idx="0">
            <a:schemeClr val="accent6"/>
          </a:fillRef>
          <a:effectRef idx="2">
            <a:schemeClr val="accent6"/>
          </a:effectRef>
          <a:fontRef idx="minor">
            <a:schemeClr val="tx1"/>
          </a:fontRef>
        </p:style>
      </p:cxnSp>
      <p:cxnSp>
        <p:nvCxnSpPr>
          <p:cNvPr id="8" name="直接连接符 7"/>
          <p:cNvCxnSpPr/>
          <p:nvPr/>
        </p:nvCxnSpPr>
        <p:spPr bwMode="auto">
          <a:xfrm flipH="1">
            <a:off x="4899991" y="2506041"/>
            <a:ext cx="6350" cy="3765550"/>
          </a:xfrm>
          <a:prstGeom prst="line">
            <a:avLst/>
          </a:prstGeom>
          <a:ln w="15875">
            <a:solidFill>
              <a:schemeClr val="accent6">
                <a:lumMod val="50000"/>
              </a:schemeClr>
            </a:solidFill>
            <a:prstDash val="dashDot"/>
          </a:ln>
          <a:effectLst>
            <a:outerShdw blurRad="101600" dist="63500" dir="2760000" algn="ctr" rotWithShape="0">
              <a:srgbClr val="000000">
                <a:alpha val="43137"/>
              </a:srgbClr>
            </a:outerShdw>
          </a:effectLst>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bwMode="auto">
          <a:xfrm flipH="1">
            <a:off x="7408241" y="2461591"/>
            <a:ext cx="6350" cy="3765550"/>
          </a:xfrm>
          <a:prstGeom prst="line">
            <a:avLst/>
          </a:prstGeom>
          <a:ln w="15875">
            <a:solidFill>
              <a:schemeClr val="accent6">
                <a:lumMod val="50000"/>
              </a:schemeClr>
            </a:solidFill>
            <a:prstDash val="dashDot"/>
          </a:ln>
          <a:effectLst>
            <a:outerShdw blurRad="101600" dist="63500" dir="2760000" algn="ctr" rotWithShape="0">
              <a:srgbClr val="000000">
                <a:alpha val="43137"/>
              </a:srgbClr>
            </a:outerShdw>
          </a:effectLst>
        </p:spPr>
        <p:style>
          <a:lnRef idx="1">
            <a:schemeClr val="accent1"/>
          </a:lnRef>
          <a:fillRef idx="0">
            <a:schemeClr val="accent1"/>
          </a:fillRef>
          <a:effectRef idx="0">
            <a:schemeClr val="accent1"/>
          </a:effectRef>
          <a:fontRef idx="minor">
            <a:schemeClr val="tx1"/>
          </a:fontRef>
        </p:style>
      </p:cxnSp>
      <p:sp>
        <p:nvSpPr>
          <p:cNvPr id="11" name="右箭头 10"/>
          <p:cNvSpPr/>
          <p:nvPr/>
        </p:nvSpPr>
        <p:spPr bwMode="auto">
          <a:xfrm>
            <a:off x="7338391" y="3928441"/>
            <a:ext cx="582613" cy="438150"/>
          </a:xfrm>
          <a:prstGeom prst="rightArrow">
            <a:avLst/>
          </a:prstGeom>
          <a:solidFill>
            <a:schemeClr val="accent6">
              <a:lumMod val="20000"/>
              <a:lumOff val="80000"/>
              <a:alpha val="17000"/>
            </a:schemeClr>
          </a:solidFill>
          <a:ln w="9525" cap="flat" cmpd="sng" algn="ctr">
            <a:noFill/>
            <a:prstDash val="solid"/>
            <a:round/>
            <a:headEnd type="none" w="med" len="med"/>
            <a:tailEnd type="none" w="med" len="med"/>
          </a:ln>
          <a:effectLst>
            <a:outerShdw dist="17961" dir="2700000" algn="ctr" rotWithShape="0">
              <a:schemeClr val="tx1">
                <a:gamma/>
                <a:shade val="60000"/>
                <a:invGamma/>
              </a:schemeClr>
            </a:outerShdw>
          </a:effectLst>
        </p:spPr>
        <p:txBody>
          <a:bodyPr/>
          <a:lstStyle/>
          <a:p>
            <a:pPr eaLnBrk="1" hangingPunct="1">
              <a:defRPr/>
            </a:pPr>
            <a:endParaRPr lang="zh-CN" altLang="en-US"/>
          </a:p>
        </p:txBody>
      </p:sp>
      <p:sp>
        <p:nvSpPr>
          <p:cNvPr id="12" name="矩形 11"/>
          <p:cNvSpPr/>
          <p:nvPr/>
        </p:nvSpPr>
        <p:spPr bwMode="auto">
          <a:xfrm>
            <a:off x="8176591" y="3906216"/>
            <a:ext cx="914400" cy="460375"/>
          </a:xfrm>
          <a:prstGeom prst="rect">
            <a:avLst/>
          </a:prstGeom>
          <a:solidFill>
            <a:schemeClr val="accent6">
              <a:lumMod val="20000"/>
              <a:lumOff val="80000"/>
              <a:alpha val="17000"/>
            </a:schemeClr>
          </a:solidFill>
          <a:ln w="9525" cap="flat" cmpd="sng" algn="ctr">
            <a:noFill/>
            <a:prstDash val="solid"/>
            <a:round/>
            <a:headEnd type="none" w="med" len="med"/>
            <a:tailEnd type="none" w="med" len="med"/>
          </a:ln>
          <a:effectLst>
            <a:outerShdw dist="17961" dir="2700000" algn="ctr" rotWithShape="0">
              <a:schemeClr val="tx1">
                <a:gamma/>
                <a:shade val="60000"/>
                <a:invGamma/>
              </a:schemeClr>
            </a:outerShdw>
          </a:effectLst>
        </p:spPr>
        <p:txBody>
          <a:bodyPr/>
          <a:lstStyle/>
          <a:p>
            <a:pPr eaLnBrk="1" hangingPunct="1">
              <a:defRPr/>
            </a:pPr>
            <a:r>
              <a:rPr lang="zh-CN" altLang="en-US" dirty="0"/>
              <a:t>成果</a:t>
            </a:r>
          </a:p>
        </p:txBody>
      </p:sp>
    </p:spTree>
    <p:extLst>
      <p:ext uri="{BB962C8B-B14F-4D97-AF65-F5344CB8AC3E}">
        <p14:creationId xmlns:p14="http://schemas.microsoft.com/office/powerpoint/2010/main" val="1162173463"/>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399246" y="386366"/>
            <a:ext cx="11302424" cy="7598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smtClean="0">
                <a:solidFill>
                  <a:srgbClr val="FFC000"/>
                </a:solidFill>
                <a:latin typeface="微软雅黑" panose="020B0503020204020204" pitchFamily="34" charset="-122"/>
                <a:ea typeface="微软雅黑" panose="020B0503020204020204" pitchFamily="34" charset="-122"/>
              </a:rPr>
              <a:t>11-2 </a:t>
            </a:r>
            <a:r>
              <a:rPr lang="zh-CN" altLang="en-US" sz="2800" dirty="0" smtClean="0">
                <a:solidFill>
                  <a:srgbClr val="FFC000"/>
                </a:solidFill>
                <a:latin typeface="微软雅黑" panose="020B0503020204020204" pitchFamily="34" charset="-122"/>
                <a:ea typeface="微软雅黑" panose="020B0503020204020204" pitchFamily="34" charset="-122"/>
              </a:rPr>
              <a:t>前期咨询调研</a:t>
            </a:r>
            <a:endParaRPr lang="zh-CN" altLang="en-US" sz="2800" dirty="0">
              <a:solidFill>
                <a:srgbClr val="FFC000"/>
              </a:solidFill>
              <a:latin typeface="微软雅黑" panose="020B0503020204020204" pitchFamily="34" charset="-122"/>
              <a:ea typeface="微软雅黑" panose="020B0503020204020204" pitchFamily="34" charset="-122"/>
            </a:endParaRPr>
          </a:p>
        </p:txBody>
      </p:sp>
      <p:graphicFrame>
        <p:nvGraphicFramePr>
          <p:cNvPr id="5" name="图示 4"/>
          <p:cNvGraphicFramePr/>
          <p:nvPr>
            <p:extLst>
              <p:ext uri="{D42A27DB-BD31-4B8C-83A1-F6EECF244321}">
                <p14:modId xmlns:p14="http://schemas.microsoft.com/office/powerpoint/2010/main" val="3486525892"/>
              </p:ext>
            </p:extLst>
          </p:nvPr>
        </p:nvGraphicFramePr>
        <p:xfrm>
          <a:off x="1833217" y="1238985"/>
          <a:ext cx="8128000"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242572700"/>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2750" y="2517912"/>
            <a:ext cx="3796253" cy="29775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708688"/>
                  </a:outerShdw>
                </a:effectLst>
              </a14:hiddenEffects>
            </a:ext>
          </a:extLst>
        </p:spPr>
      </p:pic>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70713" y="2359533"/>
            <a:ext cx="4187687" cy="3389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708688"/>
                  </a:outerShdw>
                </a:effectLst>
              </a14:hiddenEffects>
            </a:ext>
          </a:extLst>
        </p:spPr>
      </p:pic>
      <p:sp>
        <p:nvSpPr>
          <p:cNvPr id="6" name="TextBox 2"/>
          <p:cNvSpPr txBox="1">
            <a:spLocks noChangeArrowheads="1"/>
          </p:cNvSpPr>
          <p:nvPr/>
        </p:nvSpPr>
        <p:spPr bwMode="auto">
          <a:xfrm>
            <a:off x="4319003" y="2798485"/>
            <a:ext cx="45720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lang="zh-CN" altLang="en-US" dirty="0"/>
              <a:t>层次结构模型</a:t>
            </a:r>
          </a:p>
        </p:txBody>
      </p:sp>
      <p:sp>
        <p:nvSpPr>
          <p:cNvPr id="8" name="TextBox 4"/>
          <p:cNvSpPr txBox="1">
            <a:spLocks noChangeArrowheads="1"/>
          </p:cNvSpPr>
          <p:nvPr/>
        </p:nvSpPr>
        <p:spPr bwMode="auto">
          <a:xfrm>
            <a:off x="10058400" y="3592234"/>
            <a:ext cx="2133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lang="zh-CN" altLang="en-US" dirty="0"/>
              <a:t>应用结构模型</a:t>
            </a:r>
          </a:p>
        </p:txBody>
      </p:sp>
      <p:sp>
        <p:nvSpPr>
          <p:cNvPr id="9" name="圆角矩形 8"/>
          <p:cNvSpPr/>
          <p:nvPr/>
        </p:nvSpPr>
        <p:spPr>
          <a:xfrm>
            <a:off x="399246" y="386366"/>
            <a:ext cx="11302424" cy="7598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smtClean="0">
                <a:solidFill>
                  <a:srgbClr val="FFC000"/>
                </a:solidFill>
                <a:latin typeface="微软雅黑" panose="020B0503020204020204" pitchFamily="34" charset="-122"/>
                <a:ea typeface="微软雅黑" panose="020B0503020204020204" pitchFamily="34" charset="-122"/>
              </a:rPr>
              <a:t>11-3 </a:t>
            </a:r>
            <a:r>
              <a:rPr lang="zh-CN" altLang="en-US" sz="2800" dirty="0" smtClean="0">
                <a:solidFill>
                  <a:srgbClr val="FFC000"/>
                </a:solidFill>
                <a:latin typeface="微软雅黑" panose="020B0503020204020204" pitchFamily="34" charset="-122"/>
                <a:ea typeface="微软雅黑" panose="020B0503020204020204" pitchFamily="34" charset="-122"/>
              </a:rPr>
              <a:t>关键结构模型</a:t>
            </a:r>
            <a:endParaRPr lang="zh-CN" altLang="en-US" sz="2800" dirty="0">
              <a:solidFill>
                <a:srgbClr val="FFC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13512854"/>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399246" y="386366"/>
            <a:ext cx="11302424" cy="7598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smtClean="0">
                <a:solidFill>
                  <a:srgbClr val="FFC000"/>
                </a:solidFill>
                <a:latin typeface="微软雅黑" panose="020B0503020204020204" pitchFamily="34" charset="-122"/>
                <a:ea typeface="微软雅黑" panose="020B0503020204020204" pitchFamily="34" charset="-122"/>
              </a:rPr>
              <a:t>11-4 </a:t>
            </a:r>
            <a:r>
              <a:rPr lang="zh-CN" altLang="en-US" sz="2800" dirty="0" smtClean="0">
                <a:solidFill>
                  <a:srgbClr val="FFC000"/>
                </a:solidFill>
                <a:latin typeface="微软雅黑" panose="020B0503020204020204" pitchFamily="34" charset="-122"/>
                <a:ea typeface="微软雅黑" panose="020B0503020204020204" pitchFamily="34" charset="-122"/>
              </a:rPr>
              <a:t>咨询报告撰写</a:t>
            </a:r>
            <a:endParaRPr lang="zh-CN" altLang="en-US" sz="2800" dirty="0">
              <a:solidFill>
                <a:srgbClr val="FFC000"/>
              </a:solidFill>
              <a:latin typeface="微软雅黑" panose="020B0503020204020204" pitchFamily="34" charset="-122"/>
              <a:ea typeface="微软雅黑" panose="020B0503020204020204" pitchFamily="34" charset="-122"/>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4190372940"/>
              </p:ext>
            </p:extLst>
          </p:nvPr>
        </p:nvGraphicFramePr>
        <p:xfrm>
          <a:off x="530086" y="1815548"/>
          <a:ext cx="7679745" cy="4187687"/>
        </p:xfrm>
        <a:graphic>
          <a:graphicData uri="http://schemas.openxmlformats.org/presentationml/2006/ole">
            <mc:AlternateContent xmlns:mc="http://schemas.openxmlformats.org/markup-compatibility/2006">
              <mc:Choice xmlns:v="urn:schemas-microsoft-com:vml" Requires="v">
                <p:oleObj spid="_x0000_s42010" name="Visio" r:id="rId3" imgW="10078854" imgH="4894847" progId="Visio.Drawing.11">
                  <p:embed/>
                </p:oleObj>
              </mc:Choice>
              <mc:Fallback>
                <p:oleObj name="Visio" r:id="rId3" imgW="10078854" imgH="4894847"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0086" y="1815548"/>
                        <a:ext cx="7679745" cy="4187687"/>
                      </a:xfrm>
                      <a:prstGeom prst="rect">
                        <a:avLst/>
                      </a:prstGeom>
                      <a:noFill/>
                    </p:spPr>
                  </p:pic>
                </p:oleObj>
              </mc:Fallback>
            </mc:AlternateContent>
          </a:graphicData>
        </a:graphic>
      </p:graphicFrame>
      <p:sp>
        <p:nvSpPr>
          <p:cNvPr id="5" name="矩形 4"/>
          <p:cNvSpPr/>
          <p:nvPr/>
        </p:nvSpPr>
        <p:spPr>
          <a:xfrm>
            <a:off x="8295861" y="2497533"/>
            <a:ext cx="3405809" cy="2031325"/>
          </a:xfrm>
          <a:prstGeom prst="rect">
            <a:avLst/>
          </a:prstGeom>
        </p:spPr>
        <p:txBody>
          <a:bodyPr wrap="square">
            <a:spAutoFit/>
          </a:bodyPr>
          <a:lstStyle/>
          <a:p>
            <a:r>
              <a:rPr lang="en-US" altLang="zh-CN" dirty="0"/>
              <a:t> </a:t>
            </a:r>
            <a:r>
              <a:rPr lang="en-US" altLang="zh-CN" dirty="0" smtClean="0"/>
              <a:t>       </a:t>
            </a:r>
            <a:r>
              <a:rPr lang="zh-CN" altLang="en-US" dirty="0" smtClean="0"/>
              <a:t>移动</a:t>
            </a:r>
            <a:r>
              <a:rPr lang="zh-CN" altLang="en-US" dirty="0"/>
              <a:t>信息化规划是在企业业务以及信息化基础之上，构建未来适用于企业的移动信息化应用场景及蓝图，并以此为基础，对移动信息化相关的领域进行全面规划，确保移动信息化在企业内部落地</a:t>
            </a:r>
            <a:r>
              <a:rPr lang="zh-CN" altLang="en-US" dirty="0" smtClean="0"/>
              <a:t>实施。</a:t>
            </a:r>
            <a:endParaRPr lang="zh-CN" altLang="en-US" dirty="0"/>
          </a:p>
        </p:txBody>
      </p:sp>
    </p:spTree>
    <p:extLst>
      <p:ext uri="{BB962C8B-B14F-4D97-AF65-F5344CB8AC3E}">
        <p14:creationId xmlns:p14="http://schemas.microsoft.com/office/powerpoint/2010/main" val="4116729074"/>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对象 1"/>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8675" y="1754050"/>
            <a:ext cx="5932212" cy="4540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圆角矩形 2"/>
          <p:cNvSpPr/>
          <p:nvPr/>
        </p:nvSpPr>
        <p:spPr>
          <a:xfrm>
            <a:off x="399246" y="386366"/>
            <a:ext cx="11302424" cy="7598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smtClean="0">
                <a:solidFill>
                  <a:srgbClr val="FFC000"/>
                </a:solidFill>
                <a:latin typeface="微软雅黑" panose="020B0503020204020204" pitchFamily="34" charset="-122"/>
                <a:ea typeface="微软雅黑" panose="020B0503020204020204" pitchFamily="34" charset="-122"/>
              </a:rPr>
              <a:t>11-5 </a:t>
            </a:r>
            <a:r>
              <a:rPr lang="zh-CN" altLang="en-US" sz="2800" dirty="0" smtClean="0">
                <a:solidFill>
                  <a:srgbClr val="FFC000"/>
                </a:solidFill>
                <a:latin typeface="微软雅黑" panose="020B0503020204020204" pitchFamily="34" charset="-122"/>
                <a:ea typeface="微软雅黑" panose="020B0503020204020204" pitchFamily="34" charset="-122"/>
              </a:rPr>
              <a:t>咨询报告撰写</a:t>
            </a:r>
            <a:endParaRPr lang="zh-CN" altLang="en-US" sz="2800" dirty="0">
              <a:solidFill>
                <a:srgbClr val="FFC000"/>
              </a:solidFill>
              <a:latin typeface="微软雅黑" panose="020B0503020204020204" pitchFamily="34" charset="-122"/>
              <a:ea typeface="微软雅黑" panose="020B0503020204020204" pitchFamily="34" charset="-122"/>
            </a:endParaRPr>
          </a:p>
        </p:txBody>
      </p:sp>
      <p:sp>
        <p:nvSpPr>
          <p:cNvPr id="2" name="矩形 1"/>
          <p:cNvSpPr/>
          <p:nvPr/>
        </p:nvSpPr>
        <p:spPr>
          <a:xfrm>
            <a:off x="7447722" y="3020345"/>
            <a:ext cx="4253948" cy="1477328"/>
          </a:xfrm>
          <a:prstGeom prst="rect">
            <a:avLst/>
          </a:prstGeom>
        </p:spPr>
        <p:txBody>
          <a:bodyPr wrap="square">
            <a:spAutoFit/>
          </a:bodyPr>
          <a:lstStyle/>
          <a:p>
            <a:r>
              <a:rPr lang="en-US" altLang="zh-CN" kern="100" dirty="0" smtClean="0">
                <a:latin typeface="Calibri" panose="020F0502020204030204" pitchFamily="34" charset="0"/>
                <a:cs typeface="Times New Roman" panose="02020603050405020304" pitchFamily="18" charset="0"/>
              </a:rPr>
              <a:t>        </a:t>
            </a:r>
            <a:r>
              <a:rPr lang="zh-CN" altLang="zh-CN" kern="100" dirty="0" smtClean="0">
                <a:latin typeface="Calibri" panose="020F0502020204030204" pitchFamily="34" charset="0"/>
                <a:cs typeface="Times New Roman" panose="02020603050405020304" pitchFamily="18" charset="0"/>
              </a:rPr>
              <a:t>企业</a:t>
            </a:r>
            <a:r>
              <a:rPr lang="zh-CN" altLang="zh-CN" kern="100" dirty="0">
                <a:latin typeface="Calibri" panose="020F0502020204030204" pitchFamily="34" charset="0"/>
                <a:cs typeface="Times New Roman" panose="02020603050405020304" pitchFamily="18" charset="0"/>
              </a:rPr>
              <a:t>移动信息化以总部信息化规划框架为基础，结合企业现有的信息化状况，在充分认识移动信息化的特点以及企业在移动信息化差距的基础上，开展</a:t>
            </a:r>
            <a:r>
              <a:rPr lang="zh-CN" altLang="zh-CN" kern="100" dirty="0" smtClean="0">
                <a:latin typeface="Calibri" panose="020F0502020204030204" pitchFamily="34" charset="0"/>
                <a:cs typeface="Times New Roman" panose="02020603050405020304" pitchFamily="18" charset="0"/>
              </a:rPr>
              <a:t>总体设计</a:t>
            </a:r>
            <a:r>
              <a:rPr lang="zh-CN" altLang="en-US" kern="100" dirty="0" smtClean="0">
                <a:latin typeface="Calibri" panose="020F0502020204030204" pitchFamily="34" charset="0"/>
                <a:cs typeface="Times New Roman" panose="02020603050405020304" pitchFamily="18" charset="0"/>
              </a:rPr>
              <a:t>。</a:t>
            </a:r>
            <a:endParaRPr lang="zh-CN" altLang="en-US" dirty="0"/>
          </a:p>
        </p:txBody>
      </p:sp>
    </p:spTree>
    <p:extLst>
      <p:ext uri="{BB962C8B-B14F-4D97-AF65-F5344CB8AC3E}">
        <p14:creationId xmlns:p14="http://schemas.microsoft.com/office/powerpoint/2010/main" val="4225867742"/>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3876" y="1807059"/>
            <a:ext cx="6197254" cy="45379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圆角矩形 4"/>
          <p:cNvSpPr/>
          <p:nvPr/>
        </p:nvSpPr>
        <p:spPr>
          <a:xfrm>
            <a:off x="399246" y="386366"/>
            <a:ext cx="11302424" cy="7598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smtClean="0">
                <a:solidFill>
                  <a:srgbClr val="FFC000"/>
                </a:solidFill>
                <a:latin typeface="微软雅黑" panose="020B0503020204020204" pitchFamily="34" charset="-122"/>
                <a:ea typeface="微软雅黑" panose="020B0503020204020204" pitchFamily="34" charset="-122"/>
              </a:rPr>
              <a:t>11-6 </a:t>
            </a:r>
            <a:r>
              <a:rPr lang="zh-CN" altLang="en-US" sz="2800" dirty="0" smtClean="0">
                <a:solidFill>
                  <a:srgbClr val="FFC000"/>
                </a:solidFill>
                <a:latin typeface="微软雅黑" panose="020B0503020204020204" pitchFamily="34" charset="-122"/>
                <a:ea typeface="微软雅黑" panose="020B0503020204020204" pitchFamily="34" charset="-122"/>
              </a:rPr>
              <a:t>实施路径建议</a:t>
            </a:r>
            <a:endParaRPr lang="zh-CN" altLang="en-US" sz="2800" dirty="0">
              <a:solidFill>
                <a:srgbClr val="FFC000"/>
              </a:solidFill>
              <a:latin typeface="微软雅黑" panose="020B0503020204020204" pitchFamily="34" charset="-122"/>
              <a:ea typeface="微软雅黑" panose="020B0503020204020204" pitchFamily="34" charset="-122"/>
            </a:endParaRPr>
          </a:p>
        </p:txBody>
      </p:sp>
      <p:sp>
        <p:nvSpPr>
          <p:cNvPr id="4" name="矩形 3"/>
          <p:cNvSpPr/>
          <p:nvPr/>
        </p:nvSpPr>
        <p:spPr>
          <a:xfrm>
            <a:off x="7195931" y="2934853"/>
            <a:ext cx="4505739" cy="1477328"/>
          </a:xfrm>
          <a:prstGeom prst="rect">
            <a:avLst/>
          </a:prstGeom>
        </p:spPr>
        <p:txBody>
          <a:bodyPr wrap="square">
            <a:spAutoFit/>
          </a:bodyPr>
          <a:lstStyle/>
          <a:p>
            <a:r>
              <a:rPr lang="en-US" altLang="zh-CN" dirty="0" smtClean="0">
                <a:latin typeface="Times New Roman" panose="02020603050405020304" pitchFamily="18" charset="0"/>
                <a:cs typeface="Times New Roman" panose="02020603050405020304" pitchFamily="18" charset="0"/>
              </a:rPr>
              <a:t>        </a:t>
            </a:r>
            <a:r>
              <a:rPr lang="zh-CN" altLang="zh-CN" dirty="0" smtClean="0">
                <a:latin typeface="Times New Roman" panose="02020603050405020304" pitchFamily="18" charset="0"/>
                <a:cs typeface="Times New Roman" panose="02020603050405020304" pitchFamily="18" charset="0"/>
              </a:rPr>
              <a:t>移动</a:t>
            </a:r>
            <a:r>
              <a:rPr lang="zh-CN" altLang="zh-CN" dirty="0">
                <a:latin typeface="Times New Roman" panose="02020603050405020304" pitchFamily="18" charset="0"/>
                <a:cs typeface="Times New Roman" panose="02020603050405020304" pitchFamily="18" charset="0"/>
              </a:rPr>
              <a:t>业务应用建设的最优区间包含资产管理系统、营销管理系统、协同办公系统和财务管理系统中的部分移动业务应用。较优先区间主要包含资产管理系统和营销管理系统的部分业务</a:t>
            </a:r>
            <a:r>
              <a:rPr lang="zh-CN" altLang="zh-CN" dirty="0" smtClean="0">
                <a:latin typeface="Times New Roman" panose="02020603050405020304" pitchFamily="18" charset="0"/>
                <a:cs typeface="Times New Roman" panose="02020603050405020304" pitchFamily="18" charset="0"/>
              </a:rPr>
              <a:t>应用</a:t>
            </a:r>
            <a:r>
              <a:rPr lang="zh-CN" altLang="en-US" dirty="0" smtClean="0">
                <a:latin typeface="Times New Roman" panose="02020603050405020304" pitchFamily="18" charset="0"/>
                <a:cs typeface="Times New Roman" panose="02020603050405020304" pitchFamily="18" charset="0"/>
              </a:rPr>
              <a:t>。</a:t>
            </a:r>
            <a:endParaRPr lang="zh-CN" altLang="en-US" dirty="0"/>
          </a:p>
        </p:txBody>
      </p:sp>
    </p:spTree>
    <p:extLst>
      <p:ext uri="{BB962C8B-B14F-4D97-AF65-F5344CB8AC3E}">
        <p14:creationId xmlns:p14="http://schemas.microsoft.com/office/powerpoint/2010/main" val="9430951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399245" y="386366"/>
            <a:ext cx="11302425" cy="7598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smtClean="0">
                <a:solidFill>
                  <a:srgbClr val="FFC000"/>
                </a:solidFill>
                <a:latin typeface="微软雅黑" panose="020B0503020204020204" pitchFamily="34" charset="-122"/>
                <a:ea typeface="微软雅黑" panose="020B0503020204020204" pitchFamily="34" charset="-122"/>
              </a:rPr>
              <a:t>1-3 IT</a:t>
            </a:r>
            <a:r>
              <a:rPr lang="zh-CN" altLang="en-US" sz="2800" dirty="0" smtClean="0">
                <a:solidFill>
                  <a:srgbClr val="FFC000"/>
                </a:solidFill>
                <a:latin typeface="微软雅黑" panose="020B0503020204020204" pitchFamily="34" charset="-122"/>
                <a:ea typeface="微软雅黑" panose="020B0503020204020204" pitchFamily="34" charset="-122"/>
              </a:rPr>
              <a:t>售前知识体系</a:t>
            </a:r>
            <a:endParaRPr lang="zh-CN" altLang="en-US" sz="2800" dirty="0">
              <a:solidFill>
                <a:srgbClr val="FFC000"/>
              </a:solidFill>
              <a:latin typeface="微软雅黑" panose="020B0503020204020204" pitchFamily="34" charset="-122"/>
              <a:ea typeface="微软雅黑" panose="020B0503020204020204" pitchFamily="34" charset="-122"/>
            </a:endParaRPr>
          </a:p>
        </p:txBody>
      </p:sp>
      <p:graphicFrame>
        <p:nvGraphicFramePr>
          <p:cNvPr id="4" name="图示 3"/>
          <p:cNvGraphicFramePr/>
          <p:nvPr>
            <p:extLst>
              <p:ext uri="{D42A27DB-BD31-4B8C-83A1-F6EECF244321}">
                <p14:modId xmlns:p14="http://schemas.microsoft.com/office/powerpoint/2010/main" val="369859559"/>
              </p:ext>
            </p:extLst>
          </p:nvPr>
        </p:nvGraphicFramePr>
        <p:xfrm>
          <a:off x="1800179" y="1439333"/>
          <a:ext cx="9056711"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413798721"/>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矩形 16"/>
          <p:cNvSpPr/>
          <p:nvPr>
            <p:custDataLst>
              <p:tags r:id="rId2"/>
            </p:custData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 name="任意多边形 2"/>
          <p:cNvSpPr>
            <a:spLocks noChangeAspect="1"/>
          </p:cNvSpPr>
          <p:nvPr>
            <p:custDataLst>
              <p:tags r:id="rId3"/>
            </p:custDataLst>
          </p:nvPr>
        </p:nvSpPr>
        <p:spPr>
          <a:xfrm>
            <a:off x="5141913" y="2686051"/>
            <a:ext cx="969962" cy="969963"/>
          </a:xfrm>
          <a:custGeom>
            <a:avLst/>
            <a:gdLst>
              <a:gd name="connsiteX0" fmla="*/ 157193 w 970530"/>
              <a:gd name="connsiteY0" fmla="*/ 238654 h 968938"/>
              <a:gd name="connsiteX1" fmla="*/ 154926 w 970530"/>
              <a:gd name="connsiteY1" fmla="*/ 240047 h 968938"/>
              <a:gd name="connsiteX2" fmla="*/ 158049 w 970530"/>
              <a:gd name="connsiteY2" fmla="*/ 240047 h 968938"/>
              <a:gd name="connsiteX3" fmla="*/ 152692 w 970530"/>
              <a:gd name="connsiteY3" fmla="*/ 236963 h 968938"/>
              <a:gd name="connsiteX4" fmla="*/ 152692 w 970530"/>
              <a:gd name="connsiteY4" fmla="*/ 240047 h 968938"/>
              <a:gd name="connsiteX5" fmla="*/ 154587 w 970530"/>
              <a:gd name="connsiteY5" fmla="*/ 240047 h 968938"/>
              <a:gd name="connsiteX6" fmla="*/ 148213 w 970530"/>
              <a:gd name="connsiteY6" fmla="*/ 229675 h 968938"/>
              <a:gd name="connsiteX7" fmla="*/ 145947 w 970530"/>
              <a:gd name="connsiteY7" fmla="*/ 231066 h 968938"/>
              <a:gd name="connsiteX8" fmla="*/ 149068 w 970530"/>
              <a:gd name="connsiteY8" fmla="*/ 231066 h 968938"/>
              <a:gd name="connsiteX9" fmla="*/ 143712 w 970530"/>
              <a:gd name="connsiteY9" fmla="*/ 227983 h 968938"/>
              <a:gd name="connsiteX10" fmla="*/ 143712 w 970530"/>
              <a:gd name="connsiteY10" fmla="*/ 231066 h 968938"/>
              <a:gd name="connsiteX11" fmla="*/ 145606 w 970530"/>
              <a:gd name="connsiteY11" fmla="*/ 231066 h 968938"/>
              <a:gd name="connsiteX12" fmla="*/ 139233 w 970530"/>
              <a:gd name="connsiteY12" fmla="*/ 220695 h 968938"/>
              <a:gd name="connsiteX13" fmla="*/ 136967 w 970530"/>
              <a:gd name="connsiteY13" fmla="*/ 222086 h 968938"/>
              <a:gd name="connsiteX14" fmla="*/ 140088 w 970530"/>
              <a:gd name="connsiteY14" fmla="*/ 222086 h 968938"/>
              <a:gd name="connsiteX15" fmla="*/ 134732 w 970530"/>
              <a:gd name="connsiteY15" fmla="*/ 219003 h 968938"/>
              <a:gd name="connsiteX16" fmla="*/ 134732 w 970530"/>
              <a:gd name="connsiteY16" fmla="*/ 222086 h 968938"/>
              <a:gd name="connsiteX17" fmla="*/ 136626 w 970530"/>
              <a:gd name="connsiteY17" fmla="*/ 222086 h 968938"/>
              <a:gd name="connsiteX18" fmla="*/ 130253 w 970530"/>
              <a:gd name="connsiteY18" fmla="*/ 211715 h 968938"/>
              <a:gd name="connsiteX19" fmla="*/ 127987 w 970530"/>
              <a:gd name="connsiteY19" fmla="*/ 213106 h 968938"/>
              <a:gd name="connsiteX20" fmla="*/ 131108 w 970530"/>
              <a:gd name="connsiteY20" fmla="*/ 213106 h 968938"/>
              <a:gd name="connsiteX21" fmla="*/ 125752 w 970530"/>
              <a:gd name="connsiteY21" fmla="*/ 210023 h 968938"/>
              <a:gd name="connsiteX22" fmla="*/ 125752 w 970530"/>
              <a:gd name="connsiteY22" fmla="*/ 213106 h 968938"/>
              <a:gd name="connsiteX23" fmla="*/ 127646 w 970530"/>
              <a:gd name="connsiteY23" fmla="*/ 213106 h 968938"/>
              <a:gd name="connsiteX24" fmla="*/ 121272 w 970530"/>
              <a:gd name="connsiteY24" fmla="*/ 202733 h 968938"/>
              <a:gd name="connsiteX25" fmla="*/ 119005 w 970530"/>
              <a:gd name="connsiteY25" fmla="*/ 204126 h 968938"/>
              <a:gd name="connsiteX26" fmla="*/ 122128 w 970530"/>
              <a:gd name="connsiteY26" fmla="*/ 204126 h 968938"/>
              <a:gd name="connsiteX27" fmla="*/ 116771 w 970530"/>
              <a:gd name="connsiteY27" fmla="*/ 201042 h 968938"/>
              <a:gd name="connsiteX28" fmla="*/ 116771 w 970530"/>
              <a:gd name="connsiteY28" fmla="*/ 204126 h 968938"/>
              <a:gd name="connsiteX29" fmla="*/ 118666 w 970530"/>
              <a:gd name="connsiteY29" fmla="*/ 204126 h 968938"/>
              <a:gd name="connsiteX30" fmla="*/ 112292 w 970530"/>
              <a:gd name="connsiteY30" fmla="*/ 193754 h 968938"/>
              <a:gd name="connsiteX31" fmla="*/ 111919 w 970530"/>
              <a:gd name="connsiteY31" fmla="*/ 193983 h 968938"/>
              <a:gd name="connsiteX32" fmla="*/ 111919 w 970530"/>
              <a:gd name="connsiteY32" fmla="*/ 195145 h 968938"/>
              <a:gd name="connsiteX33" fmla="*/ 113147 w 970530"/>
              <a:gd name="connsiteY33" fmla="*/ 195145 h 968938"/>
              <a:gd name="connsiteX34" fmla="*/ 233958 w 970530"/>
              <a:gd name="connsiteY34" fmla="*/ 0 h 968938"/>
              <a:gd name="connsiteX35" fmla="*/ 320874 w 970530"/>
              <a:gd name="connsiteY35" fmla="*/ 8930 h 968938"/>
              <a:gd name="connsiteX36" fmla="*/ 315034 w 970530"/>
              <a:gd name="connsiteY36" fmla="*/ 21406 h 968938"/>
              <a:gd name="connsiteX37" fmla="*/ 325726 w 970530"/>
              <a:gd name="connsiteY37" fmla="*/ 22505 h 968938"/>
              <a:gd name="connsiteX38" fmla="*/ 322127 w 970530"/>
              <a:gd name="connsiteY38" fmla="*/ 30193 h 968938"/>
              <a:gd name="connsiteX39" fmla="*/ 334707 w 970530"/>
              <a:gd name="connsiteY39" fmla="*/ 31486 h 968938"/>
              <a:gd name="connsiteX40" fmla="*/ 331109 w 970530"/>
              <a:gd name="connsiteY40" fmla="*/ 39174 h 968938"/>
              <a:gd name="connsiteX41" fmla="*/ 343687 w 970530"/>
              <a:gd name="connsiteY41" fmla="*/ 40466 h 968938"/>
              <a:gd name="connsiteX42" fmla="*/ 340089 w 970530"/>
              <a:gd name="connsiteY42" fmla="*/ 48154 h 968938"/>
              <a:gd name="connsiteX43" fmla="*/ 352667 w 970530"/>
              <a:gd name="connsiteY43" fmla="*/ 49446 h 968938"/>
              <a:gd name="connsiteX44" fmla="*/ 349069 w 970530"/>
              <a:gd name="connsiteY44" fmla="*/ 57134 h 968938"/>
              <a:gd name="connsiteX45" fmla="*/ 361647 w 970530"/>
              <a:gd name="connsiteY45" fmla="*/ 58426 h 968938"/>
              <a:gd name="connsiteX46" fmla="*/ 358622 w 970530"/>
              <a:gd name="connsiteY46" fmla="*/ 64889 h 968938"/>
              <a:gd name="connsiteX47" fmla="*/ 370285 w 970530"/>
              <a:gd name="connsiteY47" fmla="*/ 64889 h 968938"/>
              <a:gd name="connsiteX48" fmla="*/ 370285 w 970530"/>
              <a:gd name="connsiteY48" fmla="*/ 67372 h 968938"/>
              <a:gd name="connsiteX49" fmla="*/ 370628 w 970530"/>
              <a:gd name="connsiteY49" fmla="*/ 67407 h 968938"/>
              <a:gd name="connsiteX50" fmla="*/ 370285 w 970530"/>
              <a:gd name="connsiteY50" fmla="*/ 68140 h 968938"/>
              <a:gd name="connsiteX51" fmla="*/ 370285 w 970530"/>
              <a:gd name="connsiteY51" fmla="*/ 75429 h 968938"/>
              <a:gd name="connsiteX52" fmla="*/ 379608 w 970530"/>
              <a:gd name="connsiteY52" fmla="*/ 76387 h 968938"/>
              <a:gd name="connsiteX53" fmla="*/ 376010 w 970530"/>
              <a:gd name="connsiteY53" fmla="*/ 84075 h 968938"/>
              <a:gd name="connsiteX54" fmla="*/ 388588 w 970530"/>
              <a:gd name="connsiteY54" fmla="*/ 85367 h 968938"/>
              <a:gd name="connsiteX55" fmla="*/ 384990 w 970530"/>
              <a:gd name="connsiteY55" fmla="*/ 93055 h 968938"/>
              <a:gd name="connsiteX56" fmla="*/ 397568 w 970530"/>
              <a:gd name="connsiteY56" fmla="*/ 94347 h 968938"/>
              <a:gd name="connsiteX57" fmla="*/ 393969 w 970530"/>
              <a:gd name="connsiteY57" fmla="*/ 102035 h 968938"/>
              <a:gd name="connsiteX58" fmla="*/ 406549 w 970530"/>
              <a:gd name="connsiteY58" fmla="*/ 103328 h 968938"/>
              <a:gd name="connsiteX59" fmla="*/ 402951 w 970530"/>
              <a:gd name="connsiteY59" fmla="*/ 111015 h 968938"/>
              <a:gd name="connsiteX60" fmla="*/ 415529 w 970530"/>
              <a:gd name="connsiteY60" fmla="*/ 112308 h 968938"/>
              <a:gd name="connsiteX61" fmla="*/ 413482 w 970530"/>
              <a:gd name="connsiteY61" fmla="*/ 116681 h 968938"/>
              <a:gd name="connsiteX62" fmla="*/ 478036 w 970530"/>
              <a:gd name="connsiteY62" fmla="*/ 116681 h 968938"/>
              <a:gd name="connsiteX63" fmla="*/ 478036 w 970530"/>
              <a:gd name="connsiteY63" fmla="*/ 10120 h 968938"/>
              <a:gd name="connsiteX64" fmla="*/ 551260 w 970530"/>
              <a:gd name="connsiteY64" fmla="*/ 10120 h 968938"/>
              <a:gd name="connsiteX65" fmla="*/ 551260 w 970530"/>
              <a:gd name="connsiteY65" fmla="*/ 23695 h 968938"/>
              <a:gd name="connsiteX66" fmla="*/ 556112 w 970530"/>
              <a:gd name="connsiteY66" fmla="*/ 23695 h 968938"/>
              <a:gd name="connsiteX67" fmla="*/ 556112 w 970530"/>
              <a:gd name="connsiteY67" fmla="*/ 32676 h 968938"/>
              <a:gd name="connsiteX68" fmla="*/ 565093 w 970530"/>
              <a:gd name="connsiteY68" fmla="*/ 32676 h 968938"/>
              <a:gd name="connsiteX69" fmla="*/ 565093 w 970530"/>
              <a:gd name="connsiteY69" fmla="*/ 41656 h 968938"/>
              <a:gd name="connsiteX70" fmla="*/ 574073 w 970530"/>
              <a:gd name="connsiteY70" fmla="*/ 41656 h 968938"/>
              <a:gd name="connsiteX71" fmla="*/ 574073 w 970530"/>
              <a:gd name="connsiteY71" fmla="*/ 50636 h 968938"/>
              <a:gd name="connsiteX72" fmla="*/ 583053 w 970530"/>
              <a:gd name="connsiteY72" fmla="*/ 50636 h 968938"/>
              <a:gd name="connsiteX73" fmla="*/ 583053 w 970530"/>
              <a:gd name="connsiteY73" fmla="*/ 59616 h 968938"/>
              <a:gd name="connsiteX74" fmla="*/ 592033 w 970530"/>
              <a:gd name="connsiteY74" fmla="*/ 59616 h 968938"/>
              <a:gd name="connsiteX75" fmla="*/ 592033 w 970530"/>
              <a:gd name="connsiteY75" fmla="*/ 68597 h 968938"/>
              <a:gd name="connsiteX76" fmla="*/ 601014 w 970530"/>
              <a:gd name="connsiteY76" fmla="*/ 68597 h 968938"/>
              <a:gd name="connsiteX77" fmla="*/ 601014 w 970530"/>
              <a:gd name="connsiteY77" fmla="*/ 77577 h 968938"/>
              <a:gd name="connsiteX78" fmla="*/ 609994 w 970530"/>
              <a:gd name="connsiteY78" fmla="*/ 77577 h 968938"/>
              <a:gd name="connsiteX79" fmla="*/ 609994 w 970530"/>
              <a:gd name="connsiteY79" fmla="*/ 86557 h 968938"/>
              <a:gd name="connsiteX80" fmla="*/ 618974 w 970530"/>
              <a:gd name="connsiteY80" fmla="*/ 86557 h 968938"/>
              <a:gd name="connsiteX81" fmla="*/ 618974 w 970530"/>
              <a:gd name="connsiteY81" fmla="*/ 95537 h 968938"/>
              <a:gd name="connsiteX82" fmla="*/ 627954 w 970530"/>
              <a:gd name="connsiteY82" fmla="*/ 95537 h 968938"/>
              <a:gd name="connsiteX83" fmla="*/ 627954 w 970530"/>
              <a:gd name="connsiteY83" fmla="*/ 104518 h 968938"/>
              <a:gd name="connsiteX84" fmla="*/ 636935 w 970530"/>
              <a:gd name="connsiteY84" fmla="*/ 104518 h 968938"/>
              <a:gd name="connsiteX85" fmla="*/ 636935 w 970530"/>
              <a:gd name="connsiteY85" fmla="*/ 113498 h 968938"/>
              <a:gd name="connsiteX86" fmla="*/ 645915 w 970530"/>
              <a:gd name="connsiteY86" fmla="*/ 113498 h 968938"/>
              <a:gd name="connsiteX87" fmla="*/ 645915 w 970530"/>
              <a:gd name="connsiteY87" fmla="*/ 122478 h 968938"/>
              <a:gd name="connsiteX88" fmla="*/ 654895 w 970530"/>
              <a:gd name="connsiteY88" fmla="*/ 122478 h 968938"/>
              <a:gd name="connsiteX89" fmla="*/ 654895 w 970530"/>
              <a:gd name="connsiteY89" fmla="*/ 131458 h 968938"/>
              <a:gd name="connsiteX90" fmla="*/ 663875 w 970530"/>
              <a:gd name="connsiteY90" fmla="*/ 131458 h 968938"/>
              <a:gd name="connsiteX91" fmla="*/ 663875 w 970530"/>
              <a:gd name="connsiteY91" fmla="*/ 140439 h 968938"/>
              <a:gd name="connsiteX92" fmla="*/ 672856 w 970530"/>
              <a:gd name="connsiteY92" fmla="*/ 140439 h 968938"/>
              <a:gd name="connsiteX93" fmla="*/ 672856 w 970530"/>
              <a:gd name="connsiteY93" fmla="*/ 149419 h 968938"/>
              <a:gd name="connsiteX94" fmla="*/ 681836 w 970530"/>
              <a:gd name="connsiteY94" fmla="*/ 149419 h 968938"/>
              <a:gd name="connsiteX95" fmla="*/ 681836 w 970530"/>
              <a:gd name="connsiteY95" fmla="*/ 158399 h 968938"/>
              <a:gd name="connsiteX96" fmla="*/ 690816 w 970530"/>
              <a:gd name="connsiteY96" fmla="*/ 158399 h 968938"/>
              <a:gd name="connsiteX97" fmla="*/ 690816 w 970530"/>
              <a:gd name="connsiteY97" fmla="*/ 167379 h 968938"/>
              <a:gd name="connsiteX98" fmla="*/ 699796 w 970530"/>
              <a:gd name="connsiteY98" fmla="*/ 167379 h 968938"/>
              <a:gd name="connsiteX99" fmla="*/ 699796 w 970530"/>
              <a:gd name="connsiteY99" fmla="*/ 176360 h 968938"/>
              <a:gd name="connsiteX100" fmla="*/ 708777 w 970530"/>
              <a:gd name="connsiteY100" fmla="*/ 176360 h 968938"/>
              <a:gd name="connsiteX101" fmla="*/ 708777 w 970530"/>
              <a:gd name="connsiteY101" fmla="*/ 185340 h 968938"/>
              <a:gd name="connsiteX102" fmla="*/ 717757 w 970530"/>
              <a:gd name="connsiteY102" fmla="*/ 185340 h 968938"/>
              <a:gd name="connsiteX103" fmla="*/ 717757 w 970530"/>
              <a:gd name="connsiteY103" fmla="*/ 194320 h 968938"/>
              <a:gd name="connsiteX104" fmla="*/ 726737 w 970530"/>
              <a:gd name="connsiteY104" fmla="*/ 194320 h 968938"/>
              <a:gd name="connsiteX105" fmla="*/ 726737 w 970530"/>
              <a:gd name="connsiteY105" fmla="*/ 203300 h 968938"/>
              <a:gd name="connsiteX106" fmla="*/ 735717 w 970530"/>
              <a:gd name="connsiteY106" fmla="*/ 203300 h 968938"/>
              <a:gd name="connsiteX107" fmla="*/ 735717 w 970530"/>
              <a:gd name="connsiteY107" fmla="*/ 212280 h 968938"/>
              <a:gd name="connsiteX108" fmla="*/ 744697 w 970530"/>
              <a:gd name="connsiteY108" fmla="*/ 212280 h 968938"/>
              <a:gd name="connsiteX109" fmla="*/ 744697 w 970530"/>
              <a:gd name="connsiteY109" fmla="*/ 221261 h 968938"/>
              <a:gd name="connsiteX110" fmla="*/ 753678 w 970530"/>
              <a:gd name="connsiteY110" fmla="*/ 221261 h 968938"/>
              <a:gd name="connsiteX111" fmla="*/ 753678 w 970530"/>
              <a:gd name="connsiteY111" fmla="*/ 230241 h 968938"/>
              <a:gd name="connsiteX112" fmla="*/ 762658 w 970530"/>
              <a:gd name="connsiteY112" fmla="*/ 230241 h 968938"/>
              <a:gd name="connsiteX113" fmla="*/ 762658 w 970530"/>
              <a:gd name="connsiteY113" fmla="*/ 239221 h 968938"/>
              <a:gd name="connsiteX114" fmla="*/ 771638 w 970530"/>
              <a:gd name="connsiteY114" fmla="*/ 239221 h 968938"/>
              <a:gd name="connsiteX115" fmla="*/ 771638 w 970530"/>
              <a:gd name="connsiteY115" fmla="*/ 248202 h 968938"/>
              <a:gd name="connsiteX116" fmla="*/ 780619 w 970530"/>
              <a:gd name="connsiteY116" fmla="*/ 248202 h 968938"/>
              <a:gd name="connsiteX117" fmla="*/ 780619 w 970530"/>
              <a:gd name="connsiteY117" fmla="*/ 256174 h 968938"/>
              <a:gd name="connsiteX118" fmla="*/ 781627 w 970530"/>
              <a:gd name="connsiteY118" fmla="*/ 257182 h 968938"/>
              <a:gd name="connsiteX119" fmla="*/ 789599 w 970530"/>
              <a:gd name="connsiteY119" fmla="*/ 257182 h 968938"/>
              <a:gd name="connsiteX120" fmla="*/ 789599 w 970530"/>
              <a:gd name="connsiteY120" fmla="*/ 265154 h 968938"/>
              <a:gd name="connsiteX121" fmla="*/ 790607 w 970530"/>
              <a:gd name="connsiteY121" fmla="*/ 266162 h 968938"/>
              <a:gd name="connsiteX122" fmla="*/ 798579 w 970530"/>
              <a:gd name="connsiteY122" fmla="*/ 266162 h 968938"/>
              <a:gd name="connsiteX123" fmla="*/ 798579 w 970530"/>
              <a:gd name="connsiteY123" fmla="*/ 274134 h 968938"/>
              <a:gd name="connsiteX124" fmla="*/ 799588 w 970530"/>
              <a:gd name="connsiteY124" fmla="*/ 275143 h 968938"/>
              <a:gd name="connsiteX125" fmla="*/ 807560 w 970530"/>
              <a:gd name="connsiteY125" fmla="*/ 275143 h 968938"/>
              <a:gd name="connsiteX126" fmla="*/ 807560 w 970530"/>
              <a:gd name="connsiteY126" fmla="*/ 283115 h 968938"/>
              <a:gd name="connsiteX127" fmla="*/ 970530 w 970530"/>
              <a:gd name="connsiteY127" fmla="*/ 446085 h 968938"/>
              <a:gd name="connsiteX128" fmla="*/ 934646 w 970530"/>
              <a:gd name="connsiteY128" fmla="*/ 561686 h 968938"/>
              <a:gd name="connsiteX129" fmla="*/ 438360 w 970530"/>
              <a:gd name="connsiteY129" fmla="*/ 968734 h 968938"/>
              <a:gd name="connsiteX130" fmla="*/ 436340 w 970530"/>
              <a:gd name="connsiteY130" fmla="*/ 968938 h 968938"/>
              <a:gd name="connsiteX131" fmla="*/ 246591 w 970530"/>
              <a:gd name="connsiteY131" fmla="*/ 779189 h 968938"/>
              <a:gd name="connsiteX132" fmla="*/ 248087 w 970530"/>
              <a:gd name="connsiteY132" fmla="*/ 777693 h 968938"/>
              <a:gd name="connsiteX133" fmla="*/ 240094 w 970530"/>
              <a:gd name="connsiteY133" fmla="*/ 768036 h 968938"/>
              <a:gd name="connsiteX134" fmla="*/ 239176 w 970530"/>
              <a:gd name="connsiteY134" fmla="*/ 768797 h 968938"/>
              <a:gd name="connsiteX135" fmla="*/ 231114 w 970530"/>
              <a:gd name="connsiteY135" fmla="*/ 759056 h 968938"/>
              <a:gd name="connsiteX136" fmla="*/ 230196 w 970530"/>
              <a:gd name="connsiteY136" fmla="*/ 759817 h 968938"/>
              <a:gd name="connsiteX137" fmla="*/ 222134 w 970530"/>
              <a:gd name="connsiteY137" fmla="*/ 750076 h 968938"/>
              <a:gd name="connsiteX138" fmla="*/ 221216 w 970530"/>
              <a:gd name="connsiteY138" fmla="*/ 750837 h 968938"/>
              <a:gd name="connsiteX139" fmla="*/ 213153 w 970530"/>
              <a:gd name="connsiteY139" fmla="*/ 741094 h 968938"/>
              <a:gd name="connsiteX140" fmla="*/ 212235 w 970530"/>
              <a:gd name="connsiteY140" fmla="*/ 741856 h 968938"/>
              <a:gd name="connsiteX141" fmla="*/ 204173 w 970530"/>
              <a:gd name="connsiteY141" fmla="*/ 732115 h 968938"/>
              <a:gd name="connsiteX142" fmla="*/ 203255 w 970530"/>
              <a:gd name="connsiteY142" fmla="*/ 732876 h 968938"/>
              <a:gd name="connsiteX143" fmla="*/ 195193 w 970530"/>
              <a:gd name="connsiteY143" fmla="*/ 723135 h 968938"/>
              <a:gd name="connsiteX144" fmla="*/ 194275 w 970530"/>
              <a:gd name="connsiteY144" fmla="*/ 723896 h 968938"/>
              <a:gd name="connsiteX145" fmla="*/ 186213 w 970530"/>
              <a:gd name="connsiteY145" fmla="*/ 714155 h 968938"/>
              <a:gd name="connsiteX146" fmla="*/ 185295 w 970530"/>
              <a:gd name="connsiteY146" fmla="*/ 714916 h 968938"/>
              <a:gd name="connsiteX147" fmla="*/ 177232 w 970530"/>
              <a:gd name="connsiteY147" fmla="*/ 705173 h 968938"/>
              <a:gd name="connsiteX148" fmla="*/ 176314 w 970530"/>
              <a:gd name="connsiteY148" fmla="*/ 705935 h 968938"/>
              <a:gd name="connsiteX149" fmla="*/ 168252 w 970530"/>
              <a:gd name="connsiteY149" fmla="*/ 696194 h 968938"/>
              <a:gd name="connsiteX150" fmla="*/ 167334 w 970530"/>
              <a:gd name="connsiteY150" fmla="*/ 696955 h 968938"/>
              <a:gd name="connsiteX151" fmla="*/ 159272 w 970530"/>
              <a:gd name="connsiteY151" fmla="*/ 687214 h 968938"/>
              <a:gd name="connsiteX152" fmla="*/ 158354 w 970530"/>
              <a:gd name="connsiteY152" fmla="*/ 687975 h 968938"/>
              <a:gd name="connsiteX153" fmla="*/ 150292 w 970530"/>
              <a:gd name="connsiteY153" fmla="*/ 678234 h 968938"/>
              <a:gd name="connsiteX154" fmla="*/ 149374 w 970530"/>
              <a:gd name="connsiteY154" fmla="*/ 678995 h 968938"/>
              <a:gd name="connsiteX155" fmla="*/ 141311 w 970530"/>
              <a:gd name="connsiteY155" fmla="*/ 669252 h 968938"/>
              <a:gd name="connsiteX156" fmla="*/ 140393 w 970530"/>
              <a:gd name="connsiteY156" fmla="*/ 670014 h 968938"/>
              <a:gd name="connsiteX157" fmla="*/ 132331 w 970530"/>
              <a:gd name="connsiteY157" fmla="*/ 660273 h 968938"/>
              <a:gd name="connsiteX158" fmla="*/ 131413 w 970530"/>
              <a:gd name="connsiteY158" fmla="*/ 661034 h 968938"/>
              <a:gd name="connsiteX159" fmla="*/ 123351 w 970530"/>
              <a:gd name="connsiteY159" fmla="*/ 651293 h 968938"/>
              <a:gd name="connsiteX160" fmla="*/ 122433 w 970530"/>
              <a:gd name="connsiteY160" fmla="*/ 652054 h 968938"/>
              <a:gd name="connsiteX161" fmla="*/ 114371 w 970530"/>
              <a:gd name="connsiteY161" fmla="*/ 642313 h 968938"/>
              <a:gd name="connsiteX162" fmla="*/ 113453 w 970530"/>
              <a:gd name="connsiteY162" fmla="*/ 643074 h 968938"/>
              <a:gd name="connsiteX163" fmla="*/ 105390 w 970530"/>
              <a:gd name="connsiteY163" fmla="*/ 633331 h 968938"/>
              <a:gd name="connsiteX164" fmla="*/ 104472 w 970530"/>
              <a:gd name="connsiteY164" fmla="*/ 634093 h 968938"/>
              <a:gd name="connsiteX165" fmla="*/ 96410 w 970530"/>
              <a:gd name="connsiteY165" fmla="*/ 624352 h 968938"/>
              <a:gd name="connsiteX166" fmla="*/ 95492 w 970530"/>
              <a:gd name="connsiteY166" fmla="*/ 625113 h 968938"/>
              <a:gd name="connsiteX167" fmla="*/ 87430 w 970530"/>
              <a:gd name="connsiteY167" fmla="*/ 615372 h 968938"/>
              <a:gd name="connsiteX168" fmla="*/ 86512 w 970530"/>
              <a:gd name="connsiteY168" fmla="*/ 616133 h 968938"/>
              <a:gd name="connsiteX169" fmla="*/ 78450 w 970530"/>
              <a:gd name="connsiteY169" fmla="*/ 606392 h 968938"/>
              <a:gd name="connsiteX170" fmla="*/ 77532 w 970530"/>
              <a:gd name="connsiteY170" fmla="*/ 607153 h 968938"/>
              <a:gd name="connsiteX171" fmla="*/ 69469 w 970530"/>
              <a:gd name="connsiteY171" fmla="*/ 597410 h 968938"/>
              <a:gd name="connsiteX172" fmla="*/ 68551 w 970530"/>
              <a:gd name="connsiteY172" fmla="*/ 598172 h 968938"/>
              <a:gd name="connsiteX173" fmla="*/ 25688 w 970530"/>
              <a:gd name="connsiteY173" fmla="*/ 546380 h 968938"/>
              <a:gd name="connsiteX174" fmla="*/ 28430 w 970530"/>
              <a:gd name="connsiteY174" fmla="*/ 541981 h 968938"/>
              <a:gd name="connsiteX175" fmla="*/ 20836 w 970530"/>
              <a:gd name="connsiteY175" fmla="*/ 532805 h 968938"/>
              <a:gd name="connsiteX176" fmla="*/ 39886 w 970530"/>
              <a:gd name="connsiteY176" fmla="*/ 482798 h 968938"/>
              <a:gd name="connsiteX177" fmla="*/ 39886 w 970530"/>
              <a:gd name="connsiteY177" fmla="*/ 299477 h 968938"/>
              <a:gd name="connsiteX178" fmla="*/ 31793 w 970530"/>
              <a:gd name="connsiteY178" fmla="*/ 299477 h 968938"/>
              <a:gd name="connsiteX179" fmla="*/ 31793 w 970530"/>
              <a:gd name="connsiteY179" fmla="*/ 290497 h 968938"/>
              <a:gd name="connsiteX180" fmla="*/ 22813 w 970530"/>
              <a:gd name="connsiteY180" fmla="*/ 290497 h 968938"/>
              <a:gd name="connsiteX181" fmla="*/ 22813 w 970530"/>
              <a:gd name="connsiteY181" fmla="*/ 281517 h 968938"/>
              <a:gd name="connsiteX182" fmla="*/ 13833 w 970530"/>
              <a:gd name="connsiteY182" fmla="*/ 281517 h 968938"/>
              <a:gd name="connsiteX183" fmla="*/ 13833 w 970530"/>
              <a:gd name="connsiteY183" fmla="*/ 272536 h 968938"/>
              <a:gd name="connsiteX184" fmla="*/ 4852 w 970530"/>
              <a:gd name="connsiteY184" fmla="*/ 272536 h 968938"/>
              <a:gd name="connsiteX185" fmla="*/ 4852 w 970530"/>
              <a:gd name="connsiteY185" fmla="*/ 258961 h 968938"/>
              <a:gd name="connsiteX186" fmla="*/ 0 w 970530"/>
              <a:gd name="connsiteY186" fmla="*/ 258961 h 968938"/>
              <a:gd name="connsiteX187" fmla="*/ 0 w 970530"/>
              <a:gd name="connsiteY187" fmla="*/ 181570 h 968938"/>
              <a:gd name="connsiteX188" fmla="*/ 97882 w 970530"/>
              <a:gd name="connsiteY188" fmla="*/ 181570 h 968938"/>
              <a:gd name="connsiteX189" fmla="*/ 94332 w 970530"/>
              <a:gd name="connsiteY189" fmla="*/ 175794 h 968938"/>
              <a:gd name="connsiteX190" fmla="*/ 91819 w 970530"/>
              <a:gd name="connsiteY190" fmla="*/ 177337 h 968938"/>
              <a:gd name="connsiteX191" fmla="*/ 85351 w 970530"/>
              <a:gd name="connsiteY191" fmla="*/ 166812 h 968938"/>
              <a:gd name="connsiteX192" fmla="*/ 82838 w 970530"/>
              <a:gd name="connsiteY192" fmla="*/ 168356 h 968938"/>
              <a:gd name="connsiteX193" fmla="*/ 17354 w 970530"/>
              <a:gd name="connsiteY193" fmla="*/ 61795 h 968938"/>
              <a:gd name="connsiteX194" fmla="*/ 19904 w 970530"/>
              <a:gd name="connsiteY194" fmla="*/ 60265 h 968938"/>
              <a:gd name="connsiteX195" fmla="*/ 12502 w 970530"/>
              <a:gd name="connsiteY195" fmla="*/ 48220 h 968938"/>
              <a:gd name="connsiteX196" fmla="*/ 75010 w 970530"/>
              <a:gd name="connsiteY196" fmla="*/ 10716 h 968938"/>
              <a:gd name="connsiteX197" fmla="*/ 97120 w 970530"/>
              <a:gd name="connsiteY197" fmla="*/ 42673 h 968938"/>
              <a:gd name="connsiteX198" fmla="*/ 97823 w 970530"/>
              <a:gd name="connsiteY198" fmla="*/ 42252 h 968938"/>
              <a:gd name="connsiteX199" fmla="*/ 104847 w 970530"/>
              <a:gd name="connsiteY199" fmla="*/ 52405 h 968938"/>
              <a:gd name="connsiteX200" fmla="*/ 106803 w 970530"/>
              <a:gd name="connsiteY200" fmla="*/ 51232 h 968938"/>
              <a:gd name="connsiteX201" fmla="*/ 113827 w 970530"/>
              <a:gd name="connsiteY201" fmla="*/ 61385 h 968938"/>
              <a:gd name="connsiteX202" fmla="*/ 115783 w 970530"/>
              <a:gd name="connsiteY202" fmla="*/ 60212 h 968938"/>
              <a:gd name="connsiteX203" fmla="*/ 122808 w 970530"/>
              <a:gd name="connsiteY203" fmla="*/ 70366 h 968938"/>
              <a:gd name="connsiteX204" fmla="*/ 124764 w 970530"/>
              <a:gd name="connsiteY204" fmla="*/ 69193 h 968938"/>
              <a:gd name="connsiteX205" fmla="*/ 131788 w 970530"/>
              <a:gd name="connsiteY205" fmla="*/ 79346 h 968938"/>
              <a:gd name="connsiteX206" fmla="*/ 133744 w 970530"/>
              <a:gd name="connsiteY206" fmla="*/ 78173 h 968938"/>
              <a:gd name="connsiteX207" fmla="*/ 140768 w 970530"/>
              <a:gd name="connsiteY207" fmla="*/ 88326 h 968938"/>
              <a:gd name="connsiteX208" fmla="*/ 142724 w 970530"/>
              <a:gd name="connsiteY208" fmla="*/ 87153 h 968938"/>
              <a:gd name="connsiteX209" fmla="*/ 149748 w 970530"/>
              <a:gd name="connsiteY209" fmla="*/ 97306 h 968938"/>
              <a:gd name="connsiteX210" fmla="*/ 151704 w 970530"/>
              <a:gd name="connsiteY210" fmla="*/ 96133 h 968938"/>
              <a:gd name="connsiteX211" fmla="*/ 158729 w 970530"/>
              <a:gd name="connsiteY211" fmla="*/ 106287 h 968938"/>
              <a:gd name="connsiteX212" fmla="*/ 160685 w 970530"/>
              <a:gd name="connsiteY212" fmla="*/ 105114 h 968938"/>
              <a:gd name="connsiteX213" fmla="*/ 160735 w 970530"/>
              <a:gd name="connsiteY213" fmla="*/ 105186 h 968938"/>
              <a:gd name="connsiteX214" fmla="*/ 160735 w 970530"/>
              <a:gd name="connsiteY214" fmla="*/ 64889 h 968938"/>
              <a:gd name="connsiteX215" fmla="*/ 216396 w 970530"/>
              <a:gd name="connsiteY215" fmla="*/ 64889 h 968938"/>
              <a:gd name="connsiteX216" fmla="*/ 233958 w 970530"/>
              <a:gd name="connsiteY216" fmla="*/ 0 h 9689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Lst>
            <a:rect l="l" t="t" r="r" b="b"/>
            <a:pathLst>
              <a:path w="970530" h="968938">
                <a:moveTo>
                  <a:pt x="157193" y="238654"/>
                </a:moveTo>
                <a:lnTo>
                  <a:pt x="154926" y="240047"/>
                </a:lnTo>
                <a:lnTo>
                  <a:pt x="158049" y="240047"/>
                </a:lnTo>
                <a:close/>
                <a:moveTo>
                  <a:pt x="152692" y="236963"/>
                </a:moveTo>
                <a:lnTo>
                  <a:pt x="152692" y="240047"/>
                </a:lnTo>
                <a:lnTo>
                  <a:pt x="154587" y="240047"/>
                </a:lnTo>
                <a:close/>
                <a:moveTo>
                  <a:pt x="148213" y="229675"/>
                </a:moveTo>
                <a:lnTo>
                  <a:pt x="145947" y="231066"/>
                </a:lnTo>
                <a:lnTo>
                  <a:pt x="149068" y="231066"/>
                </a:lnTo>
                <a:close/>
                <a:moveTo>
                  <a:pt x="143712" y="227983"/>
                </a:moveTo>
                <a:lnTo>
                  <a:pt x="143712" y="231066"/>
                </a:lnTo>
                <a:lnTo>
                  <a:pt x="145606" y="231066"/>
                </a:lnTo>
                <a:close/>
                <a:moveTo>
                  <a:pt x="139233" y="220695"/>
                </a:moveTo>
                <a:lnTo>
                  <a:pt x="136967" y="222086"/>
                </a:lnTo>
                <a:lnTo>
                  <a:pt x="140088" y="222086"/>
                </a:lnTo>
                <a:close/>
                <a:moveTo>
                  <a:pt x="134732" y="219003"/>
                </a:moveTo>
                <a:lnTo>
                  <a:pt x="134732" y="222086"/>
                </a:lnTo>
                <a:lnTo>
                  <a:pt x="136626" y="222086"/>
                </a:lnTo>
                <a:close/>
                <a:moveTo>
                  <a:pt x="130253" y="211715"/>
                </a:moveTo>
                <a:lnTo>
                  <a:pt x="127987" y="213106"/>
                </a:lnTo>
                <a:lnTo>
                  <a:pt x="131108" y="213106"/>
                </a:lnTo>
                <a:close/>
                <a:moveTo>
                  <a:pt x="125752" y="210023"/>
                </a:moveTo>
                <a:lnTo>
                  <a:pt x="125752" y="213106"/>
                </a:lnTo>
                <a:lnTo>
                  <a:pt x="127646" y="213106"/>
                </a:lnTo>
                <a:close/>
                <a:moveTo>
                  <a:pt x="121272" y="202733"/>
                </a:moveTo>
                <a:lnTo>
                  <a:pt x="119005" y="204126"/>
                </a:lnTo>
                <a:lnTo>
                  <a:pt x="122128" y="204126"/>
                </a:lnTo>
                <a:close/>
                <a:moveTo>
                  <a:pt x="116771" y="201042"/>
                </a:moveTo>
                <a:lnTo>
                  <a:pt x="116771" y="204126"/>
                </a:lnTo>
                <a:lnTo>
                  <a:pt x="118666" y="204126"/>
                </a:lnTo>
                <a:close/>
                <a:moveTo>
                  <a:pt x="112292" y="193754"/>
                </a:moveTo>
                <a:lnTo>
                  <a:pt x="111919" y="193983"/>
                </a:lnTo>
                <a:lnTo>
                  <a:pt x="111919" y="195145"/>
                </a:lnTo>
                <a:lnTo>
                  <a:pt x="113147" y="195145"/>
                </a:lnTo>
                <a:close/>
                <a:moveTo>
                  <a:pt x="233958" y="0"/>
                </a:moveTo>
                <a:lnTo>
                  <a:pt x="320874" y="8930"/>
                </a:lnTo>
                <a:lnTo>
                  <a:pt x="315034" y="21406"/>
                </a:lnTo>
                <a:lnTo>
                  <a:pt x="325726" y="22505"/>
                </a:lnTo>
                <a:lnTo>
                  <a:pt x="322127" y="30193"/>
                </a:lnTo>
                <a:lnTo>
                  <a:pt x="334707" y="31486"/>
                </a:lnTo>
                <a:lnTo>
                  <a:pt x="331109" y="39174"/>
                </a:lnTo>
                <a:lnTo>
                  <a:pt x="343687" y="40466"/>
                </a:lnTo>
                <a:lnTo>
                  <a:pt x="340089" y="48154"/>
                </a:lnTo>
                <a:lnTo>
                  <a:pt x="352667" y="49446"/>
                </a:lnTo>
                <a:lnTo>
                  <a:pt x="349069" y="57134"/>
                </a:lnTo>
                <a:lnTo>
                  <a:pt x="361647" y="58426"/>
                </a:lnTo>
                <a:lnTo>
                  <a:pt x="358622" y="64889"/>
                </a:lnTo>
                <a:lnTo>
                  <a:pt x="370285" y="64889"/>
                </a:lnTo>
                <a:lnTo>
                  <a:pt x="370285" y="67372"/>
                </a:lnTo>
                <a:lnTo>
                  <a:pt x="370628" y="67407"/>
                </a:lnTo>
                <a:lnTo>
                  <a:pt x="370285" y="68140"/>
                </a:lnTo>
                <a:lnTo>
                  <a:pt x="370285" y="75429"/>
                </a:lnTo>
                <a:lnTo>
                  <a:pt x="379608" y="76387"/>
                </a:lnTo>
                <a:lnTo>
                  <a:pt x="376010" y="84075"/>
                </a:lnTo>
                <a:lnTo>
                  <a:pt x="388588" y="85367"/>
                </a:lnTo>
                <a:lnTo>
                  <a:pt x="384990" y="93055"/>
                </a:lnTo>
                <a:lnTo>
                  <a:pt x="397568" y="94347"/>
                </a:lnTo>
                <a:lnTo>
                  <a:pt x="393969" y="102035"/>
                </a:lnTo>
                <a:lnTo>
                  <a:pt x="406549" y="103328"/>
                </a:lnTo>
                <a:lnTo>
                  <a:pt x="402951" y="111015"/>
                </a:lnTo>
                <a:lnTo>
                  <a:pt x="415529" y="112308"/>
                </a:lnTo>
                <a:lnTo>
                  <a:pt x="413482" y="116681"/>
                </a:lnTo>
                <a:lnTo>
                  <a:pt x="478036" y="116681"/>
                </a:lnTo>
                <a:lnTo>
                  <a:pt x="478036" y="10120"/>
                </a:lnTo>
                <a:lnTo>
                  <a:pt x="551260" y="10120"/>
                </a:lnTo>
                <a:lnTo>
                  <a:pt x="551260" y="23695"/>
                </a:lnTo>
                <a:lnTo>
                  <a:pt x="556112" y="23695"/>
                </a:lnTo>
                <a:lnTo>
                  <a:pt x="556112" y="32676"/>
                </a:lnTo>
                <a:lnTo>
                  <a:pt x="565093" y="32676"/>
                </a:lnTo>
                <a:lnTo>
                  <a:pt x="565093" y="41656"/>
                </a:lnTo>
                <a:lnTo>
                  <a:pt x="574073" y="41656"/>
                </a:lnTo>
                <a:lnTo>
                  <a:pt x="574073" y="50636"/>
                </a:lnTo>
                <a:lnTo>
                  <a:pt x="583053" y="50636"/>
                </a:lnTo>
                <a:lnTo>
                  <a:pt x="583053" y="59616"/>
                </a:lnTo>
                <a:lnTo>
                  <a:pt x="592033" y="59616"/>
                </a:lnTo>
                <a:lnTo>
                  <a:pt x="592033" y="68597"/>
                </a:lnTo>
                <a:lnTo>
                  <a:pt x="601014" y="68597"/>
                </a:lnTo>
                <a:lnTo>
                  <a:pt x="601014" y="77577"/>
                </a:lnTo>
                <a:lnTo>
                  <a:pt x="609994" y="77577"/>
                </a:lnTo>
                <a:lnTo>
                  <a:pt x="609994" y="86557"/>
                </a:lnTo>
                <a:lnTo>
                  <a:pt x="618974" y="86557"/>
                </a:lnTo>
                <a:lnTo>
                  <a:pt x="618974" y="95537"/>
                </a:lnTo>
                <a:lnTo>
                  <a:pt x="627954" y="95537"/>
                </a:lnTo>
                <a:lnTo>
                  <a:pt x="627954" y="104518"/>
                </a:lnTo>
                <a:lnTo>
                  <a:pt x="636935" y="104518"/>
                </a:lnTo>
                <a:lnTo>
                  <a:pt x="636935" y="113498"/>
                </a:lnTo>
                <a:lnTo>
                  <a:pt x="645915" y="113498"/>
                </a:lnTo>
                <a:lnTo>
                  <a:pt x="645915" y="122478"/>
                </a:lnTo>
                <a:lnTo>
                  <a:pt x="654895" y="122478"/>
                </a:lnTo>
                <a:lnTo>
                  <a:pt x="654895" y="131458"/>
                </a:lnTo>
                <a:lnTo>
                  <a:pt x="663875" y="131458"/>
                </a:lnTo>
                <a:lnTo>
                  <a:pt x="663875" y="140439"/>
                </a:lnTo>
                <a:lnTo>
                  <a:pt x="672856" y="140439"/>
                </a:lnTo>
                <a:lnTo>
                  <a:pt x="672856" y="149419"/>
                </a:lnTo>
                <a:lnTo>
                  <a:pt x="681836" y="149419"/>
                </a:lnTo>
                <a:lnTo>
                  <a:pt x="681836" y="158399"/>
                </a:lnTo>
                <a:lnTo>
                  <a:pt x="690816" y="158399"/>
                </a:lnTo>
                <a:lnTo>
                  <a:pt x="690816" y="167379"/>
                </a:lnTo>
                <a:lnTo>
                  <a:pt x="699796" y="167379"/>
                </a:lnTo>
                <a:lnTo>
                  <a:pt x="699796" y="176360"/>
                </a:lnTo>
                <a:lnTo>
                  <a:pt x="708777" y="176360"/>
                </a:lnTo>
                <a:lnTo>
                  <a:pt x="708777" y="185340"/>
                </a:lnTo>
                <a:lnTo>
                  <a:pt x="717757" y="185340"/>
                </a:lnTo>
                <a:lnTo>
                  <a:pt x="717757" y="194320"/>
                </a:lnTo>
                <a:lnTo>
                  <a:pt x="726737" y="194320"/>
                </a:lnTo>
                <a:lnTo>
                  <a:pt x="726737" y="203300"/>
                </a:lnTo>
                <a:lnTo>
                  <a:pt x="735717" y="203300"/>
                </a:lnTo>
                <a:lnTo>
                  <a:pt x="735717" y="212280"/>
                </a:lnTo>
                <a:lnTo>
                  <a:pt x="744697" y="212280"/>
                </a:lnTo>
                <a:lnTo>
                  <a:pt x="744697" y="221261"/>
                </a:lnTo>
                <a:lnTo>
                  <a:pt x="753678" y="221261"/>
                </a:lnTo>
                <a:lnTo>
                  <a:pt x="753678" y="230241"/>
                </a:lnTo>
                <a:lnTo>
                  <a:pt x="762658" y="230241"/>
                </a:lnTo>
                <a:lnTo>
                  <a:pt x="762658" y="239221"/>
                </a:lnTo>
                <a:lnTo>
                  <a:pt x="771638" y="239221"/>
                </a:lnTo>
                <a:lnTo>
                  <a:pt x="771638" y="248202"/>
                </a:lnTo>
                <a:lnTo>
                  <a:pt x="780619" y="248202"/>
                </a:lnTo>
                <a:lnTo>
                  <a:pt x="780619" y="256174"/>
                </a:lnTo>
                <a:lnTo>
                  <a:pt x="781627" y="257182"/>
                </a:lnTo>
                <a:lnTo>
                  <a:pt x="789599" y="257182"/>
                </a:lnTo>
                <a:lnTo>
                  <a:pt x="789599" y="265154"/>
                </a:lnTo>
                <a:lnTo>
                  <a:pt x="790607" y="266162"/>
                </a:lnTo>
                <a:lnTo>
                  <a:pt x="798579" y="266162"/>
                </a:lnTo>
                <a:lnTo>
                  <a:pt x="798579" y="274134"/>
                </a:lnTo>
                <a:lnTo>
                  <a:pt x="799588" y="275143"/>
                </a:lnTo>
                <a:lnTo>
                  <a:pt x="807560" y="275143"/>
                </a:lnTo>
                <a:lnTo>
                  <a:pt x="807560" y="283115"/>
                </a:lnTo>
                <a:lnTo>
                  <a:pt x="970530" y="446085"/>
                </a:lnTo>
                <a:lnTo>
                  <a:pt x="934646" y="561686"/>
                </a:lnTo>
                <a:cubicBezTo>
                  <a:pt x="847432" y="767882"/>
                  <a:pt x="662752" y="922817"/>
                  <a:pt x="438360" y="968734"/>
                </a:cubicBezTo>
                <a:lnTo>
                  <a:pt x="436340" y="968938"/>
                </a:lnTo>
                <a:lnTo>
                  <a:pt x="246591" y="779189"/>
                </a:lnTo>
                <a:lnTo>
                  <a:pt x="248087" y="777693"/>
                </a:lnTo>
                <a:lnTo>
                  <a:pt x="240094" y="768036"/>
                </a:lnTo>
                <a:lnTo>
                  <a:pt x="239176" y="768797"/>
                </a:lnTo>
                <a:lnTo>
                  <a:pt x="231114" y="759056"/>
                </a:lnTo>
                <a:lnTo>
                  <a:pt x="230196" y="759817"/>
                </a:lnTo>
                <a:lnTo>
                  <a:pt x="222134" y="750076"/>
                </a:lnTo>
                <a:lnTo>
                  <a:pt x="221216" y="750837"/>
                </a:lnTo>
                <a:lnTo>
                  <a:pt x="213153" y="741094"/>
                </a:lnTo>
                <a:lnTo>
                  <a:pt x="212235" y="741856"/>
                </a:lnTo>
                <a:lnTo>
                  <a:pt x="204173" y="732115"/>
                </a:lnTo>
                <a:lnTo>
                  <a:pt x="203255" y="732876"/>
                </a:lnTo>
                <a:lnTo>
                  <a:pt x="195193" y="723135"/>
                </a:lnTo>
                <a:lnTo>
                  <a:pt x="194275" y="723896"/>
                </a:lnTo>
                <a:lnTo>
                  <a:pt x="186213" y="714155"/>
                </a:lnTo>
                <a:lnTo>
                  <a:pt x="185295" y="714916"/>
                </a:lnTo>
                <a:lnTo>
                  <a:pt x="177232" y="705173"/>
                </a:lnTo>
                <a:lnTo>
                  <a:pt x="176314" y="705935"/>
                </a:lnTo>
                <a:lnTo>
                  <a:pt x="168252" y="696194"/>
                </a:lnTo>
                <a:lnTo>
                  <a:pt x="167334" y="696955"/>
                </a:lnTo>
                <a:lnTo>
                  <a:pt x="159272" y="687214"/>
                </a:lnTo>
                <a:lnTo>
                  <a:pt x="158354" y="687975"/>
                </a:lnTo>
                <a:lnTo>
                  <a:pt x="150292" y="678234"/>
                </a:lnTo>
                <a:lnTo>
                  <a:pt x="149374" y="678995"/>
                </a:lnTo>
                <a:lnTo>
                  <a:pt x="141311" y="669252"/>
                </a:lnTo>
                <a:lnTo>
                  <a:pt x="140393" y="670014"/>
                </a:lnTo>
                <a:lnTo>
                  <a:pt x="132331" y="660273"/>
                </a:lnTo>
                <a:lnTo>
                  <a:pt x="131413" y="661034"/>
                </a:lnTo>
                <a:lnTo>
                  <a:pt x="123351" y="651293"/>
                </a:lnTo>
                <a:lnTo>
                  <a:pt x="122433" y="652054"/>
                </a:lnTo>
                <a:lnTo>
                  <a:pt x="114371" y="642313"/>
                </a:lnTo>
                <a:lnTo>
                  <a:pt x="113453" y="643074"/>
                </a:lnTo>
                <a:lnTo>
                  <a:pt x="105390" y="633331"/>
                </a:lnTo>
                <a:lnTo>
                  <a:pt x="104472" y="634093"/>
                </a:lnTo>
                <a:lnTo>
                  <a:pt x="96410" y="624352"/>
                </a:lnTo>
                <a:lnTo>
                  <a:pt x="95492" y="625113"/>
                </a:lnTo>
                <a:lnTo>
                  <a:pt x="87430" y="615372"/>
                </a:lnTo>
                <a:lnTo>
                  <a:pt x="86512" y="616133"/>
                </a:lnTo>
                <a:lnTo>
                  <a:pt x="78450" y="606392"/>
                </a:lnTo>
                <a:lnTo>
                  <a:pt x="77532" y="607153"/>
                </a:lnTo>
                <a:lnTo>
                  <a:pt x="69469" y="597410"/>
                </a:lnTo>
                <a:lnTo>
                  <a:pt x="68551" y="598172"/>
                </a:lnTo>
                <a:lnTo>
                  <a:pt x="25688" y="546380"/>
                </a:lnTo>
                <a:lnTo>
                  <a:pt x="28430" y="541981"/>
                </a:lnTo>
                <a:lnTo>
                  <a:pt x="20836" y="532805"/>
                </a:lnTo>
                <a:cubicBezTo>
                  <a:pt x="33536" y="518914"/>
                  <a:pt x="39886" y="502245"/>
                  <a:pt x="39886" y="482798"/>
                </a:cubicBezTo>
                <a:lnTo>
                  <a:pt x="39886" y="299477"/>
                </a:lnTo>
                <a:lnTo>
                  <a:pt x="31793" y="299477"/>
                </a:lnTo>
                <a:lnTo>
                  <a:pt x="31793" y="290497"/>
                </a:lnTo>
                <a:lnTo>
                  <a:pt x="22813" y="290497"/>
                </a:lnTo>
                <a:lnTo>
                  <a:pt x="22813" y="281517"/>
                </a:lnTo>
                <a:lnTo>
                  <a:pt x="13833" y="281517"/>
                </a:lnTo>
                <a:lnTo>
                  <a:pt x="13833" y="272536"/>
                </a:lnTo>
                <a:lnTo>
                  <a:pt x="4852" y="272536"/>
                </a:lnTo>
                <a:lnTo>
                  <a:pt x="4852" y="258961"/>
                </a:lnTo>
                <a:lnTo>
                  <a:pt x="0" y="258961"/>
                </a:lnTo>
                <a:lnTo>
                  <a:pt x="0" y="181570"/>
                </a:lnTo>
                <a:lnTo>
                  <a:pt x="97882" y="181570"/>
                </a:lnTo>
                <a:lnTo>
                  <a:pt x="94332" y="175794"/>
                </a:lnTo>
                <a:lnTo>
                  <a:pt x="91819" y="177337"/>
                </a:lnTo>
                <a:lnTo>
                  <a:pt x="85351" y="166812"/>
                </a:lnTo>
                <a:lnTo>
                  <a:pt x="82838" y="168356"/>
                </a:lnTo>
                <a:cubicBezTo>
                  <a:pt x="62201" y="129859"/>
                  <a:pt x="40372" y="94339"/>
                  <a:pt x="17354" y="61795"/>
                </a:cubicBezTo>
                <a:lnTo>
                  <a:pt x="19904" y="60265"/>
                </a:lnTo>
                <a:lnTo>
                  <a:pt x="12502" y="48220"/>
                </a:lnTo>
                <a:lnTo>
                  <a:pt x="75010" y="10716"/>
                </a:lnTo>
                <a:lnTo>
                  <a:pt x="97120" y="42673"/>
                </a:lnTo>
                <a:lnTo>
                  <a:pt x="97823" y="42252"/>
                </a:lnTo>
                <a:lnTo>
                  <a:pt x="104847" y="52405"/>
                </a:lnTo>
                <a:lnTo>
                  <a:pt x="106803" y="51232"/>
                </a:lnTo>
                <a:lnTo>
                  <a:pt x="113827" y="61385"/>
                </a:lnTo>
                <a:lnTo>
                  <a:pt x="115783" y="60212"/>
                </a:lnTo>
                <a:lnTo>
                  <a:pt x="122808" y="70366"/>
                </a:lnTo>
                <a:lnTo>
                  <a:pt x="124764" y="69193"/>
                </a:lnTo>
                <a:lnTo>
                  <a:pt x="131788" y="79346"/>
                </a:lnTo>
                <a:lnTo>
                  <a:pt x="133744" y="78173"/>
                </a:lnTo>
                <a:lnTo>
                  <a:pt x="140768" y="88326"/>
                </a:lnTo>
                <a:lnTo>
                  <a:pt x="142724" y="87153"/>
                </a:lnTo>
                <a:lnTo>
                  <a:pt x="149748" y="97306"/>
                </a:lnTo>
                <a:lnTo>
                  <a:pt x="151704" y="96133"/>
                </a:lnTo>
                <a:lnTo>
                  <a:pt x="158729" y="106287"/>
                </a:lnTo>
                <a:lnTo>
                  <a:pt x="160685" y="105114"/>
                </a:lnTo>
                <a:lnTo>
                  <a:pt x="160735" y="105186"/>
                </a:lnTo>
                <a:lnTo>
                  <a:pt x="160735" y="64889"/>
                </a:lnTo>
                <a:lnTo>
                  <a:pt x="216396" y="64889"/>
                </a:lnTo>
                <a:cubicBezTo>
                  <a:pt x="222746" y="44847"/>
                  <a:pt x="228600" y="23217"/>
                  <a:pt x="233958" y="0"/>
                </a:cubicBezTo>
                <a:close/>
              </a:path>
            </a:pathLst>
          </a:custGeom>
          <a:gradFill>
            <a:gsLst>
              <a:gs pos="0">
                <a:schemeClr val="accent1">
                  <a:lumMod val="50000"/>
                  <a:alpha val="52000"/>
                </a:schemeClr>
              </a:gs>
              <a:gs pos="100000">
                <a:schemeClr val="accent1">
                  <a:lumMod val="50000"/>
                  <a:alpha val="0"/>
                </a:schemeClr>
              </a:gs>
            </a:gsLst>
            <a:lin ang="2700000" scaled="0"/>
          </a:gradFill>
          <a:ln>
            <a:noFill/>
          </a:ln>
          <a:effectLst/>
        </p:spPr>
        <p:txBody>
          <a:bodyPr/>
          <a:lstStyle/>
          <a:p>
            <a:pPr>
              <a:defRPr/>
            </a:pPr>
            <a:endParaRPr lang="zh-CN" altLang="en-US" sz="4000" b="1">
              <a:solidFill>
                <a:schemeClr val="bg1"/>
              </a:solidFill>
            </a:endParaRPr>
          </a:p>
        </p:txBody>
      </p:sp>
      <p:sp>
        <p:nvSpPr>
          <p:cNvPr id="2052" name="文本框 4"/>
          <p:cNvSpPr>
            <a:spLocks/>
          </p:cNvSpPr>
          <p:nvPr>
            <p:custDataLst>
              <p:tags r:id="rId4"/>
            </p:custDataLst>
          </p:nvPr>
        </p:nvSpPr>
        <p:spPr bwMode="auto">
          <a:xfrm>
            <a:off x="5138738" y="2686051"/>
            <a:ext cx="590550" cy="587375"/>
          </a:xfrm>
          <a:custGeom>
            <a:avLst/>
            <a:gdLst>
              <a:gd name="T0" fmla="*/ 232172 w 591741"/>
              <a:gd name="T1" fmla="*/ 336352 h 586680"/>
              <a:gd name="T2" fmla="*/ 298847 w 591741"/>
              <a:gd name="T3" fmla="*/ 300633 h 586680"/>
              <a:gd name="T4" fmla="*/ 232172 w 591741"/>
              <a:gd name="T5" fmla="*/ 213717 h 586680"/>
              <a:gd name="T6" fmla="*/ 298847 w 591741"/>
              <a:gd name="T7" fmla="*/ 249436 h 586680"/>
              <a:gd name="T8" fmla="*/ 232172 w 591741"/>
              <a:gd name="T9" fmla="*/ 213717 h 586680"/>
              <a:gd name="T10" fmla="*/ 232172 w 591741"/>
              <a:gd name="T11" fmla="*/ 162520 h 586680"/>
              <a:gd name="T12" fmla="*/ 298847 w 591741"/>
              <a:gd name="T13" fmla="*/ 126802 h 586680"/>
              <a:gd name="T14" fmla="*/ 75010 w 591741"/>
              <a:gd name="T15" fmla="*/ 10716 h 586680"/>
              <a:gd name="T16" fmla="*/ 77986 w 591741"/>
              <a:gd name="T17" fmla="*/ 154781 h 586680"/>
              <a:gd name="T18" fmla="*/ 75010 w 591741"/>
              <a:gd name="T19" fmla="*/ 10716 h 586680"/>
              <a:gd name="T20" fmla="*/ 551260 w 591741"/>
              <a:gd name="T21" fmla="*/ 10120 h 586680"/>
              <a:gd name="T22" fmla="*/ 591741 w 591741"/>
              <a:gd name="T23" fmla="*/ 116681 h 586680"/>
              <a:gd name="T24" fmla="*/ 551260 w 591741"/>
              <a:gd name="T25" fmla="*/ 193477 h 586680"/>
              <a:gd name="T26" fmla="*/ 534293 w 591741"/>
              <a:gd name="T27" fmla="*/ 557957 h 586680"/>
              <a:gd name="T28" fmla="*/ 407789 w 591741"/>
              <a:gd name="T29" fmla="*/ 585192 h 586680"/>
              <a:gd name="T30" fmla="*/ 447675 w 591741"/>
              <a:gd name="T31" fmla="*/ 510183 h 586680"/>
              <a:gd name="T32" fmla="*/ 478036 w 591741"/>
              <a:gd name="T33" fmla="*/ 193477 h 586680"/>
              <a:gd name="T34" fmla="*/ 383977 w 591741"/>
              <a:gd name="T35" fmla="*/ 116681 h 586680"/>
              <a:gd name="T36" fmla="*/ 478036 w 591741"/>
              <a:gd name="T37" fmla="*/ 10120 h 586680"/>
              <a:gd name="T38" fmla="*/ 320874 w 591741"/>
              <a:gd name="T39" fmla="*/ 8930 h 586680"/>
              <a:gd name="T40" fmla="*/ 370285 w 591741"/>
              <a:gd name="T41" fmla="*/ 64889 h 586680"/>
              <a:gd name="T42" fmla="*/ 426839 w 591741"/>
              <a:gd name="T43" fmla="*/ 234553 h 586680"/>
              <a:gd name="T44" fmla="*/ 410170 w 591741"/>
              <a:gd name="T45" fmla="*/ 398859 h 586680"/>
              <a:gd name="T46" fmla="*/ 370285 w 591741"/>
              <a:gd name="T47" fmla="*/ 504825 h 586680"/>
              <a:gd name="T48" fmla="*/ 309563 w 591741"/>
              <a:gd name="T49" fmla="*/ 586085 h 586680"/>
              <a:gd name="T50" fmla="*/ 223242 w 591741"/>
              <a:gd name="T51" fmla="*/ 515541 h 586680"/>
              <a:gd name="T52" fmla="*/ 298847 w 591741"/>
              <a:gd name="T53" fmla="*/ 492919 h 586680"/>
              <a:gd name="T54" fmla="*/ 168474 w 591741"/>
              <a:gd name="T55" fmla="*/ 548283 h 586680"/>
              <a:gd name="T56" fmla="*/ 63699 w 591741"/>
              <a:gd name="T57" fmla="*/ 584597 h 586680"/>
              <a:gd name="T58" fmla="*/ 39886 w 591741"/>
              <a:gd name="T59" fmla="*/ 482798 h 586680"/>
              <a:gd name="T60" fmla="*/ 0 w 591741"/>
              <a:gd name="T61" fmla="*/ 258961 h 586680"/>
              <a:gd name="T62" fmla="*/ 111919 w 591741"/>
              <a:gd name="T63" fmla="*/ 181570 h 586680"/>
              <a:gd name="T64" fmla="*/ 160735 w 591741"/>
              <a:gd name="T65" fmla="*/ 420291 h 586680"/>
              <a:gd name="T66" fmla="*/ 257473 w 591741"/>
              <a:gd name="T67" fmla="*/ 398264 h 586680"/>
              <a:gd name="T68" fmla="*/ 133945 w 591741"/>
              <a:gd name="T69" fmla="*/ 336352 h 586680"/>
              <a:gd name="T70" fmla="*/ 160735 w 591741"/>
              <a:gd name="T71" fmla="*/ 64889 h 586680"/>
              <a:gd name="T72" fmla="*/ 233958 w 591741"/>
              <a:gd name="T73" fmla="*/ 0 h 5866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91741" h="586680">
                <a:moveTo>
                  <a:pt x="232172" y="300633"/>
                </a:moveTo>
                <a:lnTo>
                  <a:pt x="232172" y="336352"/>
                </a:lnTo>
                <a:lnTo>
                  <a:pt x="298847" y="336352"/>
                </a:lnTo>
                <a:lnTo>
                  <a:pt x="298847" y="300633"/>
                </a:lnTo>
                <a:lnTo>
                  <a:pt x="232172" y="300633"/>
                </a:lnTo>
                <a:close/>
                <a:moveTo>
                  <a:pt x="232172" y="213717"/>
                </a:moveTo>
                <a:lnTo>
                  <a:pt x="232172" y="249436"/>
                </a:lnTo>
                <a:lnTo>
                  <a:pt x="298847" y="249436"/>
                </a:lnTo>
                <a:lnTo>
                  <a:pt x="298847" y="213717"/>
                </a:lnTo>
                <a:lnTo>
                  <a:pt x="232172" y="213717"/>
                </a:lnTo>
                <a:close/>
                <a:moveTo>
                  <a:pt x="232172" y="126802"/>
                </a:moveTo>
                <a:lnTo>
                  <a:pt x="232172" y="162520"/>
                </a:lnTo>
                <a:lnTo>
                  <a:pt x="298847" y="162520"/>
                </a:lnTo>
                <a:lnTo>
                  <a:pt x="298847" y="126802"/>
                </a:lnTo>
                <a:lnTo>
                  <a:pt x="232172" y="126802"/>
                </a:lnTo>
                <a:close/>
                <a:moveTo>
                  <a:pt x="75010" y="10716"/>
                </a:moveTo>
                <a:cubicBezTo>
                  <a:pt x="101600" y="46037"/>
                  <a:pt x="125214" y="80169"/>
                  <a:pt x="145852" y="113109"/>
                </a:cubicBezTo>
                <a:cubicBezTo>
                  <a:pt x="124024" y="126206"/>
                  <a:pt x="101402" y="140097"/>
                  <a:pt x="77986" y="154781"/>
                </a:cubicBezTo>
                <a:cubicBezTo>
                  <a:pt x="57349" y="116284"/>
                  <a:pt x="35520" y="80764"/>
                  <a:pt x="12502" y="48220"/>
                </a:cubicBezTo>
                <a:lnTo>
                  <a:pt x="75010" y="10716"/>
                </a:lnTo>
                <a:close/>
                <a:moveTo>
                  <a:pt x="478036" y="10120"/>
                </a:moveTo>
                <a:lnTo>
                  <a:pt x="551260" y="10120"/>
                </a:lnTo>
                <a:lnTo>
                  <a:pt x="551260" y="116681"/>
                </a:lnTo>
                <a:lnTo>
                  <a:pt x="591741" y="116681"/>
                </a:lnTo>
                <a:lnTo>
                  <a:pt x="591741" y="193477"/>
                </a:lnTo>
                <a:lnTo>
                  <a:pt x="551260" y="193477"/>
                </a:lnTo>
                <a:lnTo>
                  <a:pt x="551260" y="490538"/>
                </a:lnTo>
                <a:cubicBezTo>
                  <a:pt x="551260" y="520105"/>
                  <a:pt x="545604" y="542578"/>
                  <a:pt x="534293" y="557957"/>
                </a:cubicBezTo>
                <a:cubicBezTo>
                  <a:pt x="522982" y="573336"/>
                  <a:pt x="507008" y="581670"/>
                  <a:pt x="486370" y="582960"/>
                </a:cubicBezTo>
                <a:cubicBezTo>
                  <a:pt x="465733" y="584250"/>
                  <a:pt x="439539" y="584994"/>
                  <a:pt x="407789" y="585192"/>
                </a:cubicBezTo>
                <a:cubicBezTo>
                  <a:pt x="404614" y="558602"/>
                  <a:pt x="399653" y="533003"/>
                  <a:pt x="392906" y="508397"/>
                </a:cubicBezTo>
                <a:cubicBezTo>
                  <a:pt x="410766" y="509588"/>
                  <a:pt x="429022" y="510183"/>
                  <a:pt x="447675" y="510183"/>
                </a:cubicBezTo>
                <a:cubicBezTo>
                  <a:pt x="467916" y="510183"/>
                  <a:pt x="478036" y="499269"/>
                  <a:pt x="478036" y="477441"/>
                </a:cubicBezTo>
                <a:lnTo>
                  <a:pt x="478036" y="193477"/>
                </a:lnTo>
                <a:lnTo>
                  <a:pt x="383977" y="193477"/>
                </a:lnTo>
                <a:lnTo>
                  <a:pt x="383977" y="116681"/>
                </a:lnTo>
                <a:lnTo>
                  <a:pt x="478036" y="116681"/>
                </a:lnTo>
                <a:lnTo>
                  <a:pt x="478036" y="10120"/>
                </a:lnTo>
                <a:close/>
                <a:moveTo>
                  <a:pt x="233958" y="0"/>
                </a:moveTo>
                <a:lnTo>
                  <a:pt x="320874" y="8930"/>
                </a:lnTo>
                <a:cubicBezTo>
                  <a:pt x="312539" y="27384"/>
                  <a:pt x="303808" y="46037"/>
                  <a:pt x="294680" y="64889"/>
                </a:cubicBezTo>
                <a:lnTo>
                  <a:pt x="370285" y="64889"/>
                </a:lnTo>
                <a:lnTo>
                  <a:pt x="370285" y="255091"/>
                </a:lnTo>
                <a:lnTo>
                  <a:pt x="426839" y="234553"/>
                </a:lnTo>
                <a:cubicBezTo>
                  <a:pt x="448667" y="288925"/>
                  <a:pt x="464939" y="336153"/>
                  <a:pt x="475655" y="376237"/>
                </a:cubicBezTo>
                <a:lnTo>
                  <a:pt x="410170" y="398859"/>
                </a:lnTo>
                <a:cubicBezTo>
                  <a:pt x="398463" y="357386"/>
                  <a:pt x="385167" y="314127"/>
                  <a:pt x="370285" y="269081"/>
                </a:cubicBezTo>
                <a:lnTo>
                  <a:pt x="370285" y="504825"/>
                </a:lnTo>
                <a:cubicBezTo>
                  <a:pt x="370285" y="531614"/>
                  <a:pt x="364976" y="551755"/>
                  <a:pt x="354360" y="565249"/>
                </a:cubicBezTo>
                <a:cubicBezTo>
                  <a:pt x="343743" y="578743"/>
                  <a:pt x="328811" y="585688"/>
                  <a:pt x="309563" y="586085"/>
                </a:cubicBezTo>
                <a:cubicBezTo>
                  <a:pt x="290314" y="586482"/>
                  <a:pt x="266105" y="586680"/>
                  <a:pt x="236935" y="586680"/>
                </a:cubicBezTo>
                <a:cubicBezTo>
                  <a:pt x="233363" y="563066"/>
                  <a:pt x="228799" y="539353"/>
                  <a:pt x="223242" y="515541"/>
                </a:cubicBezTo>
                <a:cubicBezTo>
                  <a:pt x="245070" y="518319"/>
                  <a:pt x="262136" y="519708"/>
                  <a:pt x="274439" y="519708"/>
                </a:cubicBezTo>
                <a:cubicBezTo>
                  <a:pt x="290711" y="519708"/>
                  <a:pt x="298847" y="510778"/>
                  <a:pt x="298847" y="492919"/>
                </a:cubicBezTo>
                <a:lnTo>
                  <a:pt x="298847" y="439936"/>
                </a:lnTo>
                <a:cubicBezTo>
                  <a:pt x="257969" y="484188"/>
                  <a:pt x="214511" y="520303"/>
                  <a:pt x="168474" y="548283"/>
                </a:cubicBezTo>
                <a:cubicBezTo>
                  <a:pt x="162322" y="539155"/>
                  <a:pt x="155178" y="529729"/>
                  <a:pt x="147042" y="520005"/>
                </a:cubicBezTo>
                <a:cubicBezTo>
                  <a:pt x="113308" y="543421"/>
                  <a:pt x="85527" y="564952"/>
                  <a:pt x="63699" y="584597"/>
                </a:cubicBezTo>
                <a:lnTo>
                  <a:pt x="20836" y="532805"/>
                </a:lnTo>
                <a:cubicBezTo>
                  <a:pt x="33536" y="518914"/>
                  <a:pt x="39886" y="502245"/>
                  <a:pt x="39886" y="482798"/>
                </a:cubicBezTo>
                <a:lnTo>
                  <a:pt x="39886" y="258961"/>
                </a:lnTo>
                <a:lnTo>
                  <a:pt x="0" y="258961"/>
                </a:lnTo>
                <a:lnTo>
                  <a:pt x="0" y="181570"/>
                </a:lnTo>
                <a:lnTo>
                  <a:pt x="111919" y="181570"/>
                </a:lnTo>
                <a:lnTo>
                  <a:pt x="111919" y="451842"/>
                </a:lnTo>
                <a:cubicBezTo>
                  <a:pt x="117872" y="447477"/>
                  <a:pt x="134144" y="436959"/>
                  <a:pt x="160735" y="420291"/>
                </a:cubicBezTo>
                <a:cubicBezTo>
                  <a:pt x="161925" y="436563"/>
                  <a:pt x="163314" y="451842"/>
                  <a:pt x="164902" y="466130"/>
                </a:cubicBezTo>
                <a:cubicBezTo>
                  <a:pt x="197247" y="446881"/>
                  <a:pt x="228104" y="424259"/>
                  <a:pt x="257473" y="398264"/>
                </a:cubicBezTo>
                <a:lnTo>
                  <a:pt x="133945" y="398264"/>
                </a:lnTo>
                <a:lnTo>
                  <a:pt x="133945" y="336352"/>
                </a:lnTo>
                <a:lnTo>
                  <a:pt x="160735" y="336352"/>
                </a:lnTo>
                <a:lnTo>
                  <a:pt x="160735" y="64889"/>
                </a:lnTo>
                <a:lnTo>
                  <a:pt x="216396" y="64889"/>
                </a:lnTo>
                <a:cubicBezTo>
                  <a:pt x="222746" y="44847"/>
                  <a:pt x="228600" y="23217"/>
                  <a:pt x="233958"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 name="任意多边形 3"/>
          <p:cNvSpPr/>
          <p:nvPr>
            <p:custDataLst>
              <p:tags r:id="rId5"/>
            </p:custDataLst>
          </p:nvPr>
        </p:nvSpPr>
        <p:spPr>
          <a:xfrm>
            <a:off x="4752976" y="2276475"/>
            <a:ext cx="1376363" cy="1377950"/>
          </a:xfrm>
          <a:custGeom>
            <a:avLst/>
            <a:gdLst>
              <a:gd name="connsiteX0" fmla="*/ 766921 w 1533844"/>
              <a:gd name="connsiteY0" fmla="*/ 180973 h 1533842"/>
              <a:gd name="connsiteX1" fmla="*/ 180974 w 1533844"/>
              <a:gd name="connsiteY1" fmla="*/ 766920 h 1533842"/>
              <a:gd name="connsiteX2" fmla="*/ 766921 w 1533844"/>
              <a:gd name="connsiteY2" fmla="*/ 1352867 h 1533842"/>
              <a:gd name="connsiteX3" fmla="*/ 1352868 w 1533844"/>
              <a:gd name="connsiteY3" fmla="*/ 766920 h 1533842"/>
              <a:gd name="connsiteX4" fmla="*/ 766921 w 1533844"/>
              <a:gd name="connsiteY4" fmla="*/ 180973 h 1533842"/>
              <a:gd name="connsiteX5" fmla="*/ 766922 w 1533844"/>
              <a:gd name="connsiteY5" fmla="*/ 0 h 1533842"/>
              <a:gd name="connsiteX6" fmla="*/ 1533844 w 1533844"/>
              <a:gd name="connsiteY6" fmla="*/ 766921 h 1533842"/>
              <a:gd name="connsiteX7" fmla="*/ 766922 w 1533844"/>
              <a:gd name="connsiteY7" fmla="*/ 1533842 h 1533842"/>
              <a:gd name="connsiteX8" fmla="*/ 0 w 1533844"/>
              <a:gd name="connsiteY8" fmla="*/ 766921 h 1533842"/>
              <a:gd name="connsiteX9" fmla="*/ 766922 w 1533844"/>
              <a:gd name="connsiteY9" fmla="*/ 0 h 15338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33844" h="1533842">
                <a:moveTo>
                  <a:pt x="766921" y="180973"/>
                </a:moveTo>
                <a:cubicBezTo>
                  <a:pt x="443311" y="180973"/>
                  <a:pt x="180974" y="443310"/>
                  <a:pt x="180974" y="766920"/>
                </a:cubicBezTo>
                <a:cubicBezTo>
                  <a:pt x="180974" y="1090530"/>
                  <a:pt x="443311" y="1352867"/>
                  <a:pt x="766921" y="1352867"/>
                </a:cubicBezTo>
                <a:cubicBezTo>
                  <a:pt x="1090531" y="1352867"/>
                  <a:pt x="1352868" y="1090530"/>
                  <a:pt x="1352868" y="766920"/>
                </a:cubicBezTo>
                <a:cubicBezTo>
                  <a:pt x="1352868" y="443310"/>
                  <a:pt x="1090531" y="180973"/>
                  <a:pt x="766921" y="180973"/>
                </a:cubicBezTo>
                <a:close/>
                <a:moveTo>
                  <a:pt x="766922" y="0"/>
                </a:moveTo>
                <a:cubicBezTo>
                  <a:pt x="1190481" y="0"/>
                  <a:pt x="1533844" y="343362"/>
                  <a:pt x="1533844" y="766921"/>
                </a:cubicBezTo>
                <a:cubicBezTo>
                  <a:pt x="1533844" y="1190480"/>
                  <a:pt x="1190481" y="1533842"/>
                  <a:pt x="766922" y="1533842"/>
                </a:cubicBezTo>
                <a:cubicBezTo>
                  <a:pt x="343363" y="1533842"/>
                  <a:pt x="0" y="1190480"/>
                  <a:pt x="0" y="766921"/>
                </a:cubicBezTo>
                <a:cubicBezTo>
                  <a:pt x="0" y="343362"/>
                  <a:pt x="343363" y="0"/>
                  <a:pt x="766922" y="0"/>
                </a:cubicBezTo>
                <a:close/>
              </a:path>
            </a:pathLst>
          </a:custGeom>
          <a:solidFill>
            <a:srgbClr val="FFFFFF"/>
          </a:solidFill>
          <a:ln>
            <a:noFill/>
          </a:ln>
          <a:effectLst>
            <a:outerShdw blurRad="50800" dist="38100" dir="2700000" algn="tl" rotWithShape="0">
              <a:schemeClr val="accent1">
                <a:lumMod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 name="椭圆 5"/>
          <p:cNvSpPr/>
          <p:nvPr>
            <p:custDataLst>
              <p:tags r:id="rId6"/>
            </p:custDataLst>
          </p:nvPr>
        </p:nvSpPr>
        <p:spPr>
          <a:xfrm>
            <a:off x="4833939" y="2360614"/>
            <a:ext cx="1214437" cy="1214437"/>
          </a:xfrm>
          <a:prstGeom prst="ellipse">
            <a:avLst/>
          </a:prstGeom>
          <a:noFill/>
          <a:ln>
            <a:solidFill>
              <a:schemeClr val="accent1">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 name="文本框 7"/>
          <p:cNvSpPr txBox="1"/>
          <p:nvPr>
            <p:custDataLst>
              <p:tags r:id="rId7"/>
            </p:custDataLst>
          </p:nvPr>
        </p:nvSpPr>
        <p:spPr>
          <a:xfrm>
            <a:off x="6540500" y="2676526"/>
            <a:ext cx="985838" cy="957263"/>
          </a:xfrm>
          <a:custGeom>
            <a:avLst/>
            <a:gdLst>
              <a:gd name="connsiteX0" fmla="*/ 244674 w 985397"/>
              <a:gd name="connsiteY0" fmla="*/ 0 h 957294"/>
              <a:gd name="connsiteX1" fmla="*/ 565547 w 985397"/>
              <a:gd name="connsiteY1" fmla="*/ 0 h 957294"/>
              <a:gd name="connsiteX2" fmla="*/ 565547 w 985397"/>
              <a:gd name="connsiteY2" fmla="*/ 3431 h 957294"/>
              <a:gd name="connsiteX3" fmla="*/ 569488 w 985397"/>
              <a:gd name="connsiteY3" fmla="*/ 3431 h 957294"/>
              <a:gd name="connsiteX4" fmla="*/ 569488 w 985397"/>
              <a:gd name="connsiteY4" fmla="*/ 12412 h 957294"/>
              <a:gd name="connsiteX5" fmla="*/ 578469 w 985397"/>
              <a:gd name="connsiteY5" fmla="*/ 12412 h 957294"/>
              <a:gd name="connsiteX6" fmla="*/ 578469 w 985397"/>
              <a:gd name="connsiteY6" fmla="*/ 21392 h 957294"/>
              <a:gd name="connsiteX7" fmla="*/ 587449 w 985397"/>
              <a:gd name="connsiteY7" fmla="*/ 21392 h 957294"/>
              <a:gd name="connsiteX8" fmla="*/ 587449 w 985397"/>
              <a:gd name="connsiteY8" fmla="*/ 30372 h 957294"/>
              <a:gd name="connsiteX9" fmla="*/ 596429 w 985397"/>
              <a:gd name="connsiteY9" fmla="*/ 30372 h 957294"/>
              <a:gd name="connsiteX10" fmla="*/ 596429 w 985397"/>
              <a:gd name="connsiteY10" fmla="*/ 39352 h 957294"/>
              <a:gd name="connsiteX11" fmla="*/ 605409 w 985397"/>
              <a:gd name="connsiteY11" fmla="*/ 39352 h 957294"/>
              <a:gd name="connsiteX12" fmla="*/ 605409 w 985397"/>
              <a:gd name="connsiteY12" fmla="*/ 48333 h 957294"/>
              <a:gd name="connsiteX13" fmla="*/ 614390 w 985397"/>
              <a:gd name="connsiteY13" fmla="*/ 48333 h 957294"/>
              <a:gd name="connsiteX14" fmla="*/ 614390 w 985397"/>
              <a:gd name="connsiteY14" fmla="*/ 57313 h 957294"/>
              <a:gd name="connsiteX15" fmla="*/ 623370 w 985397"/>
              <a:gd name="connsiteY15" fmla="*/ 57313 h 957294"/>
              <a:gd name="connsiteX16" fmla="*/ 623370 w 985397"/>
              <a:gd name="connsiteY16" fmla="*/ 66293 h 957294"/>
              <a:gd name="connsiteX17" fmla="*/ 632350 w 985397"/>
              <a:gd name="connsiteY17" fmla="*/ 66293 h 957294"/>
              <a:gd name="connsiteX18" fmla="*/ 632350 w 985397"/>
              <a:gd name="connsiteY18" fmla="*/ 75273 h 957294"/>
              <a:gd name="connsiteX19" fmla="*/ 641330 w 985397"/>
              <a:gd name="connsiteY19" fmla="*/ 75273 h 957294"/>
              <a:gd name="connsiteX20" fmla="*/ 641330 w 985397"/>
              <a:gd name="connsiteY20" fmla="*/ 84254 h 957294"/>
              <a:gd name="connsiteX21" fmla="*/ 650310 w 985397"/>
              <a:gd name="connsiteY21" fmla="*/ 84254 h 957294"/>
              <a:gd name="connsiteX22" fmla="*/ 650310 w 985397"/>
              <a:gd name="connsiteY22" fmla="*/ 93234 h 957294"/>
              <a:gd name="connsiteX23" fmla="*/ 659291 w 985397"/>
              <a:gd name="connsiteY23" fmla="*/ 93234 h 957294"/>
              <a:gd name="connsiteX24" fmla="*/ 659291 w 985397"/>
              <a:gd name="connsiteY24" fmla="*/ 102214 h 957294"/>
              <a:gd name="connsiteX25" fmla="*/ 668271 w 985397"/>
              <a:gd name="connsiteY25" fmla="*/ 102214 h 957294"/>
              <a:gd name="connsiteX26" fmla="*/ 668271 w 985397"/>
              <a:gd name="connsiteY26" fmla="*/ 111194 h 957294"/>
              <a:gd name="connsiteX27" fmla="*/ 677251 w 985397"/>
              <a:gd name="connsiteY27" fmla="*/ 111194 h 957294"/>
              <a:gd name="connsiteX28" fmla="*/ 677251 w 985397"/>
              <a:gd name="connsiteY28" fmla="*/ 120175 h 957294"/>
              <a:gd name="connsiteX29" fmla="*/ 686231 w 985397"/>
              <a:gd name="connsiteY29" fmla="*/ 120175 h 957294"/>
              <a:gd name="connsiteX30" fmla="*/ 686231 w 985397"/>
              <a:gd name="connsiteY30" fmla="*/ 129155 h 957294"/>
              <a:gd name="connsiteX31" fmla="*/ 695212 w 985397"/>
              <a:gd name="connsiteY31" fmla="*/ 129155 h 957294"/>
              <a:gd name="connsiteX32" fmla="*/ 695212 w 985397"/>
              <a:gd name="connsiteY32" fmla="*/ 138135 h 957294"/>
              <a:gd name="connsiteX33" fmla="*/ 704192 w 985397"/>
              <a:gd name="connsiteY33" fmla="*/ 138135 h 957294"/>
              <a:gd name="connsiteX34" fmla="*/ 704192 w 985397"/>
              <a:gd name="connsiteY34" fmla="*/ 147115 h 957294"/>
              <a:gd name="connsiteX35" fmla="*/ 713172 w 985397"/>
              <a:gd name="connsiteY35" fmla="*/ 147115 h 957294"/>
              <a:gd name="connsiteX36" fmla="*/ 713172 w 985397"/>
              <a:gd name="connsiteY36" fmla="*/ 156096 h 957294"/>
              <a:gd name="connsiteX37" fmla="*/ 722152 w 985397"/>
              <a:gd name="connsiteY37" fmla="*/ 156096 h 957294"/>
              <a:gd name="connsiteX38" fmla="*/ 722152 w 985397"/>
              <a:gd name="connsiteY38" fmla="*/ 165076 h 957294"/>
              <a:gd name="connsiteX39" fmla="*/ 731133 w 985397"/>
              <a:gd name="connsiteY39" fmla="*/ 165076 h 957294"/>
              <a:gd name="connsiteX40" fmla="*/ 731133 w 985397"/>
              <a:gd name="connsiteY40" fmla="*/ 174056 h 957294"/>
              <a:gd name="connsiteX41" fmla="*/ 740113 w 985397"/>
              <a:gd name="connsiteY41" fmla="*/ 174056 h 957294"/>
              <a:gd name="connsiteX42" fmla="*/ 740113 w 985397"/>
              <a:gd name="connsiteY42" fmla="*/ 183036 h 957294"/>
              <a:gd name="connsiteX43" fmla="*/ 749093 w 985397"/>
              <a:gd name="connsiteY43" fmla="*/ 183036 h 957294"/>
              <a:gd name="connsiteX44" fmla="*/ 749093 w 985397"/>
              <a:gd name="connsiteY44" fmla="*/ 192017 h 957294"/>
              <a:gd name="connsiteX45" fmla="*/ 758073 w 985397"/>
              <a:gd name="connsiteY45" fmla="*/ 192017 h 957294"/>
              <a:gd name="connsiteX46" fmla="*/ 758073 w 985397"/>
              <a:gd name="connsiteY46" fmla="*/ 200997 h 957294"/>
              <a:gd name="connsiteX47" fmla="*/ 767054 w 985397"/>
              <a:gd name="connsiteY47" fmla="*/ 200997 h 957294"/>
              <a:gd name="connsiteX48" fmla="*/ 767054 w 985397"/>
              <a:gd name="connsiteY48" fmla="*/ 209977 h 957294"/>
              <a:gd name="connsiteX49" fmla="*/ 776034 w 985397"/>
              <a:gd name="connsiteY49" fmla="*/ 209977 h 957294"/>
              <a:gd name="connsiteX50" fmla="*/ 776034 w 985397"/>
              <a:gd name="connsiteY50" fmla="*/ 218957 h 957294"/>
              <a:gd name="connsiteX51" fmla="*/ 776933 w 985397"/>
              <a:gd name="connsiteY51" fmla="*/ 218957 h 957294"/>
              <a:gd name="connsiteX52" fmla="*/ 781569 w 985397"/>
              <a:gd name="connsiteY52" fmla="*/ 214321 h 957294"/>
              <a:gd name="connsiteX53" fmla="*/ 985397 w 985397"/>
              <a:gd name="connsiteY53" fmla="*/ 418149 h 957294"/>
              <a:gd name="connsiteX54" fmla="*/ 984064 w 985397"/>
              <a:gd name="connsiteY54" fmla="*/ 431375 h 957294"/>
              <a:gd name="connsiteX55" fmla="*/ 577016 w 985397"/>
              <a:gd name="connsiteY55" fmla="*/ 927661 h 957294"/>
              <a:gd name="connsiteX56" fmla="*/ 481555 w 985397"/>
              <a:gd name="connsiteY56" fmla="*/ 957294 h 957294"/>
              <a:gd name="connsiteX57" fmla="*/ 260076 w 985397"/>
              <a:gd name="connsiteY57" fmla="*/ 735815 h 957294"/>
              <a:gd name="connsiteX58" fmla="*/ 261237 w 985397"/>
              <a:gd name="connsiteY58" fmla="*/ 734654 h 957294"/>
              <a:gd name="connsiteX59" fmla="*/ 256668 w 985397"/>
              <a:gd name="connsiteY59" fmla="*/ 726627 h 957294"/>
              <a:gd name="connsiteX60" fmla="*/ 254540 w 985397"/>
              <a:gd name="connsiteY60" fmla="*/ 729685 h 957294"/>
              <a:gd name="connsiteX61" fmla="*/ 247687 w 985397"/>
              <a:gd name="connsiteY61" fmla="*/ 717647 h 957294"/>
              <a:gd name="connsiteX62" fmla="*/ 245560 w 985397"/>
              <a:gd name="connsiteY62" fmla="*/ 720705 h 957294"/>
              <a:gd name="connsiteX63" fmla="*/ 238707 w 985397"/>
              <a:gd name="connsiteY63" fmla="*/ 708666 h 957294"/>
              <a:gd name="connsiteX64" fmla="*/ 236579 w 985397"/>
              <a:gd name="connsiteY64" fmla="*/ 711725 h 957294"/>
              <a:gd name="connsiteX65" fmla="*/ 229726 w 985397"/>
              <a:gd name="connsiteY65" fmla="*/ 699687 h 957294"/>
              <a:gd name="connsiteX66" fmla="*/ 227599 w 985397"/>
              <a:gd name="connsiteY66" fmla="*/ 702744 h 957294"/>
              <a:gd name="connsiteX67" fmla="*/ 220746 w 985397"/>
              <a:gd name="connsiteY67" fmla="*/ 690706 h 957294"/>
              <a:gd name="connsiteX68" fmla="*/ 218619 w 985397"/>
              <a:gd name="connsiteY68" fmla="*/ 693764 h 957294"/>
              <a:gd name="connsiteX69" fmla="*/ 211766 w 985397"/>
              <a:gd name="connsiteY69" fmla="*/ 681726 h 957294"/>
              <a:gd name="connsiteX70" fmla="*/ 209639 w 985397"/>
              <a:gd name="connsiteY70" fmla="*/ 684784 h 957294"/>
              <a:gd name="connsiteX71" fmla="*/ 202786 w 985397"/>
              <a:gd name="connsiteY71" fmla="*/ 672745 h 957294"/>
              <a:gd name="connsiteX72" fmla="*/ 200658 w 985397"/>
              <a:gd name="connsiteY72" fmla="*/ 675804 h 957294"/>
              <a:gd name="connsiteX73" fmla="*/ 193805 w 985397"/>
              <a:gd name="connsiteY73" fmla="*/ 663766 h 957294"/>
              <a:gd name="connsiteX74" fmla="*/ 191678 w 985397"/>
              <a:gd name="connsiteY74" fmla="*/ 666823 h 957294"/>
              <a:gd name="connsiteX75" fmla="*/ 184825 w 985397"/>
              <a:gd name="connsiteY75" fmla="*/ 654785 h 957294"/>
              <a:gd name="connsiteX76" fmla="*/ 182698 w 985397"/>
              <a:gd name="connsiteY76" fmla="*/ 657843 h 957294"/>
              <a:gd name="connsiteX77" fmla="*/ 175845 w 985397"/>
              <a:gd name="connsiteY77" fmla="*/ 645805 h 957294"/>
              <a:gd name="connsiteX78" fmla="*/ 173718 w 985397"/>
              <a:gd name="connsiteY78" fmla="*/ 648863 h 957294"/>
              <a:gd name="connsiteX79" fmla="*/ 166865 w 985397"/>
              <a:gd name="connsiteY79" fmla="*/ 636824 h 957294"/>
              <a:gd name="connsiteX80" fmla="*/ 164737 w 985397"/>
              <a:gd name="connsiteY80" fmla="*/ 639883 h 957294"/>
              <a:gd name="connsiteX81" fmla="*/ 157884 w 985397"/>
              <a:gd name="connsiteY81" fmla="*/ 627845 h 957294"/>
              <a:gd name="connsiteX82" fmla="*/ 155757 w 985397"/>
              <a:gd name="connsiteY82" fmla="*/ 630902 h 957294"/>
              <a:gd name="connsiteX83" fmla="*/ 148904 w 985397"/>
              <a:gd name="connsiteY83" fmla="*/ 618864 h 957294"/>
              <a:gd name="connsiteX84" fmla="*/ 146777 w 985397"/>
              <a:gd name="connsiteY84" fmla="*/ 621922 h 957294"/>
              <a:gd name="connsiteX85" fmla="*/ 139924 w 985397"/>
              <a:gd name="connsiteY85" fmla="*/ 609884 h 957294"/>
              <a:gd name="connsiteX86" fmla="*/ 137797 w 985397"/>
              <a:gd name="connsiteY86" fmla="*/ 612942 h 957294"/>
              <a:gd name="connsiteX87" fmla="*/ 130944 w 985397"/>
              <a:gd name="connsiteY87" fmla="*/ 600903 h 957294"/>
              <a:gd name="connsiteX88" fmla="*/ 128816 w 985397"/>
              <a:gd name="connsiteY88" fmla="*/ 603962 h 957294"/>
              <a:gd name="connsiteX89" fmla="*/ 121963 w 985397"/>
              <a:gd name="connsiteY89" fmla="*/ 591924 h 957294"/>
              <a:gd name="connsiteX90" fmla="*/ 119836 w 985397"/>
              <a:gd name="connsiteY90" fmla="*/ 594981 h 957294"/>
              <a:gd name="connsiteX91" fmla="*/ 112983 w 985397"/>
              <a:gd name="connsiteY91" fmla="*/ 582943 h 957294"/>
              <a:gd name="connsiteX92" fmla="*/ 110856 w 985397"/>
              <a:gd name="connsiteY92" fmla="*/ 586001 h 957294"/>
              <a:gd name="connsiteX93" fmla="*/ 104003 w 985397"/>
              <a:gd name="connsiteY93" fmla="*/ 573963 h 957294"/>
              <a:gd name="connsiteX94" fmla="*/ 101876 w 985397"/>
              <a:gd name="connsiteY94" fmla="*/ 577021 h 957294"/>
              <a:gd name="connsiteX95" fmla="*/ 95023 w 985397"/>
              <a:gd name="connsiteY95" fmla="*/ 564983 h 957294"/>
              <a:gd name="connsiteX96" fmla="*/ 92896 w 985397"/>
              <a:gd name="connsiteY96" fmla="*/ 568041 h 957294"/>
              <a:gd name="connsiteX97" fmla="*/ 86043 w 985397"/>
              <a:gd name="connsiteY97" fmla="*/ 556002 h 957294"/>
              <a:gd name="connsiteX98" fmla="*/ 83915 w 985397"/>
              <a:gd name="connsiteY98" fmla="*/ 559060 h 957294"/>
              <a:gd name="connsiteX99" fmla="*/ 77062 w 985397"/>
              <a:gd name="connsiteY99" fmla="*/ 547022 h 957294"/>
              <a:gd name="connsiteX100" fmla="*/ 74935 w 985397"/>
              <a:gd name="connsiteY100" fmla="*/ 550080 h 957294"/>
              <a:gd name="connsiteX101" fmla="*/ 68082 w 985397"/>
              <a:gd name="connsiteY101" fmla="*/ 538042 h 957294"/>
              <a:gd name="connsiteX102" fmla="*/ 65955 w 985397"/>
              <a:gd name="connsiteY102" fmla="*/ 541100 h 957294"/>
              <a:gd name="connsiteX103" fmla="*/ 59102 w 985397"/>
              <a:gd name="connsiteY103" fmla="*/ 529062 h 957294"/>
              <a:gd name="connsiteX104" fmla="*/ 56975 w 985397"/>
              <a:gd name="connsiteY104" fmla="*/ 532120 h 957294"/>
              <a:gd name="connsiteX105" fmla="*/ 50122 w 985397"/>
              <a:gd name="connsiteY105" fmla="*/ 520081 h 957294"/>
              <a:gd name="connsiteX106" fmla="*/ 47994 w 985397"/>
              <a:gd name="connsiteY106" fmla="*/ 523139 h 957294"/>
              <a:gd name="connsiteX107" fmla="*/ 45146 w 985397"/>
              <a:gd name="connsiteY107" fmla="*/ 518137 h 957294"/>
              <a:gd name="connsiteX108" fmla="*/ 44053 w 985397"/>
              <a:gd name="connsiteY108" fmla="*/ 519708 h 957294"/>
              <a:gd name="connsiteX109" fmla="*/ 0 w 985397"/>
              <a:gd name="connsiteY109" fmla="*/ 442317 h 957294"/>
              <a:gd name="connsiteX110" fmla="*/ 90488 w 985397"/>
              <a:gd name="connsiteY110" fmla="*/ 311050 h 957294"/>
              <a:gd name="connsiteX111" fmla="*/ 11311 w 985397"/>
              <a:gd name="connsiteY111" fmla="*/ 161925 h 957294"/>
              <a:gd name="connsiteX112" fmla="*/ 54938 w 985397"/>
              <a:gd name="connsiteY112" fmla="*/ 141150 h 957294"/>
              <a:gd name="connsiteX113" fmla="*/ 53554 w 985397"/>
              <a:gd name="connsiteY113" fmla="*/ 141150 h 957294"/>
              <a:gd name="connsiteX114" fmla="*/ 53554 w 985397"/>
              <a:gd name="connsiteY114" fmla="*/ 132170 h 957294"/>
              <a:gd name="connsiteX115" fmla="*/ 44574 w 985397"/>
              <a:gd name="connsiteY115" fmla="*/ 132170 h 957294"/>
              <a:gd name="connsiteX116" fmla="*/ 44574 w 985397"/>
              <a:gd name="connsiteY116" fmla="*/ 123190 h 957294"/>
              <a:gd name="connsiteX117" fmla="*/ 35594 w 985397"/>
              <a:gd name="connsiteY117" fmla="*/ 123190 h 957294"/>
              <a:gd name="connsiteX118" fmla="*/ 35594 w 985397"/>
              <a:gd name="connsiteY118" fmla="*/ 114210 h 957294"/>
              <a:gd name="connsiteX119" fmla="*/ 26614 w 985397"/>
              <a:gd name="connsiteY119" fmla="*/ 114210 h 957294"/>
              <a:gd name="connsiteX120" fmla="*/ 26614 w 985397"/>
              <a:gd name="connsiteY120" fmla="*/ 105229 h 957294"/>
              <a:gd name="connsiteX121" fmla="*/ 17633 w 985397"/>
              <a:gd name="connsiteY121" fmla="*/ 105229 h 957294"/>
              <a:gd name="connsiteX122" fmla="*/ 17633 w 985397"/>
              <a:gd name="connsiteY122" fmla="*/ 101798 h 957294"/>
              <a:gd name="connsiteX123" fmla="*/ 13692 w 985397"/>
              <a:gd name="connsiteY123" fmla="*/ 101798 h 957294"/>
              <a:gd name="connsiteX124" fmla="*/ 13692 w 985397"/>
              <a:gd name="connsiteY124" fmla="*/ 26789 h 957294"/>
              <a:gd name="connsiteX125" fmla="*/ 225624 w 985397"/>
              <a:gd name="connsiteY125" fmla="*/ 26789 h 957294"/>
              <a:gd name="connsiteX126" fmla="*/ 225246 w 985397"/>
              <a:gd name="connsiteY126" fmla="*/ 30220 h 957294"/>
              <a:gd name="connsiteX127" fmla="*/ 229565 w 985397"/>
              <a:gd name="connsiteY127" fmla="*/ 30220 h 957294"/>
              <a:gd name="connsiteX128" fmla="*/ 228575 w 985397"/>
              <a:gd name="connsiteY128" fmla="*/ 39201 h 957294"/>
              <a:gd name="connsiteX129" fmla="*/ 238546 w 985397"/>
              <a:gd name="connsiteY129" fmla="*/ 39201 h 957294"/>
              <a:gd name="connsiteX130" fmla="*/ 237556 w 985397"/>
              <a:gd name="connsiteY130" fmla="*/ 48181 h 957294"/>
              <a:gd name="connsiteX131" fmla="*/ 244674 w 985397"/>
              <a:gd name="connsiteY131" fmla="*/ 48181 h 9572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Lst>
            <a:rect l="l" t="t" r="r" b="b"/>
            <a:pathLst>
              <a:path w="985397" h="957294">
                <a:moveTo>
                  <a:pt x="244674" y="0"/>
                </a:moveTo>
                <a:lnTo>
                  <a:pt x="565547" y="0"/>
                </a:lnTo>
                <a:lnTo>
                  <a:pt x="565547" y="3431"/>
                </a:lnTo>
                <a:lnTo>
                  <a:pt x="569488" y="3431"/>
                </a:lnTo>
                <a:lnTo>
                  <a:pt x="569488" y="12412"/>
                </a:lnTo>
                <a:lnTo>
                  <a:pt x="578469" y="12412"/>
                </a:lnTo>
                <a:lnTo>
                  <a:pt x="578469" y="21392"/>
                </a:lnTo>
                <a:lnTo>
                  <a:pt x="587449" y="21392"/>
                </a:lnTo>
                <a:lnTo>
                  <a:pt x="587449" y="30372"/>
                </a:lnTo>
                <a:lnTo>
                  <a:pt x="596429" y="30372"/>
                </a:lnTo>
                <a:lnTo>
                  <a:pt x="596429" y="39352"/>
                </a:lnTo>
                <a:lnTo>
                  <a:pt x="605409" y="39352"/>
                </a:lnTo>
                <a:lnTo>
                  <a:pt x="605409" y="48333"/>
                </a:lnTo>
                <a:lnTo>
                  <a:pt x="614390" y="48333"/>
                </a:lnTo>
                <a:lnTo>
                  <a:pt x="614390" y="57313"/>
                </a:lnTo>
                <a:lnTo>
                  <a:pt x="623370" y="57313"/>
                </a:lnTo>
                <a:lnTo>
                  <a:pt x="623370" y="66293"/>
                </a:lnTo>
                <a:lnTo>
                  <a:pt x="632350" y="66293"/>
                </a:lnTo>
                <a:lnTo>
                  <a:pt x="632350" y="75273"/>
                </a:lnTo>
                <a:lnTo>
                  <a:pt x="641330" y="75273"/>
                </a:lnTo>
                <a:lnTo>
                  <a:pt x="641330" y="84254"/>
                </a:lnTo>
                <a:lnTo>
                  <a:pt x="650310" y="84254"/>
                </a:lnTo>
                <a:lnTo>
                  <a:pt x="650310" y="93234"/>
                </a:lnTo>
                <a:lnTo>
                  <a:pt x="659291" y="93234"/>
                </a:lnTo>
                <a:lnTo>
                  <a:pt x="659291" y="102214"/>
                </a:lnTo>
                <a:lnTo>
                  <a:pt x="668271" y="102214"/>
                </a:lnTo>
                <a:lnTo>
                  <a:pt x="668271" y="111194"/>
                </a:lnTo>
                <a:lnTo>
                  <a:pt x="677251" y="111194"/>
                </a:lnTo>
                <a:lnTo>
                  <a:pt x="677251" y="120175"/>
                </a:lnTo>
                <a:lnTo>
                  <a:pt x="686231" y="120175"/>
                </a:lnTo>
                <a:lnTo>
                  <a:pt x="686231" y="129155"/>
                </a:lnTo>
                <a:lnTo>
                  <a:pt x="695212" y="129155"/>
                </a:lnTo>
                <a:lnTo>
                  <a:pt x="695212" y="138135"/>
                </a:lnTo>
                <a:lnTo>
                  <a:pt x="704192" y="138135"/>
                </a:lnTo>
                <a:lnTo>
                  <a:pt x="704192" y="147115"/>
                </a:lnTo>
                <a:lnTo>
                  <a:pt x="713172" y="147115"/>
                </a:lnTo>
                <a:lnTo>
                  <a:pt x="713172" y="156096"/>
                </a:lnTo>
                <a:lnTo>
                  <a:pt x="722152" y="156096"/>
                </a:lnTo>
                <a:lnTo>
                  <a:pt x="722152" y="165076"/>
                </a:lnTo>
                <a:lnTo>
                  <a:pt x="731133" y="165076"/>
                </a:lnTo>
                <a:lnTo>
                  <a:pt x="731133" y="174056"/>
                </a:lnTo>
                <a:lnTo>
                  <a:pt x="740113" y="174056"/>
                </a:lnTo>
                <a:lnTo>
                  <a:pt x="740113" y="183036"/>
                </a:lnTo>
                <a:lnTo>
                  <a:pt x="749093" y="183036"/>
                </a:lnTo>
                <a:lnTo>
                  <a:pt x="749093" y="192017"/>
                </a:lnTo>
                <a:lnTo>
                  <a:pt x="758073" y="192017"/>
                </a:lnTo>
                <a:lnTo>
                  <a:pt x="758073" y="200997"/>
                </a:lnTo>
                <a:lnTo>
                  <a:pt x="767054" y="200997"/>
                </a:lnTo>
                <a:lnTo>
                  <a:pt x="767054" y="209977"/>
                </a:lnTo>
                <a:lnTo>
                  <a:pt x="776034" y="209977"/>
                </a:lnTo>
                <a:lnTo>
                  <a:pt x="776034" y="218957"/>
                </a:lnTo>
                <a:lnTo>
                  <a:pt x="776933" y="218957"/>
                </a:lnTo>
                <a:lnTo>
                  <a:pt x="781569" y="214321"/>
                </a:lnTo>
                <a:lnTo>
                  <a:pt x="985397" y="418149"/>
                </a:lnTo>
                <a:lnTo>
                  <a:pt x="984064" y="431375"/>
                </a:lnTo>
                <a:cubicBezTo>
                  <a:pt x="938147" y="655767"/>
                  <a:pt x="783212" y="840447"/>
                  <a:pt x="577016" y="927661"/>
                </a:cubicBezTo>
                <a:lnTo>
                  <a:pt x="481555" y="957294"/>
                </a:lnTo>
                <a:lnTo>
                  <a:pt x="260076" y="735815"/>
                </a:lnTo>
                <a:lnTo>
                  <a:pt x="261237" y="734654"/>
                </a:lnTo>
                <a:lnTo>
                  <a:pt x="256668" y="726627"/>
                </a:lnTo>
                <a:lnTo>
                  <a:pt x="254540" y="729685"/>
                </a:lnTo>
                <a:lnTo>
                  <a:pt x="247687" y="717647"/>
                </a:lnTo>
                <a:lnTo>
                  <a:pt x="245560" y="720705"/>
                </a:lnTo>
                <a:lnTo>
                  <a:pt x="238707" y="708666"/>
                </a:lnTo>
                <a:lnTo>
                  <a:pt x="236579" y="711725"/>
                </a:lnTo>
                <a:lnTo>
                  <a:pt x="229726" y="699687"/>
                </a:lnTo>
                <a:lnTo>
                  <a:pt x="227599" y="702744"/>
                </a:lnTo>
                <a:lnTo>
                  <a:pt x="220746" y="690706"/>
                </a:lnTo>
                <a:lnTo>
                  <a:pt x="218619" y="693764"/>
                </a:lnTo>
                <a:lnTo>
                  <a:pt x="211766" y="681726"/>
                </a:lnTo>
                <a:lnTo>
                  <a:pt x="209639" y="684784"/>
                </a:lnTo>
                <a:lnTo>
                  <a:pt x="202786" y="672745"/>
                </a:lnTo>
                <a:lnTo>
                  <a:pt x="200658" y="675804"/>
                </a:lnTo>
                <a:lnTo>
                  <a:pt x="193805" y="663766"/>
                </a:lnTo>
                <a:lnTo>
                  <a:pt x="191678" y="666823"/>
                </a:lnTo>
                <a:lnTo>
                  <a:pt x="184825" y="654785"/>
                </a:lnTo>
                <a:lnTo>
                  <a:pt x="182698" y="657843"/>
                </a:lnTo>
                <a:lnTo>
                  <a:pt x="175845" y="645805"/>
                </a:lnTo>
                <a:lnTo>
                  <a:pt x="173718" y="648863"/>
                </a:lnTo>
                <a:lnTo>
                  <a:pt x="166865" y="636824"/>
                </a:lnTo>
                <a:lnTo>
                  <a:pt x="164737" y="639883"/>
                </a:lnTo>
                <a:lnTo>
                  <a:pt x="157884" y="627845"/>
                </a:lnTo>
                <a:lnTo>
                  <a:pt x="155757" y="630902"/>
                </a:lnTo>
                <a:lnTo>
                  <a:pt x="148904" y="618864"/>
                </a:lnTo>
                <a:lnTo>
                  <a:pt x="146777" y="621922"/>
                </a:lnTo>
                <a:lnTo>
                  <a:pt x="139924" y="609884"/>
                </a:lnTo>
                <a:lnTo>
                  <a:pt x="137797" y="612942"/>
                </a:lnTo>
                <a:lnTo>
                  <a:pt x="130944" y="600903"/>
                </a:lnTo>
                <a:lnTo>
                  <a:pt x="128816" y="603962"/>
                </a:lnTo>
                <a:lnTo>
                  <a:pt x="121963" y="591924"/>
                </a:lnTo>
                <a:lnTo>
                  <a:pt x="119836" y="594981"/>
                </a:lnTo>
                <a:lnTo>
                  <a:pt x="112983" y="582943"/>
                </a:lnTo>
                <a:lnTo>
                  <a:pt x="110856" y="586001"/>
                </a:lnTo>
                <a:lnTo>
                  <a:pt x="104003" y="573963"/>
                </a:lnTo>
                <a:lnTo>
                  <a:pt x="101876" y="577021"/>
                </a:lnTo>
                <a:lnTo>
                  <a:pt x="95023" y="564983"/>
                </a:lnTo>
                <a:lnTo>
                  <a:pt x="92896" y="568041"/>
                </a:lnTo>
                <a:lnTo>
                  <a:pt x="86043" y="556002"/>
                </a:lnTo>
                <a:lnTo>
                  <a:pt x="83915" y="559060"/>
                </a:lnTo>
                <a:lnTo>
                  <a:pt x="77062" y="547022"/>
                </a:lnTo>
                <a:lnTo>
                  <a:pt x="74935" y="550080"/>
                </a:lnTo>
                <a:lnTo>
                  <a:pt x="68082" y="538042"/>
                </a:lnTo>
                <a:lnTo>
                  <a:pt x="65955" y="541100"/>
                </a:lnTo>
                <a:lnTo>
                  <a:pt x="59102" y="529062"/>
                </a:lnTo>
                <a:lnTo>
                  <a:pt x="56975" y="532120"/>
                </a:lnTo>
                <a:lnTo>
                  <a:pt x="50122" y="520081"/>
                </a:lnTo>
                <a:lnTo>
                  <a:pt x="47994" y="523139"/>
                </a:lnTo>
                <a:lnTo>
                  <a:pt x="45146" y="518137"/>
                </a:lnTo>
                <a:lnTo>
                  <a:pt x="44053" y="519708"/>
                </a:lnTo>
                <a:cubicBezTo>
                  <a:pt x="31353" y="494307"/>
                  <a:pt x="16669" y="468511"/>
                  <a:pt x="0" y="442317"/>
                </a:cubicBezTo>
                <a:cubicBezTo>
                  <a:pt x="37108" y="400645"/>
                  <a:pt x="67270" y="356890"/>
                  <a:pt x="90488" y="311050"/>
                </a:cubicBezTo>
                <a:cubicBezTo>
                  <a:pt x="66080" y="263425"/>
                  <a:pt x="39688" y="213717"/>
                  <a:pt x="11311" y="161925"/>
                </a:cubicBezTo>
                <a:lnTo>
                  <a:pt x="54938" y="141150"/>
                </a:lnTo>
                <a:lnTo>
                  <a:pt x="53554" y="141150"/>
                </a:lnTo>
                <a:lnTo>
                  <a:pt x="53554" y="132170"/>
                </a:lnTo>
                <a:lnTo>
                  <a:pt x="44574" y="132170"/>
                </a:lnTo>
                <a:lnTo>
                  <a:pt x="44574" y="123190"/>
                </a:lnTo>
                <a:lnTo>
                  <a:pt x="35594" y="123190"/>
                </a:lnTo>
                <a:lnTo>
                  <a:pt x="35594" y="114210"/>
                </a:lnTo>
                <a:lnTo>
                  <a:pt x="26614" y="114210"/>
                </a:lnTo>
                <a:lnTo>
                  <a:pt x="26614" y="105229"/>
                </a:lnTo>
                <a:lnTo>
                  <a:pt x="17633" y="105229"/>
                </a:lnTo>
                <a:lnTo>
                  <a:pt x="17633" y="101798"/>
                </a:lnTo>
                <a:lnTo>
                  <a:pt x="13692" y="101798"/>
                </a:lnTo>
                <a:lnTo>
                  <a:pt x="13692" y="26789"/>
                </a:lnTo>
                <a:lnTo>
                  <a:pt x="225624" y="26789"/>
                </a:lnTo>
                <a:lnTo>
                  <a:pt x="225246" y="30220"/>
                </a:lnTo>
                <a:lnTo>
                  <a:pt x="229565" y="30220"/>
                </a:lnTo>
                <a:lnTo>
                  <a:pt x="228575" y="39201"/>
                </a:lnTo>
                <a:lnTo>
                  <a:pt x="238546" y="39201"/>
                </a:lnTo>
                <a:lnTo>
                  <a:pt x="237556" y="48181"/>
                </a:lnTo>
                <a:lnTo>
                  <a:pt x="244674" y="48181"/>
                </a:lnTo>
                <a:close/>
              </a:path>
            </a:pathLst>
          </a:custGeom>
          <a:gradFill>
            <a:gsLst>
              <a:gs pos="0">
                <a:schemeClr val="accent1">
                  <a:lumMod val="50000"/>
                  <a:alpha val="52000"/>
                </a:schemeClr>
              </a:gs>
              <a:gs pos="100000">
                <a:schemeClr val="accent1">
                  <a:lumMod val="50000"/>
                  <a:alpha val="0"/>
                </a:schemeClr>
              </a:gs>
            </a:gsLst>
            <a:lin ang="2700000" scaled="0"/>
          </a:gradFill>
          <a:ln>
            <a:noFill/>
          </a:ln>
          <a:effectLst/>
        </p:spPr>
        <p:txBody>
          <a:bodyPr/>
          <a:lstStyle>
            <a:defPPr>
              <a:defRPr lang="zh-CN"/>
            </a:defPPr>
            <a:lvl1pPr>
              <a:defRPr sz="4000" b="1">
                <a:solidFill>
                  <a:schemeClr val="bg1"/>
                </a:solidFill>
              </a:defRPr>
            </a:lvl1pPr>
          </a:lstStyle>
          <a:p>
            <a:pPr>
              <a:defRPr/>
            </a:pPr>
            <a:endParaRPr lang="zh-CN" altLang="en-US" dirty="0"/>
          </a:p>
        </p:txBody>
      </p:sp>
      <p:sp>
        <p:nvSpPr>
          <p:cNvPr id="2056" name="文本框 9"/>
          <p:cNvSpPr>
            <a:spLocks/>
          </p:cNvSpPr>
          <p:nvPr>
            <p:custDataLst>
              <p:tags r:id="rId8"/>
            </p:custDataLst>
          </p:nvPr>
        </p:nvSpPr>
        <p:spPr bwMode="auto">
          <a:xfrm>
            <a:off x="6540500" y="2676525"/>
            <a:ext cx="603250" cy="566738"/>
          </a:xfrm>
          <a:custGeom>
            <a:avLst/>
            <a:gdLst>
              <a:gd name="T0" fmla="*/ 365522 w 603647"/>
              <a:gd name="T1" fmla="*/ 114300 h 567333"/>
              <a:gd name="T2" fmla="*/ 445889 w 603647"/>
              <a:gd name="T3" fmla="*/ 114300 h 567333"/>
              <a:gd name="T4" fmla="*/ 429518 w 603647"/>
              <a:gd name="T5" fmla="*/ 324445 h 567333"/>
              <a:gd name="T6" fmla="*/ 470297 w 603647"/>
              <a:gd name="T7" fmla="*/ 324445 h 567333"/>
              <a:gd name="T8" fmla="*/ 470297 w 603647"/>
              <a:gd name="T9" fmla="*/ 456009 h 567333"/>
              <a:gd name="T10" fmla="*/ 495300 w 603647"/>
              <a:gd name="T11" fmla="*/ 482798 h 567333"/>
              <a:gd name="T12" fmla="*/ 517624 w 603647"/>
              <a:gd name="T13" fmla="*/ 470594 h 567333"/>
              <a:gd name="T14" fmla="*/ 528638 w 603647"/>
              <a:gd name="T15" fmla="*/ 388143 h 567333"/>
              <a:gd name="T16" fmla="*/ 603647 w 603647"/>
              <a:gd name="T17" fmla="*/ 419695 h 567333"/>
              <a:gd name="T18" fmla="*/ 565547 w 603647"/>
              <a:gd name="T19" fmla="*/ 536823 h 567333"/>
              <a:gd name="T20" fmla="*/ 514350 w 603647"/>
              <a:gd name="T21" fmla="*/ 552450 h 567333"/>
              <a:gd name="T22" fmla="*/ 470297 w 603647"/>
              <a:gd name="T23" fmla="*/ 552450 h 567333"/>
              <a:gd name="T24" fmla="*/ 397074 w 603647"/>
              <a:gd name="T25" fmla="*/ 480417 h 567333"/>
              <a:gd name="T26" fmla="*/ 397074 w 603647"/>
              <a:gd name="T27" fmla="*/ 419397 h 567333"/>
              <a:gd name="T28" fmla="*/ 241697 w 603647"/>
              <a:gd name="T29" fmla="*/ 567333 h 567333"/>
              <a:gd name="T30" fmla="*/ 185738 w 603647"/>
              <a:gd name="T31" fmla="*/ 495300 h 567333"/>
              <a:gd name="T32" fmla="*/ 335161 w 603647"/>
              <a:gd name="T33" fmla="*/ 365522 h 567333"/>
              <a:gd name="T34" fmla="*/ 365522 w 603647"/>
              <a:gd name="T35" fmla="*/ 114300 h 567333"/>
              <a:gd name="T36" fmla="*/ 13692 w 603647"/>
              <a:gd name="T37" fmla="*/ 26789 h 567333"/>
              <a:gd name="T38" fmla="*/ 225624 w 603647"/>
              <a:gd name="T39" fmla="*/ 26789 h 567333"/>
              <a:gd name="T40" fmla="*/ 171450 w 603647"/>
              <a:gd name="T41" fmla="*/ 307776 h 567333"/>
              <a:gd name="T42" fmla="*/ 238720 w 603647"/>
              <a:gd name="T43" fmla="*/ 434578 h 567333"/>
              <a:gd name="T44" fmla="*/ 172641 w 603647"/>
              <a:gd name="T45" fmla="*/ 478631 h 567333"/>
              <a:gd name="T46" fmla="*/ 131862 w 603647"/>
              <a:gd name="T47" fmla="*/ 393501 h 567333"/>
              <a:gd name="T48" fmla="*/ 44053 w 603647"/>
              <a:gd name="T49" fmla="*/ 519708 h 567333"/>
              <a:gd name="T50" fmla="*/ 0 w 603647"/>
              <a:gd name="T51" fmla="*/ 442317 h 567333"/>
              <a:gd name="T52" fmla="*/ 90488 w 603647"/>
              <a:gd name="T53" fmla="*/ 311050 h 567333"/>
              <a:gd name="T54" fmla="*/ 11311 w 603647"/>
              <a:gd name="T55" fmla="*/ 161925 h 567333"/>
              <a:gd name="T56" fmla="*/ 73819 w 603647"/>
              <a:gd name="T57" fmla="*/ 132159 h 567333"/>
              <a:gd name="T58" fmla="*/ 125313 w 603647"/>
              <a:gd name="T59" fmla="*/ 224135 h 567333"/>
              <a:gd name="T60" fmla="*/ 147638 w 603647"/>
              <a:gd name="T61" fmla="*/ 101798 h 567333"/>
              <a:gd name="T62" fmla="*/ 13692 w 603647"/>
              <a:gd name="T63" fmla="*/ 101798 h 567333"/>
              <a:gd name="T64" fmla="*/ 13692 w 603647"/>
              <a:gd name="T65" fmla="*/ 26789 h 567333"/>
              <a:gd name="T66" fmla="*/ 244674 w 603647"/>
              <a:gd name="T67" fmla="*/ 0 h 567333"/>
              <a:gd name="T68" fmla="*/ 565547 w 603647"/>
              <a:gd name="T69" fmla="*/ 0 h 567333"/>
              <a:gd name="T70" fmla="*/ 565547 w 603647"/>
              <a:gd name="T71" fmla="*/ 363140 h 567333"/>
              <a:gd name="T72" fmla="*/ 485775 w 603647"/>
              <a:gd name="T73" fmla="*/ 363140 h 567333"/>
              <a:gd name="T74" fmla="*/ 485775 w 603647"/>
              <a:gd name="T75" fmla="*/ 77390 h 567333"/>
              <a:gd name="T76" fmla="*/ 324445 w 603647"/>
              <a:gd name="T77" fmla="*/ 77390 h 567333"/>
              <a:gd name="T78" fmla="*/ 324445 w 603647"/>
              <a:gd name="T79" fmla="*/ 366712 h 567333"/>
              <a:gd name="T80" fmla="*/ 244674 w 603647"/>
              <a:gd name="T81" fmla="*/ 366712 h 567333"/>
              <a:gd name="T82" fmla="*/ 244674 w 603647"/>
              <a:gd name="T83" fmla="*/ 0 h 5673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603647" h="567333">
                <a:moveTo>
                  <a:pt x="365522" y="114300"/>
                </a:moveTo>
                <a:lnTo>
                  <a:pt x="445889" y="114300"/>
                </a:lnTo>
                <a:cubicBezTo>
                  <a:pt x="446683" y="198636"/>
                  <a:pt x="441226" y="268684"/>
                  <a:pt x="429518" y="324445"/>
                </a:cubicBezTo>
                <a:lnTo>
                  <a:pt x="470297" y="324445"/>
                </a:lnTo>
                <a:lnTo>
                  <a:pt x="470297" y="456009"/>
                </a:lnTo>
                <a:cubicBezTo>
                  <a:pt x="470297" y="473868"/>
                  <a:pt x="478631" y="482798"/>
                  <a:pt x="495300" y="482798"/>
                </a:cubicBezTo>
                <a:cubicBezTo>
                  <a:pt x="506214" y="482798"/>
                  <a:pt x="513656" y="478730"/>
                  <a:pt x="517624" y="470594"/>
                </a:cubicBezTo>
                <a:cubicBezTo>
                  <a:pt x="521593" y="462458"/>
                  <a:pt x="525264" y="434975"/>
                  <a:pt x="528638" y="388143"/>
                </a:cubicBezTo>
                <a:cubicBezTo>
                  <a:pt x="554831" y="400447"/>
                  <a:pt x="579835" y="410964"/>
                  <a:pt x="603647" y="419695"/>
                </a:cubicBezTo>
                <a:cubicBezTo>
                  <a:pt x="594122" y="487362"/>
                  <a:pt x="581422" y="526405"/>
                  <a:pt x="565547" y="536823"/>
                </a:cubicBezTo>
                <a:cubicBezTo>
                  <a:pt x="549672" y="547241"/>
                  <a:pt x="532606" y="552450"/>
                  <a:pt x="514350" y="552450"/>
                </a:cubicBezTo>
                <a:lnTo>
                  <a:pt x="470297" y="552450"/>
                </a:lnTo>
                <a:cubicBezTo>
                  <a:pt x="421481" y="552450"/>
                  <a:pt x="397074" y="528439"/>
                  <a:pt x="397074" y="480417"/>
                </a:cubicBezTo>
                <a:lnTo>
                  <a:pt x="397074" y="419397"/>
                </a:lnTo>
                <a:cubicBezTo>
                  <a:pt x="366911" y="479325"/>
                  <a:pt x="315119" y="528637"/>
                  <a:pt x="241697" y="567333"/>
                </a:cubicBezTo>
                <a:cubicBezTo>
                  <a:pt x="226616" y="545504"/>
                  <a:pt x="207963" y="521493"/>
                  <a:pt x="185738" y="495300"/>
                </a:cubicBezTo>
                <a:cubicBezTo>
                  <a:pt x="262731" y="460970"/>
                  <a:pt x="312539" y="417711"/>
                  <a:pt x="335161" y="365522"/>
                </a:cubicBezTo>
                <a:cubicBezTo>
                  <a:pt x="357783" y="313333"/>
                  <a:pt x="367903" y="229592"/>
                  <a:pt x="365522" y="114300"/>
                </a:cubicBezTo>
                <a:close/>
                <a:moveTo>
                  <a:pt x="13692" y="26789"/>
                </a:moveTo>
                <a:lnTo>
                  <a:pt x="225624" y="26789"/>
                </a:lnTo>
                <a:cubicBezTo>
                  <a:pt x="222052" y="129381"/>
                  <a:pt x="203994" y="223043"/>
                  <a:pt x="171450" y="307776"/>
                </a:cubicBezTo>
                <a:lnTo>
                  <a:pt x="238720" y="434578"/>
                </a:lnTo>
                <a:lnTo>
                  <a:pt x="172641" y="478631"/>
                </a:lnTo>
                <a:cubicBezTo>
                  <a:pt x="159941" y="451247"/>
                  <a:pt x="146348" y="422870"/>
                  <a:pt x="131862" y="393501"/>
                </a:cubicBezTo>
                <a:cubicBezTo>
                  <a:pt x="107454" y="438547"/>
                  <a:pt x="78184" y="480615"/>
                  <a:pt x="44053" y="519708"/>
                </a:cubicBezTo>
                <a:cubicBezTo>
                  <a:pt x="31353" y="494307"/>
                  <a:pt x="16669" y="468511"/>
                  <a:pt x="0" y="442317"/>
                </a:cubicBezTo>
                <a:cubicBezTo>
                  <a:pt x="37108" y="400645"/>
                  <a:pt x="67270" y="356890"/>
                  <a:pt x="90488" y="311050"/>
                </a:cubicBezTo>
                <a:cubicBezTo>
                  <a:pt x="66080" y="263425"/>
                  <a:pt x="39688" y="213717"/>
                  <a:pt x="11311" y="161925"/>
                </a:cubicBezTo>
                <a:lnTo>
                  <a:pt x="73819" y="132159"/>
                </a:lnTo>
                <a:lnTo>
                  <a:pt x="125313" y="224135"/>
                </a:lnTo>
                <a:cubicBezTo>
                  <a:pt x="137418" y="184844"/>
                  <a:pt x="144859" y="144065"/>
                  <a:pt x="147638" y="101798"/>
                </a:cubicBezTo>
                <a:lnTo>
                  <a:pt x="13692" y="101798"/>
                </a:lnTo>
                <a:lnTo>
                  <a:pt x="13692" y="26789"/>
                </a:lnTo>
                <a:close/>
                <a:moveTo>
                  <a:pt x="244674" y="0"/>
                </a:moveTo>
                <a:lnTo>
                  <a:pt x="565547" y="0"/>
                </a:lnTo>
                <a:lnTo>
                  <a:pt x="565547" y="363140"/>
                </a:lnTo>
                <a:lnTo>
                  <a:pt x="485775" y="363140"/>
                </a:lnTo>
                <a:lnTo>
                  <a:pt x="485775" y="77390"/>
                </a:lnTo>
                <a:lnTo>
                  <a:pt x="324445" y="77390"/>
                </a:lnTo>
                <a:lnTo>
                  <a:pt x="324445" y="366712"/>
                </a:lnTo>
                <a:lnTo>
                  <a:pt x="244674" y="366712"/>
                </a:lnTo>
                <a:lnTo>
                  <a:pt x="24467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 name="任意多边形 8"/>
          <p:cNvSpPr/>
          <p:nvPr>
            <p:custDataLst>
              <p:tags r:id="rId9"/>
            </p:custDataLst>
          </p:nvPr>
        </p:nvSpPr>
        <p:spPr>
          <a:xfrm>
            <a:off x="6161088" y="2278063"/>
            <a:ext cx="1376362" cy="1376362"/>
          </a:xfrm>
          <a:custGeom>
            <a:avLst/>
            <a:gdLst>
              <a:gd name="connsiteX0" fmla="*/ 766921 w 1533844"/>
              <a:gd name="connsiteY0" fmla="*/ 180973 h 1533842"/>
              <a:gd name="connsiteX1" fmla="*/ 180974 w 1533844"/>
              <a:gd name="connsiteY1" fmla="*/ 766920 h 1533842"/>
              <a:gd name="connsiteX2" fmla="*/ 766921 w 1533844"/>
              <a:gd name="connsiteY2" fmla="*/ 1352867 h 1533842"/>
              <a:gd name="connsiteX3" fmla="*/ 1352868 w 1533844"/>
              <a:gd name="connsiteY3" fmla="*/ 766920 h 1533842"/>
              <a:gd name="connsiteX4" fmla="*/ 766921 w 1533844"/>
              <a:gd name="connsiteY4" fmla="*/ 180973 h 1533842"/>
              <a:gd name="connsiteX5" fmla="*/ 766922 w 1533844"/>
              <a:gd name="connsiteY5" fmla="*/ 0 h 1533842"/>
              <a:gd name="connsiteX6" fmla="*/ 1533844 w 1533844"/>
              <a:gd name="connsiteY6" fmla="*/ 766921 h 1533842"/>
              <a:gd name="connsiteX7" fmla="*/ 766922 w 1533844"/>
              <a:gd name="connsiteY7" fmla="*/ 1533842 h 1533842"/>
              <a:gd name="connsiteX8" fmla="*/ 0 w 1533844"/>
              <a:gd name="connsiteY8" fmla="*/ 766921 h 1533842"/>
              <a:gd name="connsiteX9" fmla="*/ 766922 w 1533844"/>
              <a:gd name="connsiteY9" fmla="*/ 0 h 15338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33844" h="1533842">
                <a:moveTo>
                  <a:pt x="766921" y="180973"/>
                </a:moveTo>
                <a:cubicBezTo>
                  <a:pt x="443311" y="180973"/>
                  <a:pt x="180974" y="443310"/>
                  <a:pt x="180974" y="766920"/>
                </a:cubicBezTo>
                <a:cubicBezTo>
                  <a:pt x="180974" y="1090530"/>
                  <a:pt x="443311" y="1352867"/>
                  <a:pt x="766921" y="1352867"/>
                </a:cubicBezTo>
                <a:cubicBezTo>
                  <a:pt x="1090531" y="1352867"/>
                  <a:pt x="1352868" y="1090530"/>
                  <a:pt x="1352868" y="766920"/>
                </a:cubicBezTo>
                <a:cubicBezTo>
                  <a:pt x="1352868" y="443310"/>
                  <a:pt x="1090531" y="180973"/>
                  <a:pt x="766921" y="180973"/>
                </a:cubicBezTo>
                <a:close/>
                <a:moveTo>
                  <a:pt x="766922" y="0"/>
                </a:moveTo>
                <a:cubicBezTo>
                  <a:pt x="1190481" y="0"/>
                  <a:pt x="1533844" y="343362"/>
                  <a:pt x="1533844" y="766921"/>
                </a:cubicBezTo>
                <a:cubicBezTo>
                  <a:pt x="1533844" y="1190480"/>
                  <a:pt x="1190481" y="1533842"/>
                  <a:pt x="766922" y="1533842"/>
                </a:cubicBezTo>
                <a:cubicBezTo>
                  <a:pt x="343363" y="1533842"/>
                  <a:pt x="0" y="1190480"/>
                  <a:pt x="0" y="766921"/>
                </a:cubicBezTo>
                <a:cubicBezTo>
                  <a:pt x="0" y="343362"/>
                  <a:pt x="343363" y="0"/>
                  <a:pt x="766922" y="0"/>
                </a:cubicBezTo>
                <a:close/>
              </a:path>
            </a:pathLst>
          </a:custGeom>
          <a:solidFill>
            <a:srgbClr val="FFFFFF"/>
          </a:solidFill>
          <a:ln>
            <a:noFill/>
          </a:ln>
          <a:effectLst>
            <a:outerShdw blurRad="50800" dist="38100" dir="2700000" algn="tl" rotWithShape="0">
              <a:schemeClr val="accent1">
                <a:lumMod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 name="椭圆 10"/>
          <p:cNvSpPr/>
          <p:nvPr>
            <p:custDataLst>
              <p:tags r:id="rId10"/>
            </p:custDataLst>
          </p:nvPr>
        </p:nvSpPr>
        <p:spPr>
          <a:xfrm>
            <a:off x="6235700" y="2352675"/>
            <a:ext cx="1214438" cy="1214438"/>
          </a:xfrm>
          <a:prstGeom prst="ellipse">
            <a:avLst/>
          </a:prstGeom>
          <a:noFill/>
          <a:ln>
            <a:solidFill>
              <a:schemeClr val="accent1">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 name="文本框 12"/>
          <p:cNvSpPr txBox="1"/>
          <p:nvPr>
            <p:custDataLst>
              <p:tags r:id="rId11"/>
            </p:custDataLst>
          </p:nvPr>
        </p:nvSpPr>
        <p:spPr>
          <a:xfrm>
            <a:off x="7962901" y="2663826"/>
            <a:ext cx="969963" cy="955675"/>
          </a:xfrm>
          <a:custGeom>
            <a:avLst/>
            <a:gdLst>
              <a:gd name="connsiteX0" fmla="*/ 547092 w 970228"/>
              <a:gd name="connsiteY0" fmla="*/ 0 h 955344"/>
              <a:gd name="connsiteX1" fmla="*/ 549460 w 970228"/>
              <a:gd name="connsiteY1" fmla="*/ 11951 h 955344"/>
              <a:gd name="connsiteX2" fmla="*/ 553392 w 970228"/>
              <a:gd name="connsiteY2" fmla="*/ 11758 h 955344"/>
              <a:gd name="connsiteX3" fmla="*/ 555241 w 970228"/>
              <a:gd name="connsiteY3" fmla="*/ 21089 h 955344"/>
              <a:gd name="connsiteX4" fmla="*/ 562372 w 970228"/>
              <a:gd name="connsiteY4" fmla="*/ 20739 h 955344"/>
              <a:gd name="connsiteX5" fmla="*/ 564221 w 970228"/>
              <a:gd name="connsiteY5" fmla="*/ 30069 h 955344"/>
              <a:gd name="connsiteX6" fmla="*/ 571353 w 970228"/>
              <a:gd name="connsiteY6" fmla="*/ 29719 h 955344"/>
              <a:gd name="connsiteX7" fmla="*/ 573202 w 970228"/>
              <a:gd name="connsiteY7" fmla="*/ 39049 h 955344"/>
              <a:gd name="connsiteX8" fmla="*/ 580333 w 970228"/>
              <a:gd name="connsiteY8" fmla="*/ 38699 h 955344"/>
              <a:gd name="connsiteX9" fmla="*/ 582182 w 970228"/>
              <a:gd name="connsiteY9" fmla="*/ 48029 h 955344"/>
              <a:gd name="connsiteX10" fmla="*/ 589313 w 970228"/>
              <a:gd name="connsiteY10" fmla="*/ 47679 h 955344"/>
              <a:gd name="connsiteX11" fmla="*/ 591162 w 970228"/>
              <a:gd name="connsiteY11" fmla="*/ 57009 h 955344"/>
              <a:gd name="connsiteX12" fmla="*/ 598293 w 970228"/>
              <a:gd name="connsiteY12" fmla="*/ 56659 h 955344"/>
              <a:gd name="connsiteX13" fmla="*/ 600142 w 970228"/>
              <a:gd name="connsiteY13" fmla="*/ 65990 h 955344"/>
              <a:gd name="connsiteX14" fmla="*/ 607274 w 970228"/>
              <a:gd name="connsiteY14" fmla="*/ 65640 h 955344"/>
              <a:gd name="connsiteX15" fmla="*/ 609123 w 970228"/>
              <a:gd name="connsiteY15" fmla="*/ 74970 h 955344"/>
              <a:gd name="connsiteX16" fmla="*/ 616254 w 970228"/>
              <a:gd name="connsiteY16" fmla="*/ 74620 h 955344"/>
              <a:gd name="connsiteX17" fmla="*/ 618103 w 970228"/>
              <a:gd name="connsiteY17" fmla="*/ 83950 h 955344"/>
              <a:gd name="connsiteX18" fmla="*/ 625234 w 970228"/>
              <a:gd name="connsiteY18" fmla="*/ 83600 h 955344"/>
              <a:gd name="connsiteX19" fmla="*/ 627083 w 970228"/>
              <a:gd name="connsiteY19" fmla="*/ 92931 h 955344"/>
              <a:gd name="connsiteX20" fmla="*/ 634214 w 970228"/>
              <a:gd name="connsiteY20" fmla="*/ 92581 h 955344"/>
              <a:gd name="connsiteX21" fmla="*/ 636063 w 970228"/>
              <a:gd name="connsiteY21" fmla="*/ 101911 h 955344"/>
              <a:gd name="connsiteX22" fmla="*/ 643195 w 970228"/>
              <a:gd name="connsiteY22" fmla="*/ 101561 h 955344"/>
              <a:gd name="connsiteX23" fmla="*/ 645044 w 970228"/>
              <a:gd name="connsiteY23" fmla="*/ 110891 h 955344"/>
              <a:gd name="connsiteX24" fmla="*/ 652175 w 970228"/>
              <a:gd name="connsiteY24" fmla="*/ 110541 h 955344"/>
              <a:gd name="connsiteX25" fmla="*/ 654024 w 970228"/>
              <a:gd name="connsiteY25" fmla="*/ 119871 h 955344"/>
              <a:gd name="connsiteX26" fmla="*/ 661155 w 970228"/>
              <a:gd name="connsiteY26" fmla="*/ 119521 h 955344"/>
              <a:gd name="connsiteX27" fmla="*/ 663004 w 970228"/>
              <a:gd name="connsiteY27" fmla="*/ 128852 h 955344"/>
              <a:gd name="connsiteX28" fmla="*/ 670135 w 970228"/>
              <a:gd name="connsiteY28" fmla="*/ 128502 h 955344"/>
              <a:gd name="connsiteX29" fmla="*/ 671984 w 970228"/>
              <a:gd name="connsiteY29" fmla="*/ 137832 h 955344"/>
              <a:gd name="connsiteX30" fmla="*/ 679116 w 970228"/>
              <a:gd name="connsiteY30" fmla="*/ 137482 h 955344"/>
              <a:gd name="connsiteX31" fmla="*/ 680965 w 970228"/>
              <a:gd name="connsiteY31" fmla="*/ 146812 h 955344"/>
              <a:gd name="connsiteX32" fmla="*/ 688096 w 970228"/>
              <a:gd name="connsiteY32" fmla="*/ 146462 h 955344"/>
              <a:gd name="connsiteX33" fmla="*/ 689945 w 970228"/>
              <a:gd name="connsiteY33" fmla="*/ 155792 h 955344"/>
              <a:gd name="connsiteX34" fmla="*/ 697076 w 970228"/>
              <a:gd name="connsiteY34" fmla="*/ 155442 h 955344"/>
              <a:gd name="connsiteX35" fmla="*/ 698925 w 970228"/>
              <a:gd name="connsiteY35" fmla="*/ 164773 h 955344"/>
              <a:gd name="connsiteX36" fmla="*/ 706056 w 970228"/>
              <a:gd name="connsiteY36" fmla="*/ 164423 h 955344"/>
              <a:gd name="connsiteX37" fmla="*/ 707905 w 970228"/>
              <a:gd name="connsiteY37" fmla="*/ 173753 h 955344"/>
              <a:gd name="connsiteX38" fmla="*/ 715037 w 970228"/>
              <a:gd name="connsiteY38" fmla="*/ 173403 h 955344"/>
              <a:gd name="connsiteX39" fmla="*/ 716886 w 970228"/>
              <a:gd name="connsiteY39" fmla="*/ 182733 h 955344"/>
              <a:gd name="connsiteX40" fmla="*/ 724017 w 970228"/>
              <a:gd name="connsiteY40" fmla="*/ 182383 h 955344"/>
              <a:gd name="connsiteX41" fmla="*/ 725866 w 970228"/>
              <a:gd name="connsiteY41" fmla="*/ 191713 h 955344"/>
              <a:gd name="connsiteX42" fmla="*/ 732997 w 970228"/>
              <a:gd name="connsiteY42" fmla="*/ 191363 h 955344"/>
              <a:gd name="connsiteX43" fmla="*/ 734846 w 970228"/>
              <a:gd name="connsiteY43" fmla="*/ 200694 h 955344"/>
              <a:gd name="connsiteX44" fmla="*/ 741977 w 970228"/>
              <a:gd name="connsiteY44" fmla="*/ 200344 h 955344"/>
              <a:gd name="connsiteX45" fmla="*/ 743826 w 970228"/>
              <a:gd name="connsiteY45" fmla="*/ 209674 h 955344"/>
              <a:gd name="connsiteX46" fmla="*/ 750958 w 970228"/>
              <a:gd name="connsiteY46" fmla="*/ 209324 h 955344"/>
              <a:gd name="connsiteX47" fmla="*/ 752807 w 970228"/>
              <a:gd name="connsiteY47" fmla="*/ 218654 h 955344"/>
              <a:gd name="connsiteX48" fmla="*/ 759938 w 970228"/>
              <a:gd name="connsiteY48" fmla="*/ 218304 h 955344"/>
              <a:gd name="connsiteX49" fmla="*/ 761787 w 970228"/>
              <a:gd name="connsiteY49" fmla="*/ 227634 h 955344"/>
              <a:gd name="connsiteX50" fmla="*/ 768918 w 970228"/>
              <a:gd name="connsiteY50" fmla="*/ 227284 h 955344"/>
              <a:gd name="connsiteX51" fmla="*/ 770767 w 970228"/>
              <a:gd name="connsiteY51" fmla="*/ 236615 h 955344"/>
              <a:gd name="connsiteX52" fmla="*/ 774310 w 970228"/>
              <a:gd name="connsiteY52" fmla="*/ 236441 h 955344"/>
              <a:gd name="connsiteX53" fmla="*/ 775989 w 970228"/>
              <a:gd name="connsiteY53" fmla="*/ 234763 h 955344"/>
              <a:gd name="connsiteX54" fmla="*/ 777510 w 970228"/>
              <a:gd name="connsiteY54" fmla="*/ 236284 h 955344"/>
              <a:gd name="connsiteX55" fmla="*/ 777899 w 970228"/>
              <a:gd name="connsiteY55" fmla="*/ 236265 h 955344"/>
              <a:gd name="connsiteX56" fmla="*/ 778000 w 970228"/>
              <a:gd name="connsiteY56" fmla="*/ 236774 h 955344"/>
              <a:gd name="connsiteX57" fmla="*/ 786490 w 970228"/>
              <a:gd name="connsiteY57" fmla="*/ 245264 h 955344"/>
              <a:gd name="connsiteX58" fmla="*/ 786879 w 970228"/>
              <a:gd name="connsiteY58" fmla="*/ 245245 h 955344"/>
              <a:gd name="connsiteX59" fmla="*/ 786980 w 970228"/>
              <a:gd name="connsiteY59" fmla="*/ 245754 h 955344"/>
              <a:gd name="connsiteX60" fmla="*/ 795470 w 970228"/>
              <a:gd name="connsiteY60" fmla="*/ 254244 h 955344"/>
              <a:gd name="connsiteX61" fmla="*/ 795859 w 970228"/>
              <a:gd name="connsiteY61" fmla="*/ 254225 h 955344"/>
              <a:gd name="connsiteX62" fmla="*/ 795960 w 970228"/>
              <a:gd name="connsiteY62" fmla="*/ 254734 h 955344"/>
              <a:gd name="connsiteX63" fmla="*/ 804450 w 970228"/>
              <a:gd name="connsiteY63" fmla="*/ 263224 h 955344"/>
              <a:gd name="connsiteX64" fmla="*/ 804840 w 970228"/>
              <a:gd name="connsiteY64" fmla="*/ 263205 h 955344"/>
              <a:gd name="connsiteX65" fmla="*/ 804941 w 970228"/>
              <a:gd name="connsiteY65" fmla="*/ 263715 h 955344"/>
              <a:gd name="connsiteX66" fmla="*/ 970228 w 970228"/>
              <a:gd name="connsiteY66" fmla="*/ 429003 h 955344"/>
              <a:gd name="connsiteX67" fmla="*/ 969583 w 970228"/>
              <a:gd name="connsiteY67" fmla="*/ 435405 h 955344"/>
              <a:gd name="connsiteX68" fmla="*/ 562535 w 970228"/>
              <a:gd name="connsiteY68" fmla="*/ 931691 h 955344"/>
              <a:gd name="connsiteX69" fmla="*/ 486336 w 970228"/>
              <a:gd name="connsiteY69" fmla="*/ 955344 h 955344"/>
              <a:gd name="connsiteX70" fmla="*/ 368078 w 970228"/>
              <a:gd name="connsiteY70" fmla="*/ 837086 h 955344"/>
              <a:gd name="connsiteX71" fmla="*/ 363118 w 970228"/>
              <a:gd name="connsiteY71" fmla="*/ 837086 h 955344"/>
              <a:gd name="connsiteX72" fmla="*/ 363118 w 970228"/>
              <a:gd name="connsiteY72" fmla="*/ 832126 h 955344"/>
              <a:gd name="connsiteX73" fmla="*/ 359098 w 970228"/>
              <a:gd name="connsiteY73" fmla="*/ 828106 h 955344"/>
              <a:gd name="connsiteX74" fmla="*/ 354137 w 970228"/>
              <a:gd name="connsiteY74" fmla="*/ 828106 h 955344"/>
              <a:gd name="connsiteX75" fmla="*/ 354137 w 970228"/>
              <a:gd name="connsiteY75" fmla="*/ 823145 h 955344"/>
              <a:gd name="connsiteX76" fmla="*/ 350118 w 970228"/>
              <a:gd name="connsiteY76" fmla="*/ 819126 h 955344"/>
              <a:gd name="connsiteX77" fmla="*/ 345157 w 970228"/>
              <a:gd name="connsiteY77" fmla="*/ 819126 h 955344"/>
              <a:gd name="connsiteX78" fmla="*/ 345157 w 970228"/>
              <a:gd name="connsiteY78" fmla="*/ 814165 h 955344"/>
              <a:gd name="connsiteX79" fmla="*/ 341138 w 970228"/>
              <a:gd name="connsiteY79" fmla="*/ 810146 h 955344"/>
              <a:gd name="connsiteX80" fmla="*/ 336177 w 970228"/>
              <a:gd name="connsiteY80" fmla="*/ 810146 h 955344"/>
              <a:gd name="connsiteX81" fmla="*/ 336177 w 970228"/>
              <a:gd name="connsiteY81" fmla="*/ 805185 h 955344"/>
              <a:gd name="connsiteX82" fmla="*/ 332157 w 970228"/>
              <a:gd name="connsiteY82" fmla="*/ 801165 h 955344"/>
              <a:gd name="connsiteX83" fmla="*/ 327196 w 970228"/>
              <a:gd name="connsiteY83" fmla="*/ 801165 h 955344"/>
              <a:gd name="connsiteX84" fmla="*/ 327196 w 970228"/>
              <a:gd name="connsiteY84" fmla="*/ 796204 h 955344"/>
              <a:gd name="connsiteX85" fmla="*/ 323177 w 970228"/>
              <a:gd name="connsiteY85" fmla="*/ 792185 h 955344"/>
              <a:gd name="connsiteX86" fmla="*/ 318216 w 970228"/>
              <a:gd name="connsiteY86" fmla="*/ 792185 h 955344"/>
              <a:gd name="connsiteX87" fmla="*/ 318216 w 970228"/>
              <a:gd name="connsiteY87" fmla="*/ 787224 h 955344"/>
              <a:gd name="connsiteX88" fmla="*/ 314197 w 970228"/>
              <a:gd name="connsiteY88" fmla="*/ 783205 h 955344"/>
              <a:gd name="connsiteX89" fmla="*/ 309236 w 970228"/>
              <a:gd name="connsiteY89" fmla="*/ 783205 h 955344"/>
              <a:gd name="connsiteX90" fmla="*/ 309236 w 970228"/>
              <a:gd name="connsiteY90" fmla="*/ 778244 h 955344"/>
              <a:gd name="connsiteX91" fmla="*/ 305217 w 970228"/>
              <a:gd name="connsiteY91" fmla="*/ 774225 h 955344"/>
              <a:gd name="connsiteX92" fmla="*/ 300255 w 970228"/>
              <a:gd name="connsiteY92" fmla="*/ 774225 h 955344"/>
              <a:gd name="connsiteX93" fmla="*/ 300255 w 970228"/>
              <a:gd name="connsiteY93" fmla="*/ 769263 h 955344"/>
              <a:gd name="connsiteX94" fmla="*/ 296236 w 970228"/>
              <a:gd name="connsiteY94" fmla="*/ 765244 h 955344"/>
              <a:gd name="connsiteX95" fmla="*/ 291275 w 970228"/>
              <a:gd name="connsiteY95" fmla="*/ 765244 h 955344"/>
              <a:gd name="connsiteX96" fmla="*/ 291275 w 970228"/>
              <a:gd name="connsiteY96" fmla="*/ 760283 h 955344"/>
              <a:gd name="connsiteX97" fmla="*/ 287256 w 970228"/>
              <a:gd name="connsiteY97" fmla="*/ 756264 h 955344"/>
              <a:gd name="connsiteX98" fmla="*/ 282295 w 970228"/>
              <a:gd name="connsiteY98" fmla="*/ 756264 h 955344"/>
              <a:gd name="connsiteX99" fmla="*/ 282295 w 970228"/>
              <a:gd name="connsiteY99" fmla="*/ 751303 h 955344"/>
              <a:gd name="connsiteX100" fmla="*/ 278276 w 970228"/>
              <a:gd name="connsiteY100" fmla="*/ 747284 h 955344"/>
              <a:gd name="connsiteX101" fmla="*/ 273315 w 970228"/>
              <a:gd name="connsiteY101" fmla="*/ 747284 h 955344"/>
              <a:gd name="connsiteX102" fmla="*/ 273315 w 970228"/>
              <a:gd name="connsiteY102" fmla="*/ 742323 h 955344"/>
              <a:gd name="connsiteX103" fmla="*/ 270872 w 970228"/>
              <a:gd name="connsiteY103" fmla="*/ 739879 h 955344"/>
              <a:gd name="connsiteX104" fmla="*/ 272447 w 970228"/>
              <a:gd name="connsiteY104" fmla="*/ 738304 h 955344"/>
              <a:gd name="connsiteX105" fmla="*/ 264334 w 970228"/>
              <a:gd name="connsiteY105" fmla="*/ 738304 h 955344"/>
              <a:gd name="connsiteX106" fmla="*/ 264334 w 970228"/>
              <a:gd name="connsiteY106" fmla="*/ 729323 h 955344"/>
              <a:gd name="connsiteX107" fmla="*/ 255354 w 970228"/>
              <a:gd name="connsiteY107" fmla="*/ 729323 h 955344"/>
              <a:gd name="connsiteX108" fmla="*/ 255354 w 970228"/>
              <a:gd name="connsiteY108" fmla="*/ 720343 h 955344"/>
              <a:gd name="connsiteX109" fmla="*/ 246374 w 970228"/>
              <a:gd name="connsiteY109" fmla="*/ 720343 h 955344"/>
              <a:gd name="connsiteX110" fmla="*/ 246374 w 970228"/>
              <a:gd name="connsiteY110" fmla="*/ 711363 h 955344"/>
              <a:gd name="connsiteX111" fmla="*/ 237394 w 970228"/>
              <a:gd name="connsiteY111" fmla="*/ 711363 h 955344"/>
              <a:gd name="connsiteX112" fmla="*/ 237394 w 970228"/>
              <a:gd name="connsiteY112" fmla="*/ 702383 h 955344"/>
              <a:gd name="connsiteX113" fmla="*/ 228413 w 970228"/>
              <a:gd name="connsiteY113" fmla="*/ 702383 h 955344"/>
              <a:gd name="connsiteX114" fmla="*/ 228413 w 970228"/>
              <a:gd name="connsiteY114" fmla="*/ 693402 h 955344"/>
              <a:gd name="connsiteX115" fmla="*/ 219433 w 970228"/>
              <a:gd name="connsiteY115" fmla="*/ 693402 h 955344"/>
              <a:gd name="connsiteX116" fmla="*/ 219433 w 970228"/>
              <a:gd name="connsiteY116" fmla="*/ 684422 h 955344"/>
              <a:gd name="connsiteX117" fmla="*/ 210453 w 970228"/>
              <a:gd name="connsiteY117" fmla="*/ 684422 h 955344"/>
              <a:gd name="connsiteX118" fmla="*/ 210453 w 970228"/>
              <a:gd name="connsiteY118" fmla="*/ 675442 h 955344"/>
              <a:gd name="connsiteX119" fmla="*/ 201473 w 970228"/>
              <a:gd name="connsiteY119" fmla="*/ 675442 h 955344"/>
              <a:gd name="connsiteX120" fmla="*/ 201473 w 970228"/>
              <a:gd name="connsiteY120" fmla="*/ 666462 h 955344"/>
              <a:gd name="connsiteX121" fmla="*/ 192492 w 970228"/>
              <a:gd name="connsiteY121" fmla="*/ 666462 h 955344"/>
              <a:gd name="connsiteX122" fmla="*/ 192492 w 970228"/>
              <a:gd name="connsiteY122" fmla="*/ 657481 h 955344"/>
              <a:gd name="connsiteX123" fmla="*/ 183512 w 970228"/>
              <a:gd name="connsiteY123" fmla="*/ 657481 h 955344"/>
              <a:gd name="connsiteX124" fmla="*/ 183512 w 970228"/>
              <a:gd name="connsiteY124" fmla="*/ 648501 h 955344"/>
              <a:gd name="connsiteX125" fmla="*/ 174532 w 970228"/>
              <a:gd name="connsiteY125" fmla="*/ 648501 h 955344"/>
              <a:gd name="connsiteX126" fmla="*/ 174532 w 970228"/>
              <a:gd name="connsiteY126" fmla="*/ 639521 h 955344"/>
              <a:gd name="connsiteX127" fmla="*/ 165552 w 970228"/>
              <a:gd name="connsiteY127" fmla="*/ 639521 h 955344"/>
              <a:gd name="connsiteX128" fmla="*/ 165552 w 970228"/>
              <a:gd name="connsiteY128" fmla="*/ 630540 h 955344"/>
              <a:gd name="connsiteX129" fmla="*/ 156571 w 970228"/>
              <a:gd name="connsiteY129" fmla="*/ 630540 h 955344"/>
              <a:gd name="connsiteX130" fmla="*/ 156571 w 970228"/>
              <a:gd name="connsiteY130" fmla="*/ 621560 h 955344"/>
              <a:gd name="connsiteX131" fmla="*/ 147591 w 970228"/>
              <a:gd name="connsiteY131" fmla="*/ 621560 h 955344"/>
              <a:gd name="connsiteX132" fmla="*/ 147591 w 970228"/>
              <a:gd name="connsiteY132" fmla="*/ 612580 h 955344"/>
              <a:gd name="connsiteX133" fmla="*/ 138611 w 970228"/>
              <a:gd name="connsiteY133" fmla="*/ 612580 h 955344"/>
              <a:gd name="connsiteX134" fmla="*/ 138611 w 970228"/>
              <a:gd name="connsiteY134" fmla="*/ 603600 h 955344"/>
              <a:gd name="connsiteX135" fmla="*/ 129631 w 970228"/>
              <a:gd name="connsiteY135" fmla="*/ 603600 h 955344"/>
              <a:gd name="connsiteX136" fmla="*/ 129631 w 970228"/>
              <a:gd name="connsiteY136" fmla="*/ 594620 h 955344"/>
              <a:gd name="connsiteX137" fmla="*/ 120650 w 970228"/>
              <a:gd name="connsiteY137" fmla="*/ 594620 h 955344"/>
              <a:gd name="connsiteX138" fmla="*/ 120650 w 970228"/>
              <a:gd name="connsiteY138" fmla="*/ 585639 h 955344"/>
              <a:gd name="connsiteX139" fmla="*/ 111670 w 970228"/>
              <a:gd name="connsiteY139" fmla="*/ 585639 h 955344"/>
              <a:gd name="connsiteX140" fmla="*/ 111670 w 970228"/>
              <a:gd name="connsiteY140" fmla="*/ 573881 h 955344"/>
              <a:gd name="connsiteX141" fmla="*/ 105370 w 970228"/>
              <a:gd name="connsiteY141" fmla="*/ 573881 h 955344"/>
              <a:gd name="connsiteX142" fmla="*/ 105370 w 970228"/>
              <a:gd name="connsiteY142" fmla="*/ 517640 h 955344"/>
              <a:gd name="connsiteX143" fmla="*/ 101904 w 970228"/>
              <a:gd name="connsiteY143" fmla="*/ 520509 h 955344"/>
              <a:gd name="connsiteX144" fmla="*/ 97190 w 970228"/>
              <a:gd name="connsiteY144" fmla="*/ 507997 h 955344"/>
              <a:gd name="connsiteX145" fmla="*/ 92924 w 970228"/>
              <a:gd name="connsiteY145" fmla="*/ 511529 h 955344"/>
              <a:gd name="connsiteX146" fmla="*/ 88210 w 970228"/>
              <a:gd name="connsiteY146" fmla="*/ 499015 h 955344"/>
              <a:gd name="connsiteX147" fmla="*/ 83943 w 970228"/>
              <a:gd name="connsiteY147" fmla="*/ 502548 h 955344"/>
              <a:gd name="connsiteX148" fmla="*/ 79229 w 970228"/>
              <a:gd name="connsiteY148" fmla="*/ 490036 h 955344"/>
              <a:gd name="connsiteX149" fmla="*/ 74963 w 970228"/>
              <a:gd name="connsiteY149" fmla="*/ 493568 h 955344"/>
              <a:gd name="connsiteX150" fmla="*/ 70249 w 970228"/>
              <a:gd name="connsiteY150" fmla="*/ 481056 h 955344"/>
              <a:gd name="connsiteX151" fmla="*/ 65983 w 970228"/>
              <a:gd name="connsiteY151" fmla="*/ 484588 h 955344"/>
              <a:gd name="connsiteX152" fmla="*/ 61269 w 970228"/>
              <a:gd name="connsiteY152" fmla="*/ 472076 h 955344"/>
              <a:gd name="connsiteX153" fmla="*/ 57003 w 970228"/>
              <a:gd name="connsiteY153" fmla="*/ 475608 h 955344"/>
              <a:gd name="connsiteX154" fmla="*/ 52289 w 970228"/>
              <a:gd name="connsiteY154" fmla="*/ 463095 h 955344"/>
              <a:gd name="connsiteX155" fmla="*/ 48022 w 970228"/>
              <a:gd name="connsiteY155" fmla="*/ 466628 h 955344"/>
              <a:gd name="connsiteX156" fmla="*/ 43308 w 970228"/>
              <a:gd name="connsiteY156" fmla="*/ 454115 h 955344"/>
              <a:gd name="connsiteX157" fmla="*/ 39042 w 970228"/>
              <a:gd name="connsiteY157" fmla="*/ 457647 h 955344"/>
              <a:gd name="connsiteX158" fmla="*/ 34168 w 970228"/>
              <a:gd name="connsiteY158" fmla="*/ 444709 h 955344"/>
              <a:gd name="connsiteX159" fmla="*/ 32742 w 970228"/>
              <a:gd name="connsiteY159" fmla="*/ 445889 h 955344"/>
              <a:gd name="connsiteX160" fmla="*/ 0 w 970228"/>
              <a:gd name="connsiteY160" fmla="*/ 358973 h 955344"/>
              <a:gd name="connsiteX161" fmla="*/ 70948 w 970228"/>
              <a:gd name="connsiteY161" fmla="*/ 308060 h 955344"/>
              <a:gd name="connsiteX162" fmla="*/ 70948 w 970228"/>
              <a:gd name="connsiteY162" fmla="*/ 302574 h 955344"/>
              <a:gd name="connsiteX163" fmla="*/ 61968 w 970228"/>
              <a:gd name="connsiteY163" fmla="*/ 302574 h 955344"/>
              <a:gd name="connsiteX164" fmla="*/ 61968 w 970228"/>
              <a:gd name="connsiteY164" fmla="*/ 293593 h 955344"/>
              <a:gd name="connsiteX165" fmla="*/ 52987 w 970228"/>
              <a:gd name="connsiteY165" fmla="*/ 293593 h 955344"/>
              <a:gd name="connsiteX166" fmla="*/ 52987 w 970228"/>
              <a:gd name="connsiteY166" fmla="*/ 284613 h 955344"/>
              <a:gd name="connsiteX167" fmla="*/ 44007 w 970228"/>
              <a:gd name="connsiteY167" fmla="*/ 284613 h 955344"/>
              <a:gd name="connsiteX168" fmla="*/ 44007 w 970228"/>
              <a:gd name="connsiteY168" fmla="*/ 275633 h 955344"/>
              <a:gd name="connsiteX169" fmla="*/ 35027 w 970228"/>
              <a:gd name="connsiteY169" fmla="*/ 275633 h 955344"/>
              <a:gd name="connsiteX170" fmla="*/ 35027 w 970228"/>
              <a:gd name="connsiteY170" fmla="*/ 266653 h 955344"/>
              <a:gd name="connsiteX171" fmla="*/ 26047 w 970228"/>
              <a:gd name="connsiteY171" fmla="*/ 266653 h 955344"/>
              <a:gd name="connsiteX172" fmla="*/ 26047 w 970228"/>
              <a:gd name="connsiteY172" fmla="*/ 257673 h 955344"/>
              <a:gd name="connsiteX173" fmla="*/ 17066 w 970228"/>
              <a:gd name="connsiteY173" fmla="*/ 257673 h 955344"/>
              <a:gd name="connsiteX174" fmla="*/ 17066 w 970228"/>
              <a:gd name="connsiteY174" fmla="*/ 248692 h 955344"/>
              <a:gd name="connsiteX175" fmla="*/ 8086 w 970228"/>
              <a:gd name="connsiteY175" fmla="*/ 248692 h 955344"/>
              <a:gd name="connsiteX176" fmla="*/ 8086 w 970228"/>
              <a:gd name="connsiteY176" fmla="*/ 236934 h 955344"/>
              <a:gd name="connsiteX177" fmla="*/ 1786 w 970228"/>
              <a:gd name="connsiteY177" fmla="*/ 236934 h 955344"/>
              <a:gd name="connsiteX178" fmla="*/ 1786 w 970228"/>
              <a:gd name="connsiteY178" fmla="*/ 182761 h 955344"/>
              <a:gd name="connsiteX179" fmla="*/ 80270 w 970228"/>
              <a:gd name="connsiteY179" fmla="*/ 182761 h 955344"/>
              <a:gd name="connsiteX180" fmla="*/ 80270 w 970228"/>
              <a:gd name="connsiteY180" fmla="*/ 182119 h 955344"/>
              <a:gd name="connsiteX181" fmla="*/ 71290 w 970228"/>
              <a:gd name="connsiteY181" fmla="*/ 182119 h 955344"/>
              <a:gd name="connsiteX182" fmla="*/ 71290 w 970228"/>
              <a:gd name="connsiteY182" fmla="*/ 173139 h 955344"/>
              <a:gd name="connsiteX183" fmla="*/ 62309 w 970228"/>
              <a:gd name="connsiteY183" fmla="*/ 173139 h 955344"/>
              <a:gd name="connsiteX184" fmla="*/ 62309 w 970228"/>
              <a:gd name="connsiteY184" fmla="*/ 164158 h 955344"/>
              <a:gd name="connsiteX185" fmla="*/ 53329 w 970228"/>
              <a:gd name="connsiteY185" fmla="*/ 164158 h 955344"/>
              <a:gd name="connsiteX186" fmla="*/ 53329 w 970228"/>
              <a:gd name="connsiteY186" fmla="*/ 152400 h 955344"/>
              <a:gd name="connsiteX187" fmla="*/ 47029 w 970228"/>
              <a:gd name="connsiteY187" fmla="*/ 152400 h 955344"/>
              <a:gd name="connsiteX188" fmla="*/ 47029 w 970228"/>
              <a:gd name="connsiteY188" fmla="*/ 101203 h 955344"/>
              <a:gd name="connsiteX189" fmla="*/ 64960 w 970228"/>
              <a:gd name="connsiteY189" fmla="*/ 101203 h 955344"/>
              <a:gd name="connsiteX190" fmla="*/ 64562 w 970228"/>
              <a:gd name="connsiteY190" fmla="*/ 98546 h 955344"/>
              <a:gd name="connsiteX191" fmla="*/ 56951 w 970228"/>
              <a:gd name="connsiteY191" fmla="*/ 98725 h 955344"/>
              <a:gd name="connsiteX192" fmla="*/ 55581 w 970228"/>
              <a:gd name="connsiteY192" fmla="*/ 89565 h 955344"/>
              <a:gd name="connsiteX193" fmla="*/ 47971 w 970228"/>
              <a:gd name="connsiteY193" fmla="*/ 89744 h 955344"/>
              <a:gd name="connsiteX194" fmla="*/ 46197 w 970228"/>
              <a:gd name="connsiteY194" fmla="*/ 77879 h 955344"/>
              <a:gd name="connsiteX195" fmla="*/ 41671 w 970228"/>
              <a:gd name="connsiteY195" fmla="*/ 77986 h 955344"/>
              <a:gd name="connsiteX196" fmla="*/ 32146 w 970228"/>
              <a:gd name="connsiteY196" fmla="*/ 14287 h 955344"/>
              <a:gd name="connsiteX197" fmla="*/ 547092 w 970228"/>
              <a:gd name="connsiteY197" fmla="*/ 0 h 9553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Lst>
            <a:rect l="l" t="t" r="r" b="b"/>
            <a:pathLst>
              <a:path w="970228" h="955344">
                <a:moveTo>
                  <a:pt x="547092" y="0"/>
                </a:moveTo>
                <a:lnTo>
                  <a:pt x="549460" y="11951"/>
                </a:lnTo>
                <a:lnTo>
                  <a:pt x="553392" y="11758"/>
                </a:lnTo>
                <a:lnTo>
                  <a:pt x="555241" y="21089"/>
                </a:lnTo>
                <a:lnTo>
                  <a:pt x="562372" y="20739"/>
                </a:lnTo>
                <a:lnTo>
                  <a:pt x="564221" y="30069"/>
                </a:lnTo>
                <a:lnTo>
                  <a:pt x="571353" y="29719"/>
                </a:lnTo>
                <a:lnTo>
                  <a:pt x="573202" y="39049"/>
                </a:lnTo>
                <a:lnTo>
                  <a:pt x="580333" y="38699"/>
                </a:lnTo>
                <a:lnTo>
                  <a:pt x="582182" y="48029"/>
                </a:lnTo>
                <a:lnTo>
                  <a:pt x="589313" y="47679"/>
                </a:lnTo>
                <a:lnTo>
                  <a:pt x="591162" y="57009"/>
                </a:lnTo>
                <a:lnTo>
                  <a:pt x="598293" y="56659"/>
                </a:lnTo>
                <a:lnTo>
                  <a:pt x="600142" y="65990"/>
                </a:lnTo>
                <a:lnTo>
                  <a:pt x="607274" y="65640"/>
                </a:lnTo>
                <a:lnTo>
                  <a:pt x="609123" y="74970"/>
                </a:lnTo>
                <a:lnTo>
                  <a:pt x="616254" y="74620"/>
                </a:lnTo>
                <a:lnTo>
                  <a:pt x="618103" y="83950"/>
                </a:lnTo>
                <a:lnTo>
                  <a:pt x="625234" y="83600"/>
                </a:lnTo>
                <a:lnTo>
                  <a:pt x="627083" y="92931"/>
                </a:lnTo>
                <a:lnTo>
                  <a:pt x="634214" y="92581"/>
                </a:lnTo>
                <a:lnTo>
                  <a:pt x="636063" y="101911"/>
                </a:lnTo>
                <a:lnTo>
                  <a:pt x="643195" y="101561"/>
                </a:lnTo>
                <a:lnTo>
                  <a:pt x="645044" y="110891"/>
                </a:lnTo>
                <a:lnTo>
                  <a:pt x="652175" y="110541"/>
                </a:lnTo>
                <a:lnTo>
                  <a:pt x="654024" y="119871"/>
                </a:lnTo>
                <a:lnTo>
                  <a:pt x="661155" y="119521"/>
                </a:lnTo>
                <a:lnTo>
                  <a:pt x="663004" y="128852"/>
                </a:lnTo>
                <a:lnTo>
                  <a:pt x="670135" y="128502"/>
                </a:lnTo>
                <a:lnTo>
                  <a:pt x="671984" y="137832"/>
                </a:lnTo>
                <a:lnTo>
                  <a:pt x="679116" y="137482"/>
                </a:lnTo>
                <a:lnTo>
                  <a:pt x="680965" y="146812"/>
                </a:lnTo>
                <a:lnTo>
                  <a:pt x="688096" y="146462"/>
                </a:lnTo>
                <a:lnTo>
                  <a:pt x="689945" y="155792"/>
                </a:lnTo>
                <a:lnTo>
                  <a:pt x="697076" y="155442"/>
                </a:lnTo>
                <a:lnTo>
                  <a:pt x="698925" y="164773"/>
                </a:lnTo>
                <a:lnTo>
                  <a:pt x="706056" y="164423"/>
                </a:lnTo>
                <a:lnTo>
                  <a:pt x="707905" y="173753"/>
                </a:lnTo>
                <a:lnTo>
                  <a:pt x="715037" y="173403"/>
                </a:lnTo>
                <a:lnTo>
                  <a:pt x="716886" y="182733"/>
                </a:lnTo>
                <a:lnTo>
                  <a:pt x="724017" y="182383"/>
                </a:lnTo>
                <a:lnTo>
                  <a:pt x="725866" y="191713"/>
                </a:lnTo>
                <a:lnTo>
                  <a:pt x="732997" y="191363"/>
                </a:lnTo>
                <a:lnTo>
                  <a:pt x="734846" y="200694"/>
                </a:lnTo>
                <a:lnTo>
                  <a:pt x="741977" y="200344"/>
                </a:lnTo>
                <a:lnTo>
                  <a:pt x="743826" y="209674"/>
                </a:lnTo>
                <a:lnTo>
                  <a:pt x="750958" y="209324"/>
                </a:lnTo>
                <a:lnTo>
                  <a:pt x="752807" y="218654"/>
                </a:lnTo>
                <a:lnTo>
                  <a:pt x="759938" y="218304"/>
                </a:lnTo>
                <a:lnTo>
                  <a:pt x="761787" y="227634"/>
                </a:lnTo>
                <a:lnTo>
                  <a:pt x="768918" y="227284"/>
                </a:lnTo>
                <a:lnTo>
                  <a:pt x="770767" y="236615"/>
                </a:lnTo>
                <a:lnTo>
                  <a:pt x="774310" y="236441"/>
                </a:lnTo>
                <a:lnTo>
                  <a:pt x="775989" y="234763"/>
                </a:lnTo>
                <a:lnTo>
                  <a:pt x="777510" y="236284"/>
                </a:lnTo>
                <a:lnTo>
                  <a:pt x="777899" y="236265"/>
                </a:lnTo>
                <a:lnTo>
                  <a:pt x="778000" y="236774"/>
                </a:lnTo>
                <a:lnTo>
                  <a:pt x="786490" y="245264"/>
                </a:lnTo>
                <a:lnTo>
                  <a:pt x="786879" y="245245"/>
                </a:lnTo>
                <a:lnTo>
                  <a:pt x="786980" y="245754"/>
                </a:lnTo>
                <a:lnTo>
                  <a:pt x="795470" y="254244"/>
                </a:lnTo>
                <a:lnTo>
                  <a:pt x="795859" y="254225"/>
                </a:lnTo>
                <a:lnTo>
                  <a:pt x="795960" y="254734"/>
                </a:lnTo>
                <a:lnTo>
                  <a:pt x="804450" y="263224"/>
                </a:lnTo>
                <a:lnTo>
                  <a:pt x="804840" y="263205"/>
                </a:lnTo>
                <a:lnTo>
                  <a:pt x="804941" y="263715"/>
                </a:lnTo>
                <a:lnTo>
                  <a:pt x="970228" y="429003"/>
                </a:lnTo>
                <a:lnTo>
                  <a:pt x="969583" y="435405"/>
                </a:lnTo>
                <a:cubicBezTo>
                  <a:pt x="923666" y="659797"/>
                  <a:pt x="768731" y="844477"/>
                  <a:pt x="562535" y="931691"/>
                </a:cubicBezTo>
                <a:lnTo>
                  <a:pt x="486336" y="955344"/>
                </a:lnTo>
                <a:lnTo>
                  <a:pt x="368078" y="837086"/>
                </a:lnTo>
                <a:lnTo>
                  <a:pt x="363118" y="837086"/>
                </a:lnTo>
                <a:lnTo>
                  <a:pt x="363118" y="832126"/>
                </a:lnTo>
                <a:lnTo>
                  <a:pt x="359098" y="828106"/>
                </a:lnTo>
                <a:lnTo>
                  <a:pt x="354137" y="828106"/>
                </a:lnTo>
                <a:lnTo>
                  <a:pt x="354137" y="823145"/>
                </a:lnTo>
                <a:lnTo>
                  <a:pt x="350118" y="819126"/>
                </a:lnTo>
                <a:lnTo>
                  <a:pt x="345157" y="819126"/>
                </a:lnTo>
                <a:lnTo>
                  <a:pt x="345157" y="814165"/>
                </a:lnTo>
                <a:lnTo>
                  <a:pt x="341138" y="810146"/>
                </a:lnTo>
                <a:lnTo>
                  <a:pt x="336177" y="810146"/>
                </a:lnTo>
                <a:lnTo>
                  <a:pt x="336177" y="805185"/>
                </a:lnTo>
                <a:lnTo>
                  <a:pt x="332157" y="801165"/>
                </a:lnTo>
                <a:lnTo>
                  <a:pt x="327196" y="801165"/>
                </a:lnTo>
                <a:lnTo>
                  <a:pt x="327196" y="796204"/>
                </a:lnTo>
                <a:lnTo>
                  <a:pt x="323177" y="792185"/>
                </a:lnTo>
                <a:lnTo>
                  <a:pt x="318216" y="792185"/>
                </a:lnTo>
                <a:lnTo>
                  <a:pt x="318216" y="787224"/>
                </a:lnTo>
                <a:lnTo>
                  <a:pt x="314197" y="783205"/>
                </a:lnTo>
                <a:lnTo>
                  <a:pt x="309236" y="783205"/>
                </a:lnTo>
                <a:lnTo>
                  <a:pt x="309236" y="778244"/>
                </a:lnTo>
                <a:lnTo>
                  <a:pt x="305217" y="774225"/>
                </a:lnTo>
                <a:lnTo>
                  <a:pt x="300255" y="774225"/>
                </a:lnTo>
                <a:lnTo>
                  <a:pt x="300255" y="769263"/>
                </a:lnTo>
                <a:lnTo>
                  <a:pt x="296236" y="765244"/>
                </a:lnTo>
                <a:lnTo>
                  <a:pt x="291275" y="765244"/>
                </a:lnTo>
                <a:lnTo>
                  <a:pt x="291275" y="760283"/>
                </a:lnTo>
                <a:lnTo>
                  <a:pt x="287256" y="756264"/>
                </a:lnTo>
                <a:lnTo>
                  <a:pt x="282295" y="756264"/>
                </a:lnTo>
                <a:lnTo>
                  <a:pt x="282295" y="751303"/>
                </a:lnTo>
                <a:lnTo>
                  <a:pt x="278276" y="747284"/>
                </a:lnTo>
                <a:lnTo>
                  <a:pt x="273315" y="747284"/>
                </a:lnTo>
                <a:lnTo>
                  <a:pt x="273315" y="742323"/>
                </a:lnTo>
                <a:lnTo>
                  <a:pt x="270872" y="739879"/>
                </a:lnTo>
                <a:lnTo>
                  <a:pt x="272447" y="738304"/>
                </a:lnTo>
                <a:lnTo>
                  <a:pt x="264334" y="738304"/>
                </a:lnTo>
                <a:lnTo>
                  <a:pt x="264334" y="729323"/>
                </a:lnTo>
                <a:lnTo>
                  <a:pt x="255354" y="729323"/>
                </a:lnTo>
                <a:lnTo>
                  <a:pt x="255354" y="720343"/>
                </a:lnTo>
                <a:lnTo>
                  <a:pt x="246374" y="720343"/>
                </a:lnTo>
                <a:lnTo>
                  <a:pt x="246374" y="711363"/>
                </a:lnTo>
                <a:lnTo>
                  <a:pt x="237394" y="711363"/>
                </a:lnTo>
                <a:lnTo>
                  <a:pt x="237394" y="702383"/>
                </a:lnTo>
                <a:lnTo>
                  <a:pt x="228413" y="702383"/>
                </a:lnTo>
                <a:lnTo>
                  <a:pt x="228413" y="693402"/>
                </a:lnTo>
                <a:lnTo>
                  <a:pt x="219433" y="693402"/>
                </a:lnTo>
                <a:lnTo>
                  <a:pt x="219433" y="684422"/>
                </a:lnTo>
                <a:lnTo>
                  <a:pt x="210453" y="684422"/>
                </a:lnTo>
                <a:lnTo>
                  <a:pt x="210453" y="675442"/>
                </a:lnTo>
                <a:lnTo>
                  <a:pt x="201473" y="675442"/>
                </a:lnTo>
                <a:lnTo>
                  <a:pt x="201473" y="666462"/>
                </a:lnTo>
                <a:lnTo>
                  <a:pt x="192492" y="666462"/>
                </a:lnTo>
                <a:lnTo>
                  <a:pt x="192492" y="657481"/>
                </a:lnTo>
                <a:lnTo>
                  <a:pt x="183512" y="657481"/>
                </a:lnTo>
                <a:lnTo>
                  <a:pt x="183512" y="648501"/>
                </a:lnTo>
                <a:lnTo>
                  <a:pt x="174532" y="648501"/>
                </a:lnTo>
                <a:lnTo>
                  <a:pt x="174532" y="639521"/>
                </a:lnTo>
                <a:lnTo>
                  <a:pt x="165552" y="639521"/>
                </a:lnTo>
                <a:lnTo>
                  <a:pt x="165552" y="630540"/>
                </a:lnTo>
                <a:lnTo>
                  <a:pt x="156571" y="630540"/>
                </a:lnTo>
                <a:lnTo>
                  <a:pt x="156571" y="621560"/>
                </a:lnTo>
                <a:lnTo>
                  <a:pt x="147591" y="621560"/>
                </a:lnTo>
                <a:lnTo>
                  <a:pt x="147591" y="612580"/>
                </a:lnTo>
                <a:lnTo>
                  <a:pt x="138611" y="612580"/>
                </a:lnTo>
                <a:lnTo>
                  <a:pt x="138611" y="603600"/>
                </a:lnTo>
                <a:lnTo>
                  <a:pt x="129631" y="603600"/>
                </a:lnTo>
                <a:lnTo>
                  <a:pt x="129631" y="594620"/>
                </a:lnTo>
                <a:lnTo>
                  <a:pt x="120650" y="594620"/>
                </a:lnTo>
                <a:lnTo>
                  <a:pt x="120650" y="585639"/>
                </a:lnTo>
                <a:lnTo>
                  <a:pt x="111670" y="585639"/>
                </a:lnTo>
                <a:lnTo>
                  <a:pt x="111670" y="573881"/>
                </a:lnTo>
                <a:lnTo>
                  <a:pt x="105370" y="573881"/>
                </a:lnTo>
                <a:lnTo>
                  <a:pt x="105370" y="517640"/>
                </a:lnTo>
                <a:lnTo>
                  <a:pt x="101904" y="520509"/>
                </a:lnTo>
                <a:lnTo>
                  <a:pt x="97190" y="507997"/>
                </a:lnTo>
                <a:lnTo>
                  <a:pt x="92924" y="511529"/>
                </a:lnTo>
                <a:lnTo>
                  <a:pt x="88210" y="499015"/>
                </a:lnTo>
                <a:lnTo>
                  <a:pt x="83943" y="502548"/>
                </a:lnTo>
                <a:lnTo>
                  <a:pt x="79229" y="490036"/>
                </a:lnTo>
                <a:lnTo>
                  <a:pt x="74963" y="493568"/>
                </a:lnTo>
                <a:lnTo>
                  <a:pt x="70249" y="481056"/>
                </a:lnTo>
                <a:lnTo>
                  <a:pt x="65983" y="484588"/>
                </a:lnTo>
                <a:lnTo>
                  <a:pt x="61269" y="472076"/>
                </a:lnTo>
                <a:lnTo>
                  <a:pt x="57003" y="475608"/>
                </a:lnTo>
                <a:lnTo>
                  <a:pt x="52289" y="463095"/>
                </a:lnTo>
                <a:lnTo>
                  <a:pt x="48022" y="466628"/>
                </a:lnTo>
                <a:lnTo>
                  <a:pt x="43308" y="454115"/>
                </a:lnTo>
                <a:lnTo>
                  <a:pt x="39042" y="457647"/>
                </a:lnTo>
                <a:lnTo>
                  <a:pt x="34168" y="444709"/>
                </a:lnTo>
                <a:lnTo>
                  <a:pt x="32742" y="445889"/>
                </a:lnTo>
                <a:cubicBezTo>
                  <a:pt x="23217" y="415329"/>
                  <a:pt x="12303" y="386357"/>
                  <a:pt x="0" y="358973"/>
                </a:cubicBezTo>
                <a:lnTo>
                  <a:pt x="70948" y="308060"/>
                </a:lnTo>
                <a:lnTo>
                  <a:pt x="70948" y="302574"/>
                </a:lnTo>
                <a:lnTo>
                  <a:pt x="61968" y="302574"/>
                </a:lnTo>
                <a:lnTo>
                  <a:pt x="61968" y="293593"/>
                </a:lnTo>
                <a:lnTo>
                  <a:pt x="52987" y="293593"/>
                </a:lnTo>
                <a:lnTo>
                  <a:pt x="52987" y="284613"/>
                </a:lnTo>
                <a:lnTo>
                  <a:pt x="44007" y="284613"/>
                </a:lnTo>
                <a:lnTo>
                  <a:pt x="44007" y="275633"/>
                </a:lnTo>
                <a:lnTo>
                  <a:pt x="35027" y="275633"/>
                </a:lnTo>
                <a:lnTo>
                  <a:pt x="35027" y="266653"/>
                </a:lnTo>
                <a:lnTo>
                  <a:pt x="26047" y="266653"/>
                </a:lnTo>
                <a:lnTo>
                  <a:pt x="26047" y="257673"/>
                </a:lnTo>
                <a:lnTo>
                  <a:pt x="17066" y="257673"/>
                </a:lnTo>
                <a:lnTo>
                  <a:pt x="17066" y="248692"/>
                </a:lnTo>
                <a:lnTo>
                  <a:pt x="8086" y="248692"/>
                </a:lnTo>
                <a:lnTo>
                  <a:pt x="8086" y="236934"/>
                </a:lnTo>
                <a:lnTo>
                  <a:pt x="1786" y="236934"/>
                </a:lnTo>
                <a:lnTo>
                  <a:pt x="1786" y="182761"/>
                </a:lnTo>
                <a:lnTo>
                  <a:pt x="80270" y="182761"/>
                </a:lnTo>
                <a:lnTo>
                  <a:pt x="80270" y="182119"/>
                </a:lnTo>
                <a:lnTo>
                  <a:pt x="71290" y="182119"/>
                </a:lnTo>
                <a:lnTo>
                  <a:pt x="71290" y="173139"/>
                </a:lnTo>
                <a:lnTo>
                  <a:pt x="62309" y="173139"/>
                </a:lnTo>
                <a:lnTo>
                  <a:pt x="62309" y="164158"/>
                </a:lnTo>
                <a:lnTo>
                  <a:pt x="53329" y="164158"/>
                </a:lnTo>
                <a:lnTo>
                  <a:pt x="53329" y="152400"/>
                </a:lnTo>
                <a:lnTo>
                  <a:pt x="47029" y="152400"/>
                </a:lnTo>
                <a:lnTo>
                  <a:pt x="47029" y="101203"/>
                </a:lnTo>
                <a:lnTo>
                  <a:pt x="64960" y="101203"/>
                </a:lnTo>
                <a:lnTo>
                  <a:pt x="64562" y="98546"/>
                </a:lnTo>
                <a:lnTo>
                  <a:pt x="56951" y="98725"/>
                </a:lnTo>
                <a:lnTo>
                  <a:pt x="55581" y="89565"/>
                </a:lnTo>
                <a:lnTo>
                  <a:pt x="47971" y="89744"/>
                </a:lnTo>
                <a:lnTo>
                  <a:pt x="46197" y="77879"/>
                </a:lnTo>
                <a:lnTo>
                  <a:pt x="41671" y="77986"/>
                </a:lnTo>
                <a:cubicBezTo>
                  <a:pt x="39290" y="55364"/>
                  <a:pt x="36115" y="34131"/>
                  <a:pt x="32146" y="14287"/>
                </a:cubicBezTo>
                <a:cubicBezTo>
                  <a:pt x="230584" y="13097"/>
                  <a:pt x="402232" y="8334"/>
                  <a:pt x="547092" y="0"/>
                </a:cubicBezTo>
                <a:close/>
              </a:path>
            </a:pathLst>
          </a:custGeom>
          <a:gradFill>
            <a:gsLst>
              <a:gs pos="0">
                <a:schemeClr val="accent1">
                  <a:lumMod val="50000"/>
                  <a:alpha val="52000"/>
                </a:schemeClr>
              </a:gs>
              <a:gs pos="100000">
                <a:schemeClr val="accent1">
                  <a:lumMod val="50000"/>
                  <a:alpha val="0"/>
                </a:schemeClr>
              </a:gs>
            </a:gsLst>
            <a:lin ang="2700000" scaled="0"/>
          </a:gradFill>
          <a:ln>
            <a:noFill/>
          </a:ln>
          <a:effectLst/>
        </p:spPr>
        <p:txBody>
          <a:bodyPr/>
          <a:lstStyle>
            <a:defPPr>
              <a:defRPr lang="zh-CN"/>
            </a:defPPr>
            <a:lvl1pPr>
              <a:defRPr sz="4000" b="1">
                <a:solidFill>
                  <a:schemeClr val="bg1"/>
                </a:solidFill>
              </a:defRPr>
            </a:lvl1pPr>
          </a:lstStyle>
          <a:p>
            <a:pPr>
              <a:defRPr/>
            </a:pPr>
            <a:endParaRPr lang="zh-CN" altLang="en-US" dirty="0"/>
          </a:p>
        </p:txBody>
      </p:sp>
      <p:sp>
        <p:nvSpPr>
          <p:cNvPr id="2060" name="文本框 13"/>
          <p:cNvSpPr>
            <a:spLocks/>
          </p:cNvSpPr>
          <p:nvPr>
            <p:custDataLst>
              <p:tags r:id="rId12"/>
            </p:custDataLst>
          </p:nvPr>
        </p:nvSpPr>
        <p:spPr bwMode="auto">
          <a:xfrm>
            <a:off x="7962901" y="2663826"/>
            <a:ext cx="588963" cy="574675"/>
          </a:xfrm>
          <a:custGeom>
            <a:avLst/>
            <a:gdLst>
              <a:gd name="T0" fmla="*/ 186928 w 589954"/>
              <a:gd name="T1" fmla="*/ 464343 h 573881"/>
              <a:gd name="T2" fmla="*/ 186928 w 589954"/>
              <a:gd name="T3" fmla="*/ 495300 h 573881"/>
              <a:gd name="T4" fmla="*/ 449460 w 589954"/>
              <a:gd name="T5" fmla="*/ 495300 h 573881"/>
              <a:gd name="T6" fmla="*/ 449460 w 589954"/>
              <a:gd name="T7" fmla="*/ 464343 h 573881"/>
              <a:gd name="T8" fmla="*/ 186928 w 589954"/>
              <a:gd name="T9" fmla="*/ 464343 h 573881"/>
              <a:gd name="T10" fmla="*/ 186928 w 589954"/>
              <a:gd name="T11" fmla="*/ 392311 h 573881"/>
              <a:gd name="T12" fmla="*/ 186928 w 589954"/>
              <a:gd name="T13" fmla="*/ 422672 h 573881"/>
              <a:gd name="T14" fmla="*/ 449460 w 589954"/>
              <a:gd name="T15" fmla="*/ 422672 h 573881"/>
              <a:gd name="T16" fmla="*/ 449460 w 589954"/>
              <a:gd name="T17" fmla="*/ 392311 h 573881"/>
              <a:gd name="T18" fmla="*/ 186928 w 589954"/>
              <a:gd name="T19" fmla="*/ 392311 h 573881"/>
              <a:gd name="T20" fmla="*/ 186928 w 589954"/>
              <a:gd name="T21" fmla="*/ 320278 h 573881"/>
              <a:gd name="T22" fmla="*/ 186928 w 589954"/>
              <a:gd name="T23" fmla="*/ 350639 h 573881"/>
              <a:gd name="T24" fmla="*/ 449460 w 589954"/>
              <a:gd name="T25" fmla="*/ 350639 h 573881"/>
              <a:gd name="T26" fmla="*/ 449460 w 589954"/>
              <a:gd name="T27" fmla="*/ 320278 h 573881"/>
              <a:gd name="T28" fmla="*/ 186928 w 589954"/>
              <a:gd name="T29" fmla="*/ 320278 h 573881"/>
              <a:gd name="T30" fmla="*/ 547092 w 589954"/>
              <a:gd name="T31" fmla="*/ 0 h 573881"/>
              <a:gd name="T32" fmla="*/ 559593 w 589954"/>
              <a:gd name="T33" fmla="*/ 63103 h 573881"/>
              <a:gd name="T34" fmla="*/ 317896 w 589954"/>
              <a:gd name="T35" fmla="*/ 71139 h 573881"/>
              <a:gd name="T36" fmla="*/ 307181 w 589954"/>
              <a:gd name="T37" fmla="*/ 101203 h 573881"/>
              <a:gd name="T38" fmla="*/ 544710 w 589954"/>
              <a:gd name="T39" fmla="*/ 101203 h 573881"/>
              <a:gd name="T40" fmla="*/ 544710 w 589954"/>
              <a:gd name="T41" fmla="*/ 152400 h 573881"/>
              <a:gd name="T42" fmla="*/ 284857 w 589954"/>
              <a:gd name="T43" fmla="*/ 152400 h 573881"/>
              <a:gd name="T44" fmla="*/ 269081 w 589954"/>
              <a:gd name="T45" fmla="*/ 182761 h 573881"/>
              <a:gd name="T46" fmla="*/ 589954 w 589954"/>
              <a:gd name="T47" fmla="*/ 182761 h 573881"/>
              <a:gd name="T48" fmla="*/ 589954 w 589954"/>
              <a:gd name="T49" fmla="*/ 236934 h 573881"/>
              <a:gd name="T50" fmla="*/ 236041 w 589954"/>
              <a:gd name="T51" fmla="*/ 236934 h 573881"/>
              <a:gd name="T52" fmla="*/ 216396 w 589954"/>
              <a:gd name="T53" fmla="*/ 264318 h 573881"/>
              <a:gd name="T54" fmla="*/ 531018 w 589954"/>
              <a:gd name="T55" fmla="*/ 264318 h 573881"/>
              <a:gd name="T56" fmla="*/ 531018 w 589954"/>
              <a:gd name="T57" fmla="*/ 573881 h 573881"/>
              <a:gd name="T58" fmla="*/ 449460 w 589954"/>
              <a:gd name="T59" fmla="*/ 573881 h 573881"/>
              <a:gd name="T60" fmla="*/ 449460 w 589954"/>
              <a:gd name="T61" fmla="*/ 551259 h 573881"/>
              <a:gd name="T62" fmla="*/ 186928 w 589954"/>
              <a:gd name="T63" fmla="*/ 551259 h 573881"/>
              <a:gd name="T64" fmla="*/ 186928 w 589954"/>
              <a:gd name="T65" fmla="*/ 573881 h 573881"/>
              <a:gd name="T66" fmla="*/ 105370 w 589954"/>
              <a:gd name="T67" fmla="*/ 573881 h 573881"/>
              <a:gd name="T68" fmla="*/ 105370 w 589954"/>
              <a:gd name="T69" fmla="*/ 385762 h 573881"/>
              <a:gd name="T70" fmla="*/ 32742 w 589954"/>
              <a:gd name="T71" fmla="*/ 445889 h 573881"/>
              <a:gd name="T72" fmla="*/ 0 w 589954"/>
              <a:gd name="T73" fmla="*/ 358973 h 573881"/>
              <a:gd name="T74" fmla="*/ 144363 w 589954"/>
              <a:gd name="T75" fmla="*/ 236934 h 573881"/>
              <a:gd name="T76" fmla="*/ 1786 w 589954"/>
              <a:gd name="T77" fmla="*/ 236934 h 573881"/>
              <a:gd name="T78" fmla="*/ 1786 w 589954"/>
              <a:gd name="T79" fmla="*/ 182761 h 573881"/>
              <a:gd name="T80" fmla="*/ 183356 w 589954"/>
              <a:gd name="T81" fmla="*/ 182761 h 573881"/>
              <a:gd name="T82" fmla="*/ 200322 w 589954"/>
              <a:gd name="T83" fmla="*/ 152400 h 573881"/>
              <a:gd name="T84" fmla="*/ 47029 w 589954"/>
              <a:gd name="T85" fmla="*/ 152400 h 573881"/>
              <a:gd name="T86" fmla="*/ 47029 w 589954"/>
              <a:gd name="T87" fmla="*/ 101203 h 573881"/>
              <a:gd name="T88" fmla="*/ 222349 w 589954"/>
              <a:gd name="T89" fmla="*/ 101203 h 573881"/>
              <a:gd name="T90" fmla="*/ 231278 w 589954"/>
              <a:gd name="T91" fmla="*/ 73521 h 573881"/>
              <a:gd name="T92" fmla="*/ 41671 w 589954"/>
              <a:gd name="T93" fmla="*/ 77986 h 573881"/>
              <a:gd name="T94" fmla="*/ 32146 w 589954"/>
              <a:gd name="T95" fmla="*/ 14287 h 573881"/>
              <a:gd name="T96" fmla="*/ 547092 w 589954"/>
              <a:gd name="T97" fmla="*/ 0 h 5738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589954" h="573881">
                <a:moveTo>
                  <a:pt x="186928" y="464343"/>
                </a:moveTo>
                <a:lnTo>
                  <a:pt x="186928" y="495300"/>
                </a:lnTo>
                <a:lnTo>
                  <a:pt x="449460" y="495300"/>
                </a:lnTo>
                <a:lnTo>
                  <a:pt x="449460" y="464343"/>
                </a:lnTo>
                <a:lnTo>
                  <a:pt x="186928" y="464343"/>
                </a:lnTo>
                <a:close/>
                <a:moveTo>
                  <a:pt x="186928" y="392311"/>
                </a:moveTo>
                <a:lnTo>
                  <a:pt x="186928" y="422672"/>
                </a:lnTo>
                <a:lnTo>
                  <a:pt x="449460" y="422672"/>
                </a:lnTo>
                <a:lnTo>
                  <a:pt x="449460" y="392311"/>
                </a:lnTo>
                <a:lnTo>
                  <a:pt x="186928" y="392311"/>
                </a:lnTo>
                <a:close/>
                <a:moveTo>
                  <a:pt x="186928" y="320278"/>
                </a:moveTo>
                <a:lnTo>
                  <a:pt x="186928" y="350639"/>
                </a:lnTo>
                <a:lnTo>
                  <a:pt x="449460" y="350639"/>
                </a:lnTo>
                <a:lnTo>
                  <a:pt x="449460" y="320278"/>
                </a:lnTo>
                <a:lnTo>
                  <a:pt x="186928" y="320278"/>
                </a:lnTo>
                <a:close/>
                <a:moveTo>
                  <a:pt x="547092" y="0"/>
                </a:moveTo>
                <a:lnTo>
                  <a:pt x="559593" y="63103"/>
                </a:lnTo>
                <a:lnTo>
                  <a:pt x="317896" y="71139"/>
                </a:lnTo>
                <a:cubicBezTo>
                  <a:pt x="314523" y="81260"/>
                  <a:pt x="310951" y="91281"/>
                  <a:pt x="307181" y="101203"/>
                </a:cubicBezTo>
                <a:lnTo>
                  <a:pt x="544710" y="101203"/>
                </a:lnTo>
                <a:lnTo>
                  <a:pt x="544710" y="152400"/>
                </a:lnTo>
                <a:lnTo>
                  <a:pt x="284857" y="152400"/>
                </a:lnTo>
                <a:cubicBezTo>
                  <a:pt x="279896" y="162718"/>
                  <a:pt x="274637" y="172839"/>
                  <a:pt x="269081" y="182761"/>
                </a:cubicBezTo>
                <a:lnTo>
                  <a:pt x="589954" y="182761"/>
                </a:lnTo>
                <a:lnTo>
                  <a:pt x="589954" y="236934"/>
                </a:lnTo>
                <a:lnTo>
                  <a:pt x="236041" y="236934"/>
                </a:lnTo>
                <a:cubicBezTo>
                  <a:pt x="229691" y="246261"/>
                  <a:pt x="223143" y="255389"/>
                  <a:pt x="216396" y="264318"/>
                </a:cubicBezTo>
                <a:lnTo>
                  <a:pt x="531018" y="264318"/>
                </a:lnTo>
                <a:lnTo>
                  <a:pt x="531018" y="573881"/>
                </a:lnTo>
                <a:lnTo>
                  <a:pt x="449460" y="573881"/>
                </a:lnTo>
                <a:lnTo>
                  <a:pt x="449460" y="551259"/>
                </a:lnTo>
                <a:lnTo>
                  <a:pt x="186928" y="551259"/>
                </a:lnTo>
                <a:lnTo>
                  <a:pt x="186928" y="573881"/>
                </a:lnTo>
                <a:lnTo>
                  <a:pt x="105370" y="573881"/>
                </a:lnTo>
                <a:lnTo>
                  <a:pt x="105370" y="385762"/>
                </a:lnTo>
                <a:cubicBezTo>
                  <a:pt x="82748" y="406400"/>
                  <a:pt x="58539" y="426442"/>
                  <a:pt x="32742" y="445889"/>
                </a:cubicBezTo>
                <a:cubicBezTo>
                  <a:pt x="23217" y="415329"/>
                  <a:pt x="12303" y="386357"/>
                  <a:pt x="0" y="358973"/>
                </a:cubicBezTo>
                <a:cubicBezTo>
                  <a:pt x="58340" y="323254"/>
                  <a:pt x="106461" y="282575"/>
                  <a:pt x="144363" y="236934"/>
                </a:cubicBezTo>
                <a:lnTo>
                  <a:pt x="1786" y="236934"/>
                </a:lnTo>
                <a:lnTo>
                  <a:pt x="1786" y="182761"/>
                </a:lnTo>
                <a:lnTo>
                  <a:pt x="183356" y="182761"/>
                </a:lnTo>
                <a:cubicBezTo>
                  <a:pt x="189309" y="172839"/>
                  <a:pt x="194964" y="162718"/>
                  <a:pt x="200322" y="152400"/>
                </a:cubicBezTo>
                <a:lnTo>
                  <a:pt x="47029" y="152400"/>
                </a:lnTo>
                <a:lnTo>
                  <a:pt x="47029" y="101203"/>
                </a:lnTo>
                <a:lnTo>
                  <a:pt x="222349" y="101203"/>
                </a:lnTo>
                <a:cubicBezTo>
                  <a:pt x="225722" y="92075"/>
                  <a:pt x="228699" y="82847"/>
                  <a:pt x="231278" y="73521"/>
                </a:cubicBezTo>
                <a:lnTo>
                  <a:pt x="41671" y="77986"/>
                </a:lnTo>
                <a:cubicBezTo>
                  <a:pt x="39290" y="55364"/>
                  <a:pt x="36115" y="34131"/>
                  <a:pt x="32146" y="14287"/>
                </a:cubicBezTo>
                <a:cubicBezTo>
                  <a:pt x="230584" y="13097"/>
                  <a:pt x="402232" y="8334"/>
                  <a:pt x="547092"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 name="任意多边形 14"/>
          <p:cNvSpPr/>
          <p:nvPr>
            <p:custDataLst>
              <p:tags r:id="rId13"/>
            </p:custDataLst>
          </p:nvPr>
        </p:nvSpPr>
        <p:spPr>
          <a:xfrm>
            <a:off x="7569201" y="2278063"/>
            <a:ext cx="1376363" cy="1376362"/>
          </a:xfrm>
          <a:custGeom>
            <a:avLst/>
            <a:gdLst>
              <a:gd name="connsiteX0" fmla="*/ 766921 w 1533844"/>
              <a:gd name="connsiteY0" fmla="*/ 180973 h 1533842"/>
              <a:gd name="connsiteX1" fmla="*/ 180974 w 1533844"/>
              <a:gd name="connsiteY1" fmla="*/ 766920 h 1533842"/>
              <a:gd name="connsiteX2" fmla="*/ 766921 w 1533844"/>
              <a:gd name="connsiteY2" fmla="*/ 1352867 h 1533842"/>
              <a:gd name="connsiteX3" fmla="*/ 1352868 w 1533844"/>
              <a:gd name="connsiteY3" fmla="*/ 766920 h 1533842"/>
              <a:gd name="connsiteX4" fmla="*/ 766921 w 1533844"/>
              <a:gd name="connsiteY4" fmla="*/ 180973 h 1533842"/>
              <a:gd name="connsiteX5" fmla="*/ 766922 w 1533844"/>
              <a:gd name="connsiteY5" fmla="*/ 0 h 1533842"/>
              <a:gd name="connsiteX6" fmla="*/ 1533844 w 1533844"/>
              <a:gd name="connsiteY6" fmla="*/ 766921 h 1533842"/>
              <a:gd name="connsiteX7" fmla="*/ 766922 w 1533844"/>
              <a:gd name="connsiteY7" fmla="*/ 1533842 h 1533842"/>
              <a:gd name="connsiteX8" fmla="*/ 0 w 1533844"/>
              <a:gd name="connsiteY8" fmla="*/ 766921 h 1533842"/>
              <a:gd name="connsiteX9" fmla="*/ 766922 w 1533844"/>
              <a:gd name="connsiteY9" fmla="*/ 0 h 15338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33844" h="1533842">
                <a:moveTo>
                  <a:pt x="766921" y="180973"/>
                </a:moveTo>
                <a:cubicBezTo>
                  <a:pt x="443311" y="180973"/>
                  <a:pt x="180974" y="443310"/>
                  <a:pt x="180974" y="766920"/>
                </a:cubicBezTo>
                <a:cubicBezTo>
                  <a:pt x="180974" y="1090530"/>
                  <a:pt x="443311" y="1352867"/>
                  <a:pt x="766921" y="1352867"/>
                </a:cubicBezTo>
                <a:cubicBezTo>
                  <a:pt x="1090531" y="1352867"/>
                  <a:pt x="1352868" y="1090530"/>
                  <a:pt x="1352868" y="766920"/>
                </a:cubicBezTo>
                <a:cubicBezTo>
                  <a:pt x="1352868" y="443310"/>
                  <a:pt x="1090531" y="180973"/>
                  <a:pt x="766921" y="180973"/>
                </a:cubicBezTo>
                <a:close/>
                <a:moveTo>
                  <a:pt x="766922" y="0"/>
                </a:moveTo>
                <a:cubicBezTo>
                  <a:pt x="1190481" y="0"/>
                  <a:pt x="1533844" y="343362"/>
                  <a:pt x="1533844" y="766921"/>
                </a:cubicBezTo>
                <a:cubicBezTo>
                  <a:pt x="1533844" y="1190480"/>
                  <a:pt x="1190481" y="1533842"/>
                  <a:pt x="766922" y="1533842"/>
                </a:cubicBezTo>
                <a:cubicBezTo>
                  <a:pt x="343363" y="1533842"/>
                  <a:pt x="0" y="1190480"/>
                  <a:pt x="0" y="766921"/>
                </a:cubicBezTo>
                <a:cubicBezTo>
                  <a:pt x="0" y="343362"/>
                  <a:pt x="343363" y="0"/>
                  <a:pt x="766922" y="0"/>
                </a:cubicBezTo>
                <a:close/>
              </a:path>
            </a:pathLst>
          </a:custGeom>
          <a:solidFill>
            <a:srgbClr val="FFFFFF"/>
          </a:solidFill>
          <a:ln>
            <a:noFill/>
          </a:ln>
          <a:effectLst>
            <a:outerShdw blurRad="50800" dist="38100" dir="2700000" algn="tl" rotWithShape="0">
              <a:schemeClr val="accent1">
                <a:lumMod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 name="椭圆 15"/>
          <p:cNvSpPr/>
          <p:nvPr>
            <p:custDataLst>
              <p:tags r:id="rId14"/>
            </p:custDataLst>
          </p:nvPr>
        </p:nvSpPr>
        <p:spPr>
          <a:xfrm>
            <a:off x="7650164" y="2352675"/>
            <a:ext cx="1214437" cy="1214438"/>
          </a:xfrm>
          <a:prstGeom prst="ellipse">
            <a:avLst/>
          </a:prstGeom>
          <a:noFill/>
          <a:ln>
            <a:solidFill>
              <a:schemeClr val="accent1">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3" name="任意多边形 32"/>
          <p:cNvSpPr>
            <a:spLocks noChangeAspect="1"/>
          </p:cNvSpPr>
          <p:nvPr>
            <p:custDataLst>
              <p:tags r:id="rId15"/>
            </p:custDataLst>
          </p:nvPr>
        </p:nvSpPr>
        <p:spPr>
          <a:xfrm>
            <a:off x="3733801" y="2686051"/>
            <a:ext cx="969963" cy="969963"/>
          </a:xfrm>
          <a:custGeom>
            <a:avLst/>
            <a:gdLst>
              <a:gd name="connsiteX0" fmla="*/ 157193 w 970530"/>
              <a:gd name="connsiteY0" fmla="*/ 238654 h 968938"/>
              <a:gd name="connsiteX1" fmla="*/ 154926 w 970530"/>
              <a:gd name="connsiteY1" fmla="*/ 240047 h 968938"/>
              <a:gd name="connsiteX2" fmla="*/ 158049 w 970530"/>
              <a:gd name="connsiteY2" fmla="*/ 240047 h 968938"/>
              <a:gd name="connsiteX3" fmla="*/ 152692 w 970530"/>
              <a:gd name="connsiteY3" fmla="*/ 236963 h 968938"/>
              <a:gd name="connsiteX4" fmla="*/ 152692 w 970530"/>
              <a:gd name="connsiteY4" fmla="*/ 240047 h 968938"/>
              <a:gd name="connsiteX5" fmla="*/ 154587 w 970530"/>
              <a:gd name="connsiteY5" fmla="*/ 240047 h 968938"/>
              <a:gd name="connsiteX6" fmla="*/ 148213 w 970530"/>
              <a:gd name="connsiteY6" fmla="*/ 229675 h 968938"/>
              <a:gd name="connsiteX7" fmla="*/ 145947 w 970530"/>
              <a:gd name="connsiteY7" fmla="*/ 231066 h 968938"/>
              <a:gd name="connsiteX8" fmla="*/ 149068 w 970530"/>
              <a:gd name="connsiteY8" fmla="*/ 231066 h 968938"/>
              <a:gd name="connsiteX9" fmla="*/ 143712 w 970530"/>
              <a:gd name="connsiteY9" fmla="*/ 227983 h 968938"/>
              <a:gd name="connsiteX10" fmla="*/ 143712 w 970530"/>
              <a:gd name="connsiteY10" fmla="*/ 231066 h 968938"/>
              <a:gd name="connsiteX11" fmla="*/ 145606 w 970530"/>
              <a:gd name="connsiteY11" fmla="*/ 231066 h 968938"/>
              <a:gd name="connsiteX12" fmla="*/ 139233 w 970530"/>
              <a:gd name="connsiteY12" fmla="*/ 220695 h 968938"/>
              <a:gd name="connsiteX13" fmla="*/ 136967 w 970530"/>
              <a:gd name="connsiteY13" fmla="*/ 222086 h 968938"/>
              <a:gd name="connsiteX14" fmla="*/ 140088 w 970530"/>
              <a:gd name="connsiteY14" fmla="*/ 222086 h 968938"/>
              <a:gd name="connsiteX15" fmla="*/ 134732 w 970530"/>
              <a:gd name="connsiteY15" fmla="*/ 219003 h 968938"/>
              <a:gd name="connsiteX16" fmla="*/ 134732 w 970530"/>
              <a:gd name="connsiteY16" fmla="*/ 222086 h 968938"/>
              <a:gd name="connsiteX17" fmla="*/ 136626 w 970530"/>
              <a:gd name="connsiteY17" fmla="*/ 222086 h 968938"/>
              <a:gd name="connsiteX18" fmla="*/ 130253 w 970530"/>
              <a:gd name="connsiteY18" fmla="*/ 211715 h 968938"/>
              <a:gd name="connsiteX19" fmla="*/ 127987 w 970530"/>
              <a:gd name="connsiteY19" fmla="*/ 213106 h 968938"/>
              <a:gd name="connsiteX20" fmla="*/ 131108 w 970530"/>
              <a:gd name="connsiteY20" fmla="*/ 213106 h 968938"/>
              <a:gd name="connsiteX21" fmla="*/ 125752 w 970530"/>
              <a:gd name="connsiteY21" fmla="*/ 210023 h 968938"/>
              <a:gd name="connsiteX22" fmla="*/ 125752 w 970530"/>
              <a:gd name="connsiteY22" fmla="*/ 213106 h 968938"/>
              <a:gd name="connsiteX23" fmla="*/ 127646 w 970530"/>
              <a:gd name="connsiteY23" fmla="*/ 213106 h 968938"/>
              <a:gd name="connsiteX24" fmla="*/ 121272 w 970530"/>
              <a:gd name="connsiteY24" fmla="*/ 202733 h 968938"/>
              <a:gd name="connsiteX25" fmla="*/ 119005 w 970530"/>
              <a:gd name="connsiteY25" fmla="*/ 204126 h 968938"/>
              <a:gd name="connsiteX26" fmla="*/ 122128 w 970530"/>
              <a:gd name="connsiteY26" fmla="*/ 204126 h 968938"/>
              <a:gd name="connsiteX27" fmla="*/ 116771 w 970530"/>
              <a:gd name="connsiteY27" fmla="*/ 201042 h 968938"/>
              <a:gd name="connsiteX28" fmla="*/ 116771 w 970530"/>
              <a:gd name="connsiteY28" fmla="*/ 204126 h 968938"/>
              <a:gd name="connsiteX29" fmla="*/ 118666 w 970530"/>
              <a:gd name="connsiteY29" fmla="*/ 204126 h 968938"/>
              <a:gd name="connsiteX30" fmla="*/ 112292 w 970530"/>
              <a:gd name="connsiteY30" fmla="*/ 193754 h 968938"/>
              <a:gd name="connsiteX31" fmla="*/ 111919 w 970530"/>
              <a:gd name="connsiteY31" fmla="*/ 193983 h 968938"/>
              <a:gd name="connsiteX32" fmla="*/ 111919 w 970530"/>
              <a:gd name="connsiteY32" fmla="*/ 195145 h 968938"/>
              <a:gd name="connsiteX33" fmla="*/ 113147 w 970530"/>
              <a:gd name="connsiteY33" fmla="*/ 195145 h 968938"/>
              <a:gd name="connsiteX34" fmla="*/ 233958 w 970530"/>
              <a:gd name="connsiteY34" fmla="*/ 0 h 968938"/>
              <a:gd name="connsiteX35" fmla="*/ 320874 w 970530"/>
              <a:gd name="connsiteY35" fmla="*/ 8930 h 968938"/>
              <a:gd name="connsiteX36" fmla="*/ 315034 w 970530"/>
              <a:gd name="connsiteY36" fmla="*/ 21406 h 968938"/>
              <a:gd name="connsiteX37" fmla="*/ 325726 w 970530"/>
              <a:gd name="connsiteY37" fmla="*/ 22505 h 968938"/>
              <a:gd name="connsiteX38" fmla="*/ 322127 w 970530"/>
              <a:gd name="connsiteY38" fmla="*/ 30193 h 968938"/>
              <a:gd name="connsiteX39" fmla="*/ 334707 w 970530"/>
              <a:gd name="connsiteY39" fmla="*/ 31486 h 968938"/>
              <a:gd name="connsiteX40" fmla="*/ 331109 w 970530"/>
              <a:gd name="connsiteY40" fmla="*/ 39174 h 968938"/>
              <a:gd name="connsiteX41" fmla="*/ 343687 w 970530"/>
              <a:gd name="connsiteY41" fmla="*/ 40466 h 968938"/>
              <a:gd name="connsiteX42" fmla="*/ 340089 w 970530"/>
              <a:gd name="connsiteY42" fmla="*/ 48154 h 968938"/>
              <a:gd name="connsiteX43" fmla="*/ 352667 w 970530"/>
              <a:gd name="connsiteY43" fmla="*/ 49446 h 968938"/>
              <a:gd name="connsiteX44" fmla="*/ 349069 w 970530"/>
              <a:gd name="connsiteY44" fmla="*/ 57134 h 968938"/>
              <a:gd name="connsiteX45" fmla="*/ 361647 w 970530"/>
              <a:gd name="connsiteY45" fmla="*/ 58426 h 968938"/>
              <a:gd name="connsiteX46" fmla="*/ 358622 w 970530"/>
              <a:gd name="connsiteY46" fmla="*/ 64889 h 968938"/>
              <a:gd name="connsiteX47" fmla="*/ 370285 w 970530"/>
              <a:gd name="connsiteY47" fmla="*/ 64889 h 968938"/>
              <a:gd name="connsiteX48" fmla="*/ 370285 w 970530"/>
              <a:gd name="connsiteY48" fmla="*/ 67372 h 968938"/>
              <a:gd name="connsiteX49" fmla="*/ 370628 w 970530"/>
              <a:gd name="connsiteY49" fmla="*/ 67407 h 968938"/>
              <a:gd name="connsiteX50" fmla="*/ 370285 w 970530"/>
              <a:gd name="connsiteY50" fmla="*/ 68140 h 968938"/>
              <a:gd name="connsiteX51" fmla="*/ 370285 w 970530"/>
              <a:gd name="connsiteY51" fmla="*/ 75429 h 968938"/>
              <a:gd name="connsiteX52" fmla="*/ 379608 w 970530"/>
              <a:gd name="connsiteY52" fmla="*/ 76387 h 968938"/>
              <a:gd name="connsiteX53" fmla="*/ 376010 w 970530"/>
              <a:gd name="connsiteY53" fmla="*/ 84075 h 968938"/>
              <a:gd name="connsiteX54" fmla="*/ 388588 w 970530"/>
              <a:gd name="connsiteY54" fmla="*/ 85367 h 968938"/>
              <a:gd name="connsiteX55" fmla="*/ 384990 w 970530"/>
              <a:gd name="connsiteY55" fmla="*/ 93055 h 968938"/>
              <a:gd name="connsiteX56" fmla="*/ 397568 w 970530"/>
              <a:gd name="connsiteY56" fmla="*/ 94347 h 968938"/>
              <a:gd name="connsiteX57" fmla="*/ 393969 w 970530"/>
              <a:gd name="connsiteY57" fmla="*/ 102035 h 968938"/>
              <a:gd name="connsiteX58" fmla="*/ 406549 w 970530"/>
              <a:gd name="connsiteY58" fmla="*/ 103328 h 968938"/>
              <a:gd name="connsiteX59" fmla="*/ 402951 w 970530"/>
              <a:gd name="connsiteY59" fmla="*/ 111015 h 968938"/>
              <a:gd name="connsiteX60" fmla="*/ 415529 w 970530"/>
              <a:gd name="connsiteY60" fmla="*/ 112308 h 968938"/>
              <a:gd name="connsiteX61" fmla="*/ 413482 w 970530"/>
              <a:gd name="connsiteY61" fmla="*/ 116681 h 968938"/>
              <a:gd name="connsiteX62" fmla="*/ 478036 w 970530"/>
              <a:gd name="connsiteY62" fmla="*/ 116681 h 968938"/>
              <a:gd name="connsiteX63" fmla="*/ 478036 w 970530"/>
              <a:gd name="connsiteY63" fmla="*/ 10120 h 968938"/>
              <a:gd name="connsiteX64" fmla="*/ 551260 w 970530"/>
              <a:gd name="connsiteY64" fmla="*/ 10120 h 968938"/>
              <a:gd name="connsiteX65" fmla="*/ 551260 w 970530"/>
              <a:gd name="connsiteY65" fmla="*/ 23695 h 968938"/>
              <a:gd name="connsiteX66" fmla="*/ 556112 w 970530"/>
              <a:gd name="connsiteY66" fmla="*/ 23695 h 968938"/>
              <a:gd name="connsiteX67" fmla="*/ 556112 w 970530"/>
              <a:gd name="connsiteY67" fmla="*/ 32676 h 968938"/>
              <a:gd name="connsiteX68" fmla="*/ 565093 w 970530"/>
              <a:gd name="connsiteY68" fmla="*/ 32676 h 968938"/>
              <a:gd name="connsiteX69" fmla="*/ 565093 w 970530"/>
              <a:gd name="connsiteY69" fmla="*/ 41656 h 968938"/>
              <a:gd name="connsiteX70" fmla="*/ 574073 w 970530"/>
              <a:gd name="connsiteY70" fmla="*/ 41656 h 968938"/>
              <a:gd name="connsiteX71" fmla="*/ 574073 w 970530"/>
              <a:gd name="connsiteY71" fmla="*/ 50636 h 968938"/>
              <a:gd name="connsiteX72" fmla="*/ 583053 w 970530"/>
              <a:gd name="connsiteY72" fmla="*/ 50636 h 968938"/>
              <a:gd name="connsiteX73" fmla="*/ 583053 w 970530"/>
              <a:gd name="connsiteY73" fmla="*/ 59616 h 968938"/>
              <a:gd name="connsiteX74" fmla="*/ 592033 w 970530"/>
              <a:gd name="connsiteY74" fmla="*/ 59616 h 968938"/>
              <a:gd name="connsiteX75" fmla="*/ 592033 w 970530"/>
              <a:gd name="connsiteY75" fmla="*/ 68597 h 968938"/>
              <a:gd name="connsiteX76" fmla="*/ 601014 w 970530"/>
              <a:gd name="connsiteY76" fmla="*/ 68597 h 968938"/>
              <a:gd name="connsiteX77" fmla="*/ 601014 w 970530"/>
              <a:gd name="connsiteY77" fmla="*/ 77577 h 968938"/>
              <a:gd name="connsiteX78" fmla="*/ 609994 w 970530"/>
              <a:gd name="connsiteY78" fmla="*/ 77577 h 968938"/>
              <a:gd name="connsiteX79" fmla="*/ 609994 w 970530"/>
              <a:gd name="connsiteY79" fmla="*/ 86557 h 968938"/>
              <a:gd name="connsiteX80" fmla="*/ 618974 w 970530"/>
              <a:gd name="connsiteY80" fmla="*/ 86557 h 968938"/>
              <a:gd name="connsiteX81" fmla="*/ 618974 w 970530"/>
              <a:gd name="connsiteY81" fmla="*/ 95537 h 968938"/>
              <a:gd name="connsiteX82" fmla="*/ 627954 w 970530"/>
              <a:gd name="connsiteY82" fmla="*/ 95537 h 968938"/>
              <a:gd name="connsiteX83" fmla="*/ 627954 w 970530"/>
              <a:gd name="connsiteY83" fmla="*/ 104518 h 968938"/>
              <a:gd name="connsiteX84" fmla="*/ 636935 w 970530"/>
              <a:gd name="connsiteY84" fmla="*/ 104518 h 968938"/>
              <a:gd name="connsiteX85" fmla="*/ 636935 w 970530"/>
              <a:gd name="connsiteY85" fmla="*/ 113498 h 968938"/>
              <a:gd name="connsiteX86" fmla="*/ 645915 w 970530"/>
              <a:gd name="connsiteY86" fmla="*/ 113498 h 968938"/>
              <a:gd name="connsiteX87" fmla="*/ 645915 w 970530"/>
              <a:gd name="connsiteY87" fmla="*/ 122478 h 968938"/>
              <a:gd name="connsiteX88" fmla="*/ 654895 w 970530"/>
              <a:gd name="connsiteY88" fmla="*/ 122478 h 968938"/>
              <a:gd name="connsiteX89" fmla="*/ 654895 w 970530"/>
              <a:gd name="connsiteY89" fmla="*/ 131458 h 968938"/>
              <a:gd name="connsiteX90" fmla="*/ 663875 w 970530"/>
              <a:gd name="connsiteY90" fmla="*/ 131458 h 968938"/>
              <a:gd name="connsiteX91" fmla="*/ 663875 w 970530"/>
              <a:gd name="connsiteY91" fmla="*/ 140439 h 968938"/>
              <a:gd name="connsiteX92" fmla="*/ 672856 w 970530"/>
              <a:gd name="connsiteY92" fmla="*/ 140439 h 968938"/>
              <a:gd name="connsiteX93" fmla="*/ 672856 w 970530"/>
              <a:gd name="connsiteY93" fmla="*/ 149419 h 968938"/>
              <a:gd name="connsiteX94" fmla="*/ 681836 w 970530"/>
              <a:gd name="connsiteY94" fmla="*/ 149419 h 968938"/>
              <a:gd name="connsiteX95" fmla="*/ 681836 w 970530"/>
              <a:gd name="connsiteY95" fmla="*/ 158399 h 968938"/>
              <a:gd name="connsiteX96" fmla="*/ 690816 w 970530"/>
              <a:gd name="connsiteY96" fmla="*/ 158399 h 968938"/>
              <a:gd name="connsiteX97" fmla="*/ 690816 w 970530"/>
              <a:gd name="connsiteY97" fmla="*/ 167379 h 968938"/>
              <a:gd name="connsiteX98" fmla="*/ 699796 w 970530"/>
              <a:gd name="connsiteY98" fmla="*/ 167379 h 968938"/>
              <a:gd name="connsiteX99" fmla="*/ 699796 w 970530"/>
              <a:gd name="connsiteY99" fmla="*/ 176360 h 968938"/>
              <a:gd name="connsiteX100" fmla="*/ 708777 w 970530"/>
              <a:gd name="connsiteY100" fmla="*/ 176360 h 968938"/>
              <a:gd name="connsiteX101" fmla="*/ 708777 w 970530"/>
              <a:gd name="connsiteY101" fmla="*/ 185340 h 968938"/>
              <a:gd name="connsiteX102" fmla="*/ 717757 w 970530"/>
              <a:gd name="connsiteY102" fmla="*/ 185340 h 968938"/>
              <a:gd name="connsiteX103" fmla="*/ 717757 w 970530"/>
              <a:gd name="connsiteY103" fmla="*/ 194320 h 968938"/>
              <a:gd name="connsiteX104" fmla="*/ 726737 w 970530"/>
              <a:gd name="connsiteY104" fmla="*/ 194320 h 968938"/>
              <a:gd name="connsiteX105" fmla="*/ 726737 w 970530"/>
              <a:gd name="connsiteY105" fmla="*/ 203300 h 968938"/>
              <a:gd name="connsiteX106" fmla="*/ 735717 w 970530"/>
              <a:gd name="connsiteY106" fmla="*/ 203300 h 968938"/>
              <a:gd name="connsiteX107" fmla="*/ 735717 w 970530"/>
              <a:gd name="connsiteY107" fmla="*/ 212280 h 968938"/>
              <a:gd name="connsiteX108" fmla="*/ 744697 w 970530"/>
              <a:gd name="connsiteY108" fmla="*/ 212280 h 968938"/>
              <a:gd name="connsiteX109" fmla="*/ 744697 w 970530"/>
              <a:gd name="connsiteY109" fmla="*/ 221261 h 968938"/>
              <a:gd name="connsiteX110" fmla="*/ 753678 w 970530"/>
              <a:gd name="connsiteY110" fmla="*/ 221261 h 968938"/>
              <a:gd name="connsiteX111" fmla="*/ 753678 w 970530"/>
              <a:gd name="connsiteY111" fmla="*/ 230241 h 968938"/>
              <a:gd name="connsiteX112" fmla="*/ 762658 w 970530"/>
              <a:gd name="connsiteY112" fmla="*/ 230241 h 968938"/>
              <a:gd name="connsiteX113" fmla="*/ 762658 w 970530"/>
              <a:gd name="connsiteY113" fmla="*/ 239221 h 968938"/>
              <a:gd name="connsiteX114" fmla="*/ 771638 w 970530"/>
              <a:gd name="connsiteY114" fmla="*/ 239221 h 968938"/>
              <a:gd name="connsiteX115" fmla="*/ 771638 w 970530"/>
              <a:gd name="connsiteY115" fmla="*/ 248202 h 968938"/>
              <a:gd name="connsiteX116" fmla="*/ 780619 w 970530"/>
              <a:gd name="connsiteY116" fmla="*/ 248202 h 968938"/>
              <a:gd name="connsiteX117" fmla="*/ 780619 w 970530"/>
              <a:gd name="connsiteY117" fmla="*/ 256174 h 968938"/>
              <a:gd name="connsiteX118" fmla="*/ 781627 w 970530"/>
              <a:gd name="connsiteY118" fmla="*/ 257182 h 968938"/>
              <a:gd name="connsiteX119" fmla="*/ 789599 w 970530"/>
              <a:gd name="connsiteY119" fmla="*/ 257182 h 968938"/>
              <a:gd name="connsiteX120" fmla="*/ 789599 w 970530"/>
              <a:gd name="connsiteY120" fmla="*/ 265154 h 968938"/>
              <a:gd name="connsiteX121" fmla="*/ 790607 w 970530"/>
              <a:gd name="connsiteY121" fmla="*/ 266162 h 968938"/>
              <a:gd name="connsiteX122" fmla="*/ 798579 w 970530"/>
              <a:gd name="connsiteY122" fmla="*/ 266162 h 968938"/>
              <a:gd name="connsiteX123" fmla="*/ 798579 w 970530"/>
              <a:gd name="connsiteY123" fmla="*/ 274134 h 968938"/>
              <a:gd name="connsiteX124" fmla="*/ 799588 w 970530"/>
              <a:gd name="connsiteY124" fmla="*/ 275143 h 968938"/>
              <a:gd name="connsiteX125" fmla="*/ 807560 w 970530"/>
              <a:gd name="connsiteY125" fmla="*/ 275143 h 968938"/>
              <a:gd name="connsiteX126" fmla="*/ 807560 w 970530"/>
              <a:gd name="connsiteY126" fmla="*/ 283115 h 968938"/>
              <a:gd name="connsiteX127" fmla="*/ 970530 w 970530"/>
              <a:gd name="connsiteY127" fmla="*/ 446085 h 968938"/>
              <a:gd name="connsiteX128" fmla="*/ 934646 w 970530"/>
              <a:gd name="connsiteY128" fmla="*/ 561686 h 968938"/>
              <a:gd name="connsiteX129" fmla="*/ 438360 w 970530"/>
              <a:gd name="connsiteY129" fmla="*/ 968734 h 968938"/>
              <a:gd name="connsiteX130" fmla="*/ 436340 w 970530"/>
              <a:gd name="connsiteY130" fmla="*/ 968938 h 968938"/>
              <a:gd name="connsiteX131" fmla="*/ 246591 w 970530"/>
              <a:gd name="connsiteY131" fmla="*/ 779189 h 968938"/>
              <a:gd name="connsiteX132" fmla="*/ 248087 w 970530"/>
              <a:gd name="connsiteY132" fmla="*/ 777693 h 968938"/>
              <a:gd name="connsiteX133" fmla="*/ 240094 w 970530"/>
              <a:gd name="connsiteY133" fmla="*/ 768036 h 968938"/>
              <a:gd name="connsiteX134" fmla="*/ 239176 w 970530"/>
              <a:gd name="connsiteY134" fmla="*/ 768797 h 968938"/>
              <a:gd name="connsiteX135" fmla="*/ 231114 w 970530"/>
              <a:gd name="connsiteY135" fmla="*/ 759056 h 968938"/>
              <a:gd name="connsiteX136" fmla="*/ 230196 w 970530"/>
              <a:gd name="connsiteY136" fmla="*/ 759817 h 968938"/>
              <a:gd name="connsiteX137" fmla="*/ 222134 w 970530"/>
              <a:gd name="connsiteY137" fmla="*/ 750076 h 968938"/>
              <a:gd name="connsiteX138" fmla="*/ 221216 w 970530"/>
              <a:gd name="connsiteY138" fmla="*/ 750837 h 968938"/>
              <a:gd name="connsiteX139" fmla="*/ 213153 w 970530"/>
              <a:gd name="connsiteY139" fmla="*/ 741094 h 968938"/>
              <a:gd name="connsiteX140" fmla="*/ 212235 w 970530"/>
              <a:gd name="connsiteY140" fmla="*/ 741856 h 968938"/>
              <a:gd name="connsiteX141" fmla="*/ 204173 w 970530"/>
              <a:gd name="connsiteY141" fmla="*/ 732115 h 968938"/>
              <a:gd name="connsiteX142" fmla="*/ 203255 w 970530"/>
              <a:gd name="connsiteY142" fmla="*/ 732876 h 968938"/>
              <a:gd name="connsiteX143" fmla="*/ 195193 w 970530"/>
              <a:gd name="connsiteY143" fmla="*/ 723135 h 968938"/>
              <a:gd name="connsiteX144" fmla="*/ 194275 w 970530"/>
              <a:gd name="connsiteY144" fmla="*/ 723896 h 968938"/>
              <a:gd name="connsiteX145" fmla="*/ 186213 w 970530"/>
              <a:gd name="connsiteY145" fmla="*/ 714155 h 968938"/>
              <a:gd name="connsiteX146" fmla="*/ 185295 w 970530"/>
              <a:gd name="connsiteY146" fmla="*/ 714916 h 968938"/>
              <a:gd name="connsiteX147" fmla="*/ 177232 w 970530"/>
              <a:gd name="connsiteY147" fmla="*/ 705173 h 968938"/>
              <a:gd name="connsiteX148" fmla="*/ 176314 w 970530"/>
              <a:gd name="connsiteY148" fmla="*/ 705935 h 968938"/>
              <a:gd name="connsiteX149" fmla="*/ 168252 w 970530"/>
              <a:gd name="connsiteY149" fmla="*/ 696194 h 968938"/>
              <a:gd name="connsiteX150" fmla="*/ 167334 w 970530"/>
              <a:gd name="connsiteY150" fmla="*/ 696955 h 968938"/>
              <a:gd name="connsiteX151" fmla="*/ 159272 w 970530"/>
              <a:gd name="connsiteY151" fmla="*/ 687214 h 968938"/>
              <a:gd name="connsiteX152" fmla="*/ 158354 w 970530"/>
              <a:gd name="connsiteY152" fmla="*/ 687975 h 968938"/>
              <a:gd name="connsiteX153" fmla="*/ 150292 w 970530"/>
              <a:gd name="connsiteY153" fmla="*/ 678234 h 968938"/>
              <a:gd name="connsiteX154" fmla="*/ 149374 w 970530"/>
              <a:gd name="connsiteY154" fmla="*/ 678995 h 968938"/>
              <a:gd name="connsiteX155" fmla="*/ 141311 w 970530"/>
              <a:gd name="connsiteY155" fmla="*/ 669252 h 968938"/>
              <a:gd name="connsiteX156" fmla="*/ 140393 w 970530"/>
              <a:gd name="connsiteY156" fmla="*/ 670014 h 968938"/>
              <a:gd name="connsiteX157" fmla="*/ 132331 w 970530"/>
              <a:gd name="connsiteY157" fmla="*/ 660273 h 968938"/>
              <a:gd name="connsiteX158" fmla="*/ 131413 w 970530"/>
              <a:gd name="connsiteY158" fmla="*/ 661034 h 968938"/>
              <a:gd name="connsiteX159" fmla="*/ 123351 w 970530"/>
              <a:gd name="connsiteY159" fmla="*/ 651293 h 968938"/>
              <a:gd name="connsiteX160" fmla="*/ 122433 w 970530"/>
              <a:gd name="connsiteY160" fmla="*/ 652054 h 968938"/>
              <a:gd name="connsiteX161" fmla="*/ 114371 w 970530"/>
              <a:gd name="connsiteY161" fmla="*/ 642313 h 968938"/>
              <a:gd name="connsiteX162" fmla="*/ 113453 w 970530"/>
              <a:gd name="connsiteY162" fmla="*/ 643074 h 968938"/>
              <a:gd name="connsiteX163" fmla="*/ 105390 w 970530"/>
              <a:gd name="connsiteY163" fmla="*/ 633331 h 968938"/>
              <a:gd name="connsiteX164" fmla="*/ 104472 w 970530"/>
              <a:gd name="connsiteY164" fmla="*/ 634093 h 968938"/>
              <a:gd name="connsiteX165" fmla="*/ 96410 w 970530"/>
              <a:gd name="connsiteY165" fmla="*/ 624352 h 968938"/>
              <a:gd name="connsiteX166" fmla="*/ 95492 w 970530"/>
              <a:gd name="connsiteY166" fmla="*/ 625113 h 968938"/>
              <a:gd name="connsiteX167" fmla="*/ 87430 w 970530"/>
              <a:gd name="connsiteY167" fmla="*/ 615372 h 968938"/>
              <a:gd name="connsiteX168" fmla="*/ 86512 w 970530"/>
              <a:gd name="connsiteY168" fmla="*/ 616133 h 968938"/>
              <a:gd name="connsiteX169" fmla="*/ 78450 w 970530"/>
              <a:gd name="connsiteY169" fmla="*/ 606392 h 968938"/>
              <a:gd name="connsiteX170" fmla="*/ 77532 w 970530"/>
              <a:gd name="connsiteY170" fmla="*/ 607153 h 968938"/>
              <a:gd name="connsiteX171" fmla="*/ 69469 w 970530"/>
              <a:gd name="connsiteY171" fmla="*/ 597410 h 968938"/>
              <a:gd name="connsiteX172" fmla="*/ 68551 w 970530"/>
              <a:gd name="connsiteY172" fmla="*/ 598172 h 968938"/>
              <a:gd name="connsiteX173" fmla="*/ 25688 w 970530"/>
              <a:gd name="connsiteY173" fmla="*/ 546380 h 968938"/>
              <a:gd name="connsiteX174" fmla="*/ 28430 w 970530"/>
              <a:gd name="connsiteY174" fmla="*/ 541981 h 968938"/>
              <a:gd name="connsiteX175" fmla="*/ 20836 w 970530"/>
              <a:gd name="connsiteY175" fmla="*/ 532805 h 968938"/>
              <a:gd name="connsiteX176" fmla="*/ 39886 w 970530"/>
              <a:gd name="connsiteY176" fmla="*/ 482798 h 968938"/>
              <a:gd name="connsiteX177" fmla="*/ 39886 w 970530"/>
              <a:gd name="connsiteY177" fmla="*/ 299477 h 968938"/>
              <a:gd name="connsiteX178" fmla="*/ 31793 w 970530"/>
              <a:gd name="connsiteY178" fmla="*/ 299477 h 968938"/>
              <a:gd name="connsiteX179" fmla="*/ 31793 w 970530"/>
              <a:gd name="connsiteY179" fmla="*/ 290497 h 968938"/>
              <a:gd name="connsiteX180" fmla="*/ 22813 w 970530"/>
              <a:gd name="connsiteY180" fmla="*/ 290497 h 968938"/>
              <a:gd name="connsiteX181" fmla="*/ 22813 w 970530"/>
              <a:gd name="connsiteY181" fmla="*/ 281517 h 968938"/>
              <a:gd name="connsiteX182" fmla="*/ 13833 w 970530"/>
              <a:gd name="connsiteY182" fmla="*/ 281517 h 968938"/>
              <a:gd name="connsiteX183" fmla="*/ 13833 w 970530"/>
              <a:gd name="connsiteY183" fmla="*/ 272536 h 968938"/>
              <a:gd name="connsiteX184" fmla="*/ 4852 w 970530"/>
              <a:gd name="connsiteY184" fmla="*/ 272536 h 968938"/>
              <a:gd name="connsiteX185" fmla="*/ 4852 w 970530"/>
              <a:gd name="connsiteY185" fmla="*/ 258961 h 968938"/>
              <a:gd name="connsiteX186" fmla="*/ 0 w 970530"/>
              <a:gd name="connsiteY186" fmla="*/ 258961 h 968938"/>
              <a:gd name="connsiteX187" fmla="*/ 0 w 970530"/>
              <a:gd name="connsiteY187" fmla="*/ 181570 h 968938"/>
              <a:gd name="connsiteX188" fmla="*/ 97882 w 970530"/>
              <a:gd name="connsiteY188" fmla="*/ 181570 h 968938"/>
              <a:gd name="connsiteX189" fmla="*/ 94332 w 970530"/>
              <a:gd name="connsiteY189" fmla="*/ 175794 h 968938"/>
              <a:gd name="connsiteX190" fmla="*/ 91819 w 970530"/>
              <a:gd name="connsiteY190" fmla="*/ 177337 h 968938"/>
              <a:gd name="connsiteX191" fmla="*/ 85351 w 970530"/>
              <a:gd name="connsiteY191" fmla="*/ 166812 h 968938"/>
              <a:gd name="connsiteX192" fmla="*/ 82838 w 970530"/>
              <a:gd name="connsiteY192" fmla="*/ 168356 h 968938"/>
              <a:gd name="connsiteX193" fmla="*/ 17354 w 970530"/>
              <a:gd name="connsiteY193" fmla="*/ 61795 h 968938"/>
              <a:gd name="connsiteX194" fmla="*/ 19904 w 970530"/>
              <a:gd name="connsiteY194" fmla="*/ 60265 h 968938"/>
              <a:gd name="connsiteX195" fmla="*/ 12502 w 970530"/>
              <a:gd name="connsiteY195" fmla="*/ 48220 h 968938"/>
              <a:gd name="connsiteX196" fmla="*/ 75010 w 970530"/>
              <a:gd name="connsiteY196" fmla="*/ 10716 h 968938"/>
              <a:gd name="connsiteX197" fmla="*/ 97120 w 970530"/>
              <a:gd name="connsiteY197" fmla="*/ 42673 h 968938"/>
              <a:gd name="connsiteX198" fmla="*/ 97823 w 970530"/>
              <a:gd name="connsiteY198" fmla="*/ 42252 h 968938"/>
              <a:gd name="connsiteX199" fmla="*/ 104847 w 970530"/>
              <a:gd name="connsiteY199" fmla="*/ 52405 h 968938"/>
              <a:gd name="connsiteX200" fmla="*/ 106803 w 970530"/>
              <a:gd name="connsiteY200" fmla="*/ 51232 h 968938"/>
              <a:gd name="connsiteX201" fmla="*/ 113827 w 970530"/>
              <a:gd name="connsiteY201" fmla="*/ 61385 h 968938"/>
              <a:gd name="connsiteX202" fmla="*/ 115783 w 970530"/>
              <a:gd name="connsiteY202" fmla="*/ 60212 h 968938"/>
              <a:gd name="connsiteX203" fmla="*/ 122808 w 970530"/>
              <a:gd name="connsiteY203" fmla="*/ 70366 h 968938"/>
              <a:gd name="connsiteX204" fmla="*/ 124764 w 970530"/>
              <a:gd name="connsiteY204" fmla="*/ 69193 h 968938"/>
              <a:gd name="connsiteX205" fmla="*/ 131788 w 970530"/>
              <a:gd name="connsiteY205" fmla="*/ 79346 h 968938"/>
              <a:gd name="connsiteX206" fmla="*/ 133744 w 970530"/>
              <a:gd name="connsiteY206" fmla="*/ 78173 h 968938"/>
              <a:gd name="connsiteX207" fmla="*/ 140768 w 970530"/>
              <a:gd name="connsiteY207" fmla="*/ 88326 h 968938"/>
              <a:gd name="connsiteX208" fmla="*/ 142724 w 970530"/>
              <a:gd name="connsiteY208" fmla="*/ 87153 h 968938"/>
              <a:gd name="connsiteX209" fmla="*/ 149748 w 970530"/>
              <a:gd name="connsiteY209" fmla="*/ 97306 h 968938"/>
              <a:gd name="connsiteX210" fmla="*/ 151704 w 970530"/>
              <a:gd name="connsiteY210" fmla="*/ 96133 h 968938"/>
              <a:gd name="connsiteX211" fmla="*/ 158729 w 970530"/>
              <a:gd name="connsiteY211" fmla="*/ 106287 h 968938"/>
              <a:gd name="connsiteX212" fmla="*/ 160685 w 970530"/>
              <a:gd name="connsiteY212" fmla="*/ 105114 h 968938"/>
              <a:gd name="connsiteX213" fmla="*/ 160735 w 970530"/>
              <a:gd name="connsiteY213" fmla="*/ 105186 h 968938"/>
              <a:gd name="connsiteX214" fmla="*/ 160735 w 970530"/>
              <a:gd name="connsiteY214" fmla="*/ 64889 h 968938"/>
              <a:gd name="connsiteX215" fmla="*/ 216396 w 970530"/>
              <a:gd name="connsiteY215" fmla="*/ 64889 h 968938"/>
              <a:gd name="connsiteX216" fmla="*/ 233958 w 970530"/>
              <a:gd name="connsiteY216" fmla="*/ 0 h 9689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Lst>
            <a:rect l="l" t="t" r="r" b="b"/>
            <a:pathLst>
              <a:path w="970530" h="968938">
                <a:moveTo>
                  <a:pt x="157193" y="238654"/>
                </a:moveTo>
                <a:lnTo>
                  <a:pt x="154926" y="240047"/>
                </a:lnTo>
                <a:lnTo>
                  <a:pt x="158049" y="240047"/>
                </a:lnTo>
                <a:close/>
                <a:moveTo>
                  <a:pt x="152692" y="236963"/>
                </a:moveTo>
                <a:lnTo>
                  <a:pt x="152692" y="240047"/>
                </a:lnTo>
                <a:lnTo>
                  <a:pt x="154587" y="240047"/>
                </a:lnTo>
                <a:close/>
                <a:moveTo>
                  <a:pt x="148213" y="229675"/>
                </a:moveTo>
                <a:lnTo>
                  <a:pt x="145947" y="231066"/>
                </a:lnTo>
                <a:lnTo>
                  <a:pt x="149068" y="231066"/>
                </a:lnTo>
                <a:close/>
                <a:moveTo>
                  <a:pt x="143712" y="227983"/>
                </a:moveTo>
                <a:lnTo>
                  <a:pt x="143712" y="231066"/>
                </a:lnTo>
                <a:lnTo>
                  <a:pt x="145606" y="231066"/>
                </a:lnTo>
                <a:close/>
                <a:moveTo>
                  <a:pt x="139233" y="220695"/>
                </a:moveTo>
                <a:lnTo>
                  <a:pt x="136967" y="222086"/>
                </a:lnTo>
                <a:lnTo>
                  <a:pt x="140088" y="222086"/>
                </a:lnTo>
                <a:close/>
                <a:moveTo>
                  <a:pt x="134732" y="219003"/>
                </a:moveTo>
                <a:lnTo>
                  <a:pt x="134732" y="222086"/>
                </a:lnTo>
                <a:lnTo>
                  <a:pt x="136626" y="222086"/>
                </a:lnTo>
                <a:close/>
                <a:moveTo>
                  <a:pt x="130253" y="211715"/>
                </a:moveTo>
                <a:lnTo>
                  <a:pt x="127987" y="213106"/>
                </a:lnTo>
                <a:lnTo>
                  <a:pt x="131108" y="213106"/>
                </a:lnTo>
                <a:close/>
                <a:moveTo>
                  <a:pt x="125752" y="210023"/>
                </a:moveTo>
                <a:lnTo>
                  <a:pt x="125752" y="213106"/>
                </a:lnTo>
                <a:lnTo>
                  <a:pt x="127646" y="213106"/>
                </a:lnTo>
                <a:close/>
                <a:moveTo>
                  <a:pt x="121272" y="202733"/>
                </a:moveTo>
                <a:lnTo>
                  <a:pt x="119005" y="204126"/>
                </a:lnTo>
                <a:lnTo>
                  <a:pt x="122128" y="204126"/>
                </a:lnTo>
                <a:close/>
                <a:moveTo>
                  <a:pt x="116771" y="201042"/>
                </a:moveTo>
                <a:lnTo>
                  <a:pt x="116771" y="204126"/>
                </a:lnTo>
                <a:lnTo>
                  <a:pt x="118666" y="204126"/>
                </a:lnTo>
                <a:close/>
                <a:moveTo>
                  <a:pt x="112292" y="193754"/>
                </a:moveTo>
                <a:lnTo>
                  <a:pt x="111919" y="193983"/>
                </a:lnTo>
                <a:lnTo>
                  <a:pt x="111919" y="195145"/>
                </a:lnTo>
                <a:lnTo>
                  <a:pt x="113147" y="195145"/>
                </a:lnTo>
                <a:close/>
                <a:moveTo>
                  <a:pt x="233958" y="0"/>
                </a:moveTo>
                <a:lnTo>
                  <a:pt x="320874" y="8930"/>
                </a:lnTo>
                <a:lnTo>
                  <a:pt x="315034" y="21406"/>
                </a:lnTo>
                <a:lnTo>
                  <a:pt x="325726" y="22505"/>
                </a:lnTo>
                <a:lnTo>
                  <a:pt x="322127" y="30193"/>
                </a:lnTo>
                <a:lnTo>
                  <a:pt x="334707" y="31486"/>
                </a:lnTo>
                <a:lnTo>
                  <a:pt x="331109" y="39174"/>
                </a:lnTo>
                <a:lnTo>
                  <a:pt x="343687" y="40466"/>
                </a:lnTo>
                <a:lnTo>
                  <a:pt x="340089" y="48154"/>
                </a:lnTo>
                <a:lnTo>
                  <a:pt x="352667" y="49446"/>
                </a:lnTo>
                <a:lnTo>
                  <a:pt x="349069" y="57134"/>
                </a:lnTo>
                <a:lnTo>
                  <a:pt x="361647" y="58426"/>
                </a:lnTo>
                <a:lnTo>
                  <a:pt x="358622" y="64889"/>
                </a:lnTo>
                <a:lnTo>
                  <a:pt x="370285" y="64889"/>
                </a:lnTo>
                <a:lnTo>
                  <a:pt x="370285" y="67372"/>
                </a:lnTo>
                <a:lnTo>
                  <a:pt x="370628" y="67407"/>
                </a:lnTo>
                <a:lnTo>
                  <a:pt x="370285" y="68140"/>
                </a:lnTo>
                <a:lnTo>
                  <a:pt x="370285" y="75429"/>
                </a:lnTo>
                <a:lnTo>
                  <a:pt x="379608" y="76387"/>
                </a:lnTo>
                <a:lnTo>
                  <a:pt x="376010" y="84075"/>
                </a:lnTo>
                <a:lnTo>
                  <a:pt x="388588" y="85367"/>
                </a:lnTo>
                <a:lnTo>
                  <a:pt x="384990" y="93055"/>
                </a:lnTo>
                <a:lnTo>
                  <a:pt x="397568" y="94347"/>
                </a:lnTo>
                <a:lnTo>
                  <a:pt x="393969" y="102035"/>
                </a:lnTo>
                <a:lnTo>
                  <a:pt x="406549" y="103328"/>
                </a:lnTo>
                <a:lnTo>
                  <a:pt x="402951" y="111015"/>
                </a:lnTo>
                <a:lnTo>
                  <a:pt x="415529" y="112308"/>
                </a:lnTo>
                <a:lnTo>
                  <a:pt x="413482" y="116681"/>
                </a:lnTo>
                <a:lnTo>
                  <a:pt x="478036" y="116681"/>
                </a:lnTo>
                <a:lnTo>
                  <a:pt x="478036" y="10120"/>
                </a:lnTo>
                <a:lnTo>
                  <a:pt x="551260" y="10120"/>
                </a:lnTo>
                <a:lnTo>
                  <a:pt x="551260" y="23695"/>
                </a:lnTo>
                <a:lnTo>
                  <a:pt x="556112" y="23695"/>
                </a:lnTo>
                <a:lnTo>
                  <a:pt x="556112" y="32676"/>
                </a:lnTo>
                <a:lnTo>
                  <a:pt x="565093" y="32676"/>
                </a:lnTo>
                <a:lnTo>
                  <a:pt x="565093" y="41656"/>
                </a:lnTo>
                <a:lnTo>
                  <a:pt x="574073" y="41656"/>
                </a:lnTo>
                <a:lnTo>
                  <a:pt x="574073" y="50636"/>
                </a:lnTo>
                <a:lnTo>
                  <a:pt x="583053" y="50636"/>
                </a:lnTo>
                <a:lnTo>
                  <a:pt x="583053" y="59616"/>
                </a:lnTo>
                <a:lnTo>
                  <a:pt x="592033" y="59616"/>
                </a:lnTo>
                <a:lnTo>
                  <a:pt x="592033" y="68597"/>
                </a:lnTo>
                <a:lnTo>
                  <a:pt x="601014" y="68597"/>
                </a:lnTo>
                <a:lnTo>
                  <a:pt x="601014" y="77577"/>
                </a:lnTo>
                <a:lnTo>
                  <a:pt x="609994" y="77577"/>
                </a:lnTo>
                <a:lnTo>
                  <a:pt x="609994" y="86557"/>
                </a:lnTo>
                <a:lnTo>
                  <a:pt x="618974" y="86557"/>
                </a:lnTo>
                <a:lnTo>
                  <a:pt x="618974" y="95537"/>
                </a:lnTo>
                <a:lnTo>
                  <a:pt x="627954" y="95537"/>
                </a:lnTo>
                <a:lnTo>
                  <a:pt x="627954" y="104518"/>
                </a:lnTo>
                <a:lnTo>
                  <a:pt x="636935" y="104518"/>
                </a:lnTo>
                <a:lnTo>
                  <a:pt x="636935" y="113498"/>
                </a:lnTo>
                <a:lnTo>
                  <a:pt x="645915" y="113498"/>
                </a:lnTo>
                <a:lnTo>
                  <a:pt x="645915" y="122478"/>
                </a:lnTo>
                <a:lnTo>
                  <a:pt x="654895" y="122478"/>
                </a:lnTo>
                <a:lnTo>
                  <a:pt x="654895" y="131458"/>
                </a:lnTo>
                <a:lnTo>
                  <a:pt x="663875" y="131458"/>
                </a:lnTo>
                <a:lnTo>
                  <a:pt x="663875" y="140439"/>
                </a:lnTo>
                <a:lnTo>
                  <a:pt x="672856" y="140439"/>
                </a:lnTo>
                <a:lnTo>
                  <a:pt x="672856" y="149419"/>
                </a:lnTo>
                <a:lnTo>
                  <a:pt x="681836" y="149419"/>
                </a:lnTo>
                <a:lnTo>
                  <a:pt x="681836" y="158399"/>
                </a:lnTo>
                <a:lnTo>
                  <a:pt x="690816" y="158399"/>
                </a:lnTo>
                <a:lnTo>
                  <a:pt x="690816" y="167379"/>
                </a:lnTo>
                <a:lnTo>
                  <a:pt x="699796" y="167379"/>
                </a:lnTo>
                <a:lnTo>
                  <a:pt x="699796" y="176360"/>
                </a:lnTo>
                <a:lnTo>
                  <a:pt x="708777" y="176360"/>
                </a:lnTo>
                <a:lnTo>
                  <a:pt x="708777" y="185340"/>
                </a:lnTo>
                <a:lnTo>
                  <a:pt x="717757" y="185340"/>
                </a:lnTo>
                <a:lnTo>
                  <a:pt x="717757" y="194320"/>
                </a:lnTo>
                <a:lnTo>
                  <a:pt x="726737" y="194320"/>
                </a:lnTo>
                <a:lnTo>
                  <a:pt x="726737" y="203300"/>
                </a:lnTo>
                <a:lnTo>
                  <a:pt x="735717" y="203300"/>
                </a:lnTo>
                <a:lnTo>
                  <a:pt x="735717" y="212280"/>
                </a:lnTo>
                <a:lnTo>
                  <a:pt x="744697" y="212280"/>
                </a:lnTo>
                <a:lnTo>
                  <a:pt x="744697" y="221261"/>
                </a:lnTo>
                <a:lnTo>
                  <a:pt x="753678" y="221261"/>
                </a:lnTo>
                <a:lnTo>
                  <a:pt x="753678" y="230241"/>
                </a:lnTo>
                <a:lnTo>
                  <a:pt x="762658" y="230241"/>
                </a:lnTo>
                <a:lnTo>
                  <a:pt x="762658" y="239221"/>
                </a:lnTo>
                <a:lnTo>
                  <a:pt x="771638" y="239221"/>
                </a:lnTo>
                <a:lnTo>
                  <a:pt x="771638" y="248202"/>
                </a:lnTo>
                <a:lnTo>
                  <a:pt x="780619" y="248202"/>
                </a:lnTo>
                <a:lnTo>
                  <a:pt x="780619" y="256174"/>
                </a:lnTo>
                <a:lnTo>
                  <a:pt x="781627" y="257182"/>
                </a:lnTo>
                <a:lnTo>
                  <a:pt x="789599" y="257182"/>
                </a:lnTo>
                <a:lnTo>
                  <a:pt x="789599" y="265154"/>
                </a:lnTo>
                <a:lnTo>
                  <a:pt x="790607" y="266162"/>
                </a:lnTo>
                <a:lnTo>
                  <a:pt x="798579" y="266162"/>
                </a:lnTo>
                <a:lnTo>
                  <a:pt x="798579" y="274134"/>
                </a:lnTo>
                <a:lnTo>
                  <a:pt x="799588" y="275143"/>
                </a:lnTo>
                <a:lnTo>
                  <a:pt x="807560" y="275143"/>
                </a:lnTo>
                <a:lnTo>
                  <a:pt x="807560" y="283115"/>
                </a:lnTo>
                <a:lnTo>
                  <a:pt x="970530" y="446085"/>
                </a:lnTo>
                <a:lnTo>
                  <a:pt x="934646" y="561686"/>
                </a:lnTo>
                <a:cubicBezTo>
                  <a:pt x="847432" y="767882"/>
                  <a:pt x="662752" y="922817"/>
                  <a:pt x="438360" y="968734"/>
                </a:cubicBezTo>
                <a:lnTo>
                  <a:pt x="436340" y="968938"/>
                </a:lnTo>
                <a:lnTo>
                  <a:pt x="246591" y="779189"/>
                </a:lnTo>
                <a:lnTo>
                  <a:pt x="248087" y="777693"/>
                </a:lnTo>
                <a:lnTo>
                  <a:pt x="240094" y="768036"/>
                </a:lnTo>
                <a:lnTo>
                  <a:pt x="239176" y="768797"/>
                </a:lnTo>
                <a:lnTo>
                  <a:pt x="231114" y="759056"/>
                </a:lnTo>
                <a:lnTo>
                  <a:pt x="230196" y="759817"/>
                </a:lnTo>
                <a:lnTo>
                  <a:pt x="222134" y="750076"/>
                </a:lnTo>
                <a:lnTo>
                  <a:pt x="221216" y="750837"/>
                </a:lnTo>
                <a:lnTo>
                  <a:pt x="213153" y="741094"/>
                </a:lnTo>
                <a:lnTo>
                  <a:pt x="212235" y="741856"/>
                </a:lnTo>
                <a:lnTo>
                  <a:pt x="204173" y="732115"/>
                </a:lnTo>
                <a:lnTo>
                  <a:pt x="203255" y="732876"/>
                </a:lnTo>
                <a:lnTo>
                  <a:pt x="195193" y="723135"/>
                </a:lnTo>
                <a:lnTo>
                  <a:pt x="194275" y="723896"/>
                </a:lnTo>
                <a:lnTo>
                  <a:pt x="186213" y="714155"/>
                </a:lnTo>
                <a:lnTo>
                  <a:pt x="185295" y="714916"/>
                </a:lnTo>
                <a:lnTo>
                  <a:pt x="177232" y="705173"/>
                </a:lnTo>
                <a:lnTo>
                  <a:pt x="176314" y="705935"/>
                </a:lnTo>
                <a:lnTo>
                  <a:pt x="168252" y="696194"/>
                </a:lnTo>
                <a:lnTo>
                  <a:pt x="167334" y="696955"/>
                </a:lnTo>
                <a:lnTo>
                  <a:pt x="159272" y="687214"/>
                </a:lnTo>
                <a:lnTo>
                  <a:pt x="158354" y="687975"/>
                </a:lnTo>
                <a:lnTo>
                  <a:pt x="150292" y="678234"/>
                </a:lnTo>
                <a:lnTo>
                  <a:pt x="149374" y="678995"/>
                </a:lnTo>
                <a:lnTo>
                  <a:pt x="141311" y="669252"/>
                </a:lnTo>
                <a:lnTo>
                  <a:pt x="140393" y="670014"/>
                </a:lnTo>
                <a:lnTo>
                  <a:pt x="132331" y="660273"/>
                </a:lnTo>
                <a:lnTo>
                  <a:pt x="131413" y="661034"/>
                </a:lnTo>
                <a:lnTo>
                  <a:pt x="123351" y="651293"/>
                </a:lnTo>
                <a:lnTo>
                  <a:pt x="122433" y="652054"/>
                </a:lnTo>
                <a:lnTo>
                  <a:pt x="114371" y="642313"/>
                </a:lnTo>
                <a:lnTo>
                  <a:pt x="113453" y="643074"/>
                </a:lnTo>
                <a:lnTo>
                  <a:pt x="105390" y="633331"/>
                </a:lnTo>
                <a:lnTo>
                  <a:pt x="104472" y="634093"/>
                </a:lnTo>
                <a:lnTo>
                  <a:pt x="96410" y="624352"/>
                </a:lnTo>
                <a:lnTo>
                  <a:pt x="95492" y="625113"/>
                </a:lnTo>
                <a:lnTo>
                  <a:pt x="87430" y="615372"/>
                </a:lnTo>
                <a:lnTo>
                  <a:pt x="86512" y="616133"/>
                </a:lnTo>
                <a:lnTo>
                  <a:pt x="78450" y="606392"/>
                </a:lnTo>
                <a:lnTo>
                  <a:pt x="77532" y="607153"/>
                </a:lnTo>
                <a:lnTo>
                  <a:pt x="69469" y="597410"/>
                </a:lnTo>
                <a:lnTo>
                  <a:pt x="68551" y="598172"/>
                </a:lnTo>
                <a:lnTo>
                  <a:pt x="25688" y="546380"/>
                </a:lnTo>
                <a:lnTo>
                  <a:pt x="28430" y="541981"/>
                </a:lnTo>
                <a:lnTo>
                  <a:pt x="20836" y="532805"/>
                </a:lnTo>
                <a:cubicBezTo>
                  <a:pt x="33536" y="518914"/>
                  <a:pt x="39886" y="502245"/>
                  <a:pt x="39886" y="482798"/>
                </a:cubicBezTo>
                <a:lnTo>
                  <a:pt x="39886" y="299477"/>
                </a:lnTo>
                <a:lnTo>
                  <a:pt x="31793" y="299477"/>
                </a:lnTo>
                <a:lnTo>
                  <a:pt x="31793" y="290497"/>
                </a:lnTo>
                <a:lnTo>
                  <a:pt x="22813" y="290497"/>
                </a:lnTo>
                <a:lnTo>
                  <a:pt x="22813" y="281517"/>
                </a:lnTo>
                <a:lnTo>
                  <a:pt x="13833" y="281517"/>
                </a:lnTo>
                <a:lnTo>
                  <a:pt x="13833" y="272536"/>
                </a:lnTo>
                <a:lnTo>
                  <a:pt x="4852" y="272536"/>
                </a:lnTo>
                <a:lnTo>
                  <a:pt x="4852" y="258961"/>
                </a:lnTo>
                <a:lnTo>
                  <a:pt x="0" y="258961"/>
                </a:lnTo>
                <a:lnTo>
                  <a:pt x="0" y="181570"/>
                </a:lnTo>
                <a:lnTo>
                  <a:pt x="97882" y="181570"/>
                </a:lnTo>
                <a:lnTo>
                  <a:pt x="94332" y="175794"/>
                </a:lnTo>
                <a:lnTo>
                  <a:pt x="91819" y="177337"/>
                </a:lnTo>
                <a:lnTo>
                  <a:pt x="85351" y="166812"/>
                </a:lnTo>
                <a:lnTo>
                  <a:pt x="82838" y="168356"/>
                </a:lnTo>
                <a:cubicBezTo>
                  <a:pt x="62201" y="129859"/>
                  <a:pt x="40372" y="94339"/>
                  <a:pt x="17354" y="61795"/>
                </a:cubicBezTo>
                <a:lnTo>
                  <a:pt x="19904" y="60265"/>
                </a:lnTo>
                <a:lnTo>
                  <a:pt x="12502" y="48220"/>
                </a:lnTo>
                <a:lnTo>
                  <a:pt x="75010" y="10716"/>
                </a:lnTo>
                <a:lnTo>
                  <a:pt x="97120" y="42673"/>
                </a:lnTo>
                <a:lnTo>
                  <a:pt x="97823" y="42252"/>
                </a:lnTo>
                <a:lnTo>
                  <a:pt x="104847" y="52405"/>
                </a:lnTo>
                <a:lnTo>
                  <a:pt x="106803" y="51232"/>
                </a:lnTo>
                <a:lnTo>
                  <a:pt x="113827" y="61385"/>
                </a:lnTo>
                <a:lnTo>
                  <a:pt x="115783" y="60212"/>
                </a:lnTo>
                <a:lnTo>
                  <a:pt x="122808" y="70366"/>
                </a:lnTo>
                <a:lnTo>
                  <a:pt x="124764" y="69193"/>
                </a:lnTo>
                <a:lnTo>
                  <a:pt x="131788" y="79346"/>
                </a:lnTo>
                <a:lnTo>
                  <a:pt x="133744" y="78173"/>
                </a:lnTo>
                <a:lnTo>
                  <a:pt x="140768" y="88326"/>
                </a:lnTo>
                <a:lnTo>
                  <a:pt x="142724" y="87153"/>
                </a:lnTo>
                <a:lnTo>
                  <a:pt x="149748" y="97306"/>
                </a:lnTo>
                <a:lnTo>
                  <a:pt x="151704" y="96133"/>
                </a:lnTo>
                <a:lnTo>
                  <a:pt x="158729" y="106287"/>
                </a:lnTo>
                <a:lnTo>
                  <a:pt x="160685" y="105114"/>
                </a:lnTo>
                <a:lnTo>
                  <a:pt x="160735" y="105186"/>
                </a:lnTo>
                <a:lnTo>
                  <a:pt x="160735" y="64889"/>
                </a:lnTo>
                <a:lnTo>
                  <a:pt x="216396" y="64889"/>
                </a:lnTo>
                <a:cubicBezTo>
                  <a:pt x="222746" y="44847"/>
                  <a:pt x="228600" y="23217"/>
                  <a:pt x="233958" y="0"/>
                </a:cubicBezTo>
                <a:close/>
              </a:path>
            </a:pathLst>
          </a:custGeom>
          <a:gradFill>
            <a:gsLst>
              <a:gs pos="0">
                <a:schemeClr val="accent1">
                  <a:lumMod val="50000"/>
                  <a:alpha val="52000"/>
                </a:schemeClr>
              </a:gs>
              <a:gs pos="100000">
                <a:schemeClr val="accent1">
                  <a:lumMod val="50000"/>
                  <a:alpha val="0"/>
                </a:schemeClr>
              </a:gs>
            </a:gsLst>
            <a:lin ang="2700000" scaled="0"/>
          </a:gradFill>
          <a:ln>
            <a:noFill/>
          </a:ln>
          <a:effectLst/>
        </p:spPr>
        <p:txBody>
          <a:bodyPr/>
          <a:lstStyle/>
          <a:p>
            <a:pPr>
              <a:defRPr/>
            </a:pPr>
            <a:endParaRPr lang="zh-CN" altLang="en-US" sz="4000" b="1">
              <a:solidFill>
                <a:schemeClr val="bg1"/>
              </a:solidFill>
            </a:endParaRPr>
          </a:p>
        </p:txBody>
      </p:sp>
      <p:sp>
        <p:nvSpPr>
          <p:cNvPr id="35" name="文本框 34"/>
          <p:cNvSpPr txBox="1"/>
          <p:nvPr>
            <p:custDataLst>
              <p:tags r:id="rId16"/>
            </p:custDataLst>
          </p:nvPr>
        </p:nvSpPr>
        <p:spPr>
          <a:xfrm>
            <a:off x="3730625" y="2686051"/>
            <a:ext cx="590550" cy="587375"/>
          </a:xfrm>
          <a:custGeom>
            <a:avLst/>
            <a:gdLst/>
            <a:ahLst/>
            <a:cxnLst/>
            <a:rect l="l" t="t" r="r" b="b"/>
            <a:pathLst>
              <a:path w="591741" h="586680">
                <a:moveTo>
                  <a:pt x="232172" y="300633"/>
                </a:moveTo>
                <a:lnTo>
                  <a:pt x="232172" y="336352"/>
                </a:lnTo>
                <a:lnTo>
                  <a:pt x="298847" y="336352"/>
                </a:lnTo>
                <a:lnTo>
                  <a:pt x="298847" y="300633"/>
                </a:lnTo>
                <a:close/>
                <a:moveTo>
                  <a:pt x="232172" y="213717"/>
                </a:moveTo>
                <a:lnTo>
                  <a:pt x="232172" y="249436"/>
                </a:lnTo>
                <a:lnTo>
                  <a:pt x="298847" y="249436"/>
                </a:lnTo>
                <a:lnTo>
                  <a:pt x="298847" y="213717"/>
                </a:lnTo>
                <a:close/>
                <a:moveTo>
                  <a:pt x="232172" y="126802"/>
                </a:moveTo>
                <a:lnTo>
                  <a:pt x="232172" y="162520"/>
                </a:lnTo>
                <a:lnTo>
                  <a:pt x="298847" y="162520"/>
                </a:lnTo>
                <a:lnTo>
                  <a:pt x="298847" y="126802"/>
                </a:lnTo>
                <a:close/>
                <a:moveTo>
                  <a:pt x="75010" y="10716"/>
                </a:moveTo>
                <a:cubicBezTo>
                  <a:pt x="101600" y="46037"/>
                  <a:pt x="125214" y="80169"/>
                  <a:pt x="145852" y="113109"/>
                </a:cubicBezTo>
                <a:cubicBezTo>
                  <a:pt x="124024" y="126206"/>
                  <a:pt x="101402" y="140097"/>
                  <a:pt x="77986" y="154781"/>
                </a:cubicBezTo>
                <a:cubicBezTo>
                  <a:pt x="57349" y="116284"/>
                  <a:pt x="35520" y="80764"/>
                  <a:pt x="12502" y="48220"/>
                </a:cubicBezTo>
                <a:close/>
                <a:moveTo>
                  <a:pt x="478036" y="10120"/>
                </a:moveTo>
                <a:lnTo>
                  <a:pt x="551260" y="10120"/>
                </a:lnTo>
                <a:lnTo>
                  <a:pt x="551260" y="116681"/>
                </a:lnTo>
                <a:lnTo>
                  <a:pt x="591741" y="116681"/>
                </a:lnTo>
                <a:lnTo>
                  <a:pt x="591741" y="193477"/>
                </a:lnTo>
                <a:lnTo>
                  <a:pt x="551260" y="193477"/>
                </a:lnTo>
                <a:lnTo>
                  <a:pt x="551260" y="490538"/>
                </a:lnTo>
                <a:cubicBezTo>
                  <a:pt x="551260" y="520105"/>
                  <a:pt x="545604" y="542578"/>
                  <a:pt x="534293" y="557957"/>
                </a:cubicBezTo>
                <a:cubicBezTo>
                  <a:pt x="522982" y="573336"/>
                  <a:pt x="507008" y="581670"/>
                  <a:pt x="486370" y="582960"/>
                </a:cubicBezTo>
                <a:cubicBezTo>
                  <a:pt x="465733" y="584250"/>
                  <a:pt x="439539" y="584994"/>
                  <a:pt x="407789" y="585192"/>
                </a:cubicBezTo>
                <a:cubicBezTo>
                  <a:pt x="404614" y="558602"/>
                  <a:pt x="399653" y="533003"/>
                  <a:pt x="392906" y="508397"/>
                </a:cubicBezTo>
                <a:cubicBezTo>
                  <a:pt x="410766" y="509588"/>
                  <a:pt x="429022" y="510183"/>
                  <a:pt x="447675" y="510183"/>
                </a:cubicBezTo>
                <a:cubicBezTo>
                  <a:pt x="467916" y="510183"/>
                  <a:pt x="478036" y="499269"/>
                  <a:pt x="478036" y="477441"/>
                </a:cubicBezTo>
                <a:lnTo>
                  <a:pt x="478036" y="193477"/>
                </a:lnTo>
                <a:lnTo>
                  <a:pt x="383977" y="193477"/>
                </a:lnTo>
                <a:lnTo>
                  <a:pt x="383977" y="116681"/>
                </a:lnTo>
                <a:lnTo>
                  <a:pt x="478036" y="116681"/>
                </a:lnTo>
                <a:close/>
                <a:moveTo>
                  <a:pt x="233958" y="0"/>
                </a:moveTo>
                <a:lnTo>
                  <a:pt x="320874" y="8930"/>
                </a:lnTo>
                <a:cubicBezTo>
                  <a:pt x="312539" y="27384"/>
                  <a:pt x="303808" y="46037"/>
                  <a:pt x="294680" y="64889"/>
                </a:cubicBezTo>
                <a:lnTo>
                  <a:pt x="370285" y="64889"/>
                </a:lnTo>
                <a:lnTo>
                  <a:pt x="370285" y="255091"/>
                </a:lnTo>
                <a:lnTo>
                  <a:pt x="426839" y="234553"/>
                </a:lnTo>
                <a:cubicBezTo>
                  <a:pt x="448667" y="288925"/>
                  <a:pt x="464939" y="336153"/>
                  <a:pt x="475655" y="376237"/>
                </a:cubicBezTo>
                <a:lnTo>
                  <a:pt x="410170" y="398859"/>
                </a:lnTo>
                <a:cubicBezTo>
                  <a:pt x="398463" y="357386"/>
                  <a:pt x="385167" y="314127"/>
                  <a:pt x="370285" y="269081"/>
                </a:cubicBezTo>
                <a:lnTo>
                  <a:pt x="370285" y="504825"/>
                </a:lnTo>
                <a:cubicBezTo>
                  <a:pt x="370285" y="531614"/>
                  <a:pt x="364976" y="551755"/>
                  <a:pt x="354360" y="565249"/>
                </a:cubicBezTo>
                <a:cubicBezTo>
                  <a:pt x="343743" y="578743"/>
                  <a:pt x="328811" y="585688"/>
                  <a:pt x="309563" y="586085"/>
                </a:cubicBezTo>
                <a:cubicBezTo>
                  <a:pt x="290314" y="586482"/>
                  <a:pt x="266105" y="586680"/>
                  <a:pt x="236935" y="586680"/>
                </a:cubicBezTo>
                <a:cubicBezTo>
                  <a:pt x="233363" y="563066"/>
                  <a:pt x="228799" y="539353"/>
                  <a:pt x="223242" y="515541"/>
                </a:cubicBezTo>
                <a:cubicBezTo>
                  <a:pt x="245070" y="518319"/>
                  <a:pt x="262136" y="519708"/>
                  <a:pt x="274439" y="519708"/>
                </a:cubicBezTo>
                <a:cubicBezTo>
                  <a:pt x="290711" y="519708"/>
                  <a:pt x="298847" y="510778"/>
                  <a:pt x="298847" y="492919"/>
                </a:cubicBezTo>
                <a:lnTo>
                  <a:pt x="298847" y="439936"/>
                </a:lnTo>
                <a:cubicBezTo>
                  <a:pt x="257969" y="484188"/>
                  <a:pt x="214511" y="520303"/>
                  <a:pt x="168474" y="548283"/>
                </a:cubicBezTo>
                <a:cubicBezTo>
                  <a:pt x="162322" y="539155"/>
                  <a:pt x="155178" y="529729"/>
                  <a:pt x="147042" y="520005"/>
                </a:cubicBezTo>
                <a:cubicBezTo>
                  <a:pt x="113308" y="543421"/>
                  <a:pt x="85527" y="564952"/>
                  <a:pt x="63699" y="584597"/>
                </a:cubicBezTo>
                <a:lnTo>
                  <a:pt x="20836" y="532805"/>
                </a:lnTo>
                <a:cubicBezTo>
                  <a:pt x="33536" y="518914"/>
                  <a:pt x="39886" y="502245"/>
                  <a:pt x="39886" y="482798"/>
                </a:cubicBezTo>
                <a:lnTo>
                  <a:pt x="39886" y="258961"/>
                </a:lnTo>
                <a:lnTo>
                  <a:pt x="0" y="258961"/>
                </a:lnTo>
                <a:lnTo>
                  <a:pt x="0" y="181570"/>
                </a:lnTo>
                <a:lnTo>
                  <a:pt x="111919" y="181570"/>
                </a:lnTo>
                <a:lnTo>
                  <a:pt x="111919" y="451842"/>
                </a:lnTo>
                <a:cubicBezTo>
                  <a:pt x="117872" y="447477"/>
                  <a:pt x="134144" y="436959"/>
                  <a:pt x="160735" y="420291"/>
                </a:cubicBezTo>
                <a:cubicBezTo>
                  <a:pt x="161925" y="436563"/>
                  <a:pt x="163314" y="451842"/>
                  <a:pt x="164902" y="466130"/>
                </a:cubicBezTo>
                <a:cubicBezTo>
                  <a:pt x="197247" y="446881"/>
                  <a:pt x="228104" y="424259"/>
                  <a:pt x="257473" y="398264"/>
                </a:cubicBezTo>
                <a:lnTo>
                  <a:pt x="133945" y="398264"/>
                </a:lnTo>
                <a:lnTo>
                  <a:pt x="133945" y="336352"/>
                </a:lnTo>
                <a:lnTo>
                  <a:pt x="160735" y="336352"/>
                </a:lnTo>
                <a:lnTo>
                  <a:pt x="160735" y="64889"/>
                </a:lnTo>
                <a:lnTo>
                  <a:pt x="216396" y="64889"/>
                </a:lnTo>
                <a:cubicBezTo>
                  <a:pt x="222746" y="44847"/>
                  <a:pt x="228600" y="23217"/>
                  <a:pt x="233958" y="0"/>
                </a:cubicBezTo>
                <a:close/>
              </a:path>
            </a:pathLst>
          </a:custGeom>
          <a:solidFill>
            <a:srgbClr val="FFFFFF"/>
          </a:solidFill>
          <a:ln>
            <a:noFill/>
          </a:ln>
          <a:effectLst/>
        </p:spPr>
        <p:txBody>
          <a:bodyPr/>
          <a:lstStyle/>
          <a:p>
            <a:pPr>
              <a:defRPr/>
            </a:pPr>
            <a:endParaRPr lang="zh-CN" altLang="en-US" sz="4800" b="1" dirty="0">
              <a:solidFill>
                <a:srgbClr val="FFFFFF"/>
              </a:solidFill>
              <a:latin typeface="+mn-ea"/>
            </a:endParaRPr>
          </a:p>
        </p:txBody>
      </p:sp>
      <p:sp>
        <p:nvSpPr>
          <p:cNvPr id="34" name="任意多边形 33"/>
          <p:cNvSpPr/>
          <p:nvPr>
            <p:custDataLst>
              <p:tags r:id="rId17"/>
            </p:custDataLst>
          </p:nvPr>
        </p:nvSpPr>
        <p:spPr>
          <a:xfrm>
            <a:off x="3343275" y="2276475"/>
            <a:ext cx="1377950" cy="1377950"/>
          </a:xfrm>
          <a:custGeom>
            <a:avLst/>
            <a:gdLst>
              <a:gd name="connsiteX0" fmla="*/ 766921 w 1533844"/>
              <a:gd name="connsiteY0" fmla="*/ 180973 h 1533842"/>
              <a:gd name="connsiteX1" fmla="*/ 180974 w 1533844"/>
              <a:gd name="connsiteY1" fmla="*/ 766920 h 1533842"/>
              <a:gd name="connsiteX2" fmla="*/ 766921 w 1533844"/>
              <a:gd name="connsiteY2" fmla="*/ 1352867 h 1533842"/>
              <a:gd name="connsiteX3" fmla="*/ 1352868 w 1533844"/>
              <a:gd name="connsiteY3" fmla="*/ 766920 h 1533842"/>
              <a:gd name="connsiteX4" fmla="*/ 766921 w 1533844"/>
              <a:gd name="connsiteY4" fmla="*/ 180973 h 1533842"/>
              <a:gd name="connsiteX5" fmla="*/ 766922 w 1533844"/>
              <a:gd name="connsiteY5" fmla="*/ 0 h 1533842"/>
              <a:gd name="connsiteX6" fmla="*/ 1533844 w 1533844"/>
              <a:gd name="connsiteY6" fmla="*/ 766921 h 1533842"/>
              <a:gd name="connsiteX7" fmla="*/ 766922 w 1533844"/>
              <a:gd name="connsiteY7" fmla="*/ 1533842 h 1533842"/>
              <a:gd name="connsiteX8" fmla="*/ 0 w 1533844"/>
              <a:gd name="connsiteY8" fmla="*/ 766921 h 1533842"/>
              <a:gd name="connsiteX9" fmla="*/ 766922 w 1533844"/>
              <a:gd name="connsiteY9" fmla="*/ 0 h 15338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33844" h="1533842">
                <a:moveTo>
                  <a:pt x="766921" y="180973"/>
                </a:moveTo>
                <a:cubicBezTo>
                  <a:pt x="443311" y="180973"/>
                  <a:pt x="180974" y="443310"/>
                  <a:pt x="180974" y="766920"/>
                </a:cubicBezTo>
                <a:cubicBezTo>
                  <a:pt x="180974" y="1090530"/>
                  <a:pt x="443311" y="1352867"/>
                  <a:pt x="766921" y="1352867"/>
                </a:cubicBezTo>
                <a:cubicBezTo>
                  <a:pt x="1090531" y="1352867"/>
                  <a:pt x="1352868" y="1090530"/>
                  <a:pt x="1352868" y="766920"/>
                </a:cubicBezTo>
                <a:cubicBezTo>
                  <a:pt x="1352868" y="443310"/>
                  <a:pt x="1090531" y="180973"/>
                  <a:pt x="766921" y="180973"/>
                </a:cubicBezTo>
                <a:close/>
                <a:moveTo>
                  <a:pt x="766922" y="0"/>
                </a:moveTo>
                <a:cubicBezTo>
                  <a:pt x="1190481" y="0"/>
                  <a:pt x="1533844" y="343362"/>
                  <a:pt x="1533844" y="766921"/>
                </a:cubicBezTo>
                <a:cubicBezTo>
                  <a:pt x="1533844" y="1190480"/>
                  <a:pt x="1190481" y="1533842"/>
                  <a:pt x="766922" y="1533842"/>
                </a:cubicBezTo>
                <a:cubicBezTo>
                  <a:pt x="343363" y="1533842"/>
                  <a:pt x="0" y="1190480"/>
                  <a:pt x="0" y="766921"/>
                </a:cubicBezTo>
                <a:cubicBezTo>
                  <a:pt x="0" y="343362"/>
                  <a:pt x="343363" y="0"/>
                  <a:pt x="766922" y="0"/>
                </a:cubicBezTo>
                <a:close/>
              </a:path>
            </a:pathLst>
          </a:custGeom>
          <a:solidFill>
            <a:srgbClr val="FFFFFF"/>
          </a:solidFill>
          <a:ln>
            <a:noFill/>
          </a:ln>
          <a:effectLst>
            <a:outerShdw blurRad="50800" dist="38100" dir="2700000" algn="tl" rotWithShape="0">
              <a:schemeClr val="accent1">
                <a:lumMod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6" name="椭圆 35"/>
          <p:cNvSpPr/>
          <p:nvPr>
            <p:custDataLst>
              <p:tags r:id="rId18"/>
            </p:custDataLst>
          </p:nvPr>
        </p:nvSpPr>
        <p:spPr>
          <a:xfrm>
            <a:off x="3424239" y="2360614"/>
            <a:ext cx="1216025" cy="1214437"/>
          </a:xfrm>
          <a:prstGeom prst="ellipse">
            <a:avLst/>
          </a:prstGeom>
          <a:noFill/>
          <a:ln>
            <a:solidFill>
              <a:schemeClr val="accent1">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32" name="直接连接符 31"/>
          <p:cNvCxnSpPr/>
          <p:nvPr>
            <p:custDataLst>
              <p:tags r:id="rId19"/>
            </p:custDataLst>
          </p:nvPr>
        </p:nvCxnSpPr>
        <p:spPr>
          <a:xfrm>
            <a:off x="3424239" y="4333875"/>
            <a:ext cx="5500687" cy="0"/>
          </a:xfrm>
          <a:prstGeom prst="line">
            <a:avLst/>
          </a:prstGeom>
          <a:ln>
            <a:solidFill>
              <a:srgbClr val="FFFFFF"/>
            </a:solidFill>
          </a:ln>
        </p:spPr>
        <p:style>
          <a:lnRef idx="1">
            <a:schemeClr val="accent1"/>
          </a:lnRef>
          <a:fillRef idx="0">
            <a:schemeClr val="accent1"/>
          </a:fillRef>
          <a:effectRef idx="0">
            <a:schemeClr val="accent1"/>
          </a:effectRef>
          <a:fontRef idx="minor">
            <a:schemeClr val="tx1"/>
          </a:fontRef>
        </p:style>
      </p:cxnSp>
      <p:sp>
        <p:nvSpPr>
          <p:cNvPr id="28" name="文本框 27"/>
          <p:cNvSpPr txBox="1"/>
          <p:nvPr>
            <p:custDataLst>
              <p:tags r:id="rId20"/>
            </p:custDataLst>
          </p:nvPr>
        </p:nvSpPr>
        <p:spPr>
          <a:xfrm>
            <a:off x="3363914" y="3929063"/>
            <a:ext cx="5741987" cy="400050"/>
          </a:xfrm>
          <a:prstGeom prst="rect">
            <a:avLst/>
          </a:prstGeom>
          <a:noFill/>
        </p:spPr>
        <p:txBody>
          <a:bodyPr>
            <a:spAutoFit/>
          </a:bodyPr>
          <a:lstStyle/>
          <a:p>
            <a:pPr algn="ctr">
              <a:defRPr/>
            </a:pPr>
            <a:r>
              <a:rPr lang="en-US" altLang="zh-CN" sz="2000" spc="150" dirty="0">
                <a:solidFill>
                  <a:srgbClr val="FFFFFF"/>
                </a:solidFill>
                <a:latin typeface="Algerian" panose="04020705040A02060702" pitchFamily="82" charset="0"/>
              </a:rPr>
              <a:t>THANK YOU FOR YOUR ATTENTION!</a:t>
            </a:r>
          </a:p>
        </p:txBody>
      </p:sp>
      <p:cxnSp>
        <p:nvCxnSpPr>
          <p:cNvPr id="37" name="直接连接符 36"/>
          <p:cNvCxnSpPr/>
          <p:nvPr>
            <p:custDataLst>
              <p:tags r:id="rId21"/>
            </p:custDataLst>
          </p:nvPr>
        </p:nvCxnSpPr>
        <p:spPr>
          <a:xfrm>
            <a:off x="3424239" y="3910013"/>
            <a:ext cx="5500687" cy="0"/>
          </a:xfrm>
          <a:prstGeom prst="line">
            <a:avLst/>
          </a:prstGeom>
          <a:ln>
            <a:solidFill>
              <a:srgbClr val="FFFFFF"/>
            </a:solidFill>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033738010"/>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931830" y="1783723"/>
            <a:ext cx="176121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238840076"/>
              </p:ext>
            </p:extLst>
          </p:nvPr>
        </p:nvGraphicFramePr>
        <p:xfrm>
          <a:off x="1931831" y="1783724"/>
          <a:ext cx="8319389" cy="5048518"/>
        </p:xfrm>
        <a:graphic>
          <a:graphicData uri="http://schemas.openxmlformats.org/presentationml/2006/ole">
            <mc:AlternateContent xmlns:mc="http://schemas.openxmlformats.org/markup-compatibility/2006">
              <mc:Choice xmlns:v="urn:schemas-microsoft-com:vml" Requires="v">
                <p:oleObj spid="_x0000_s1619" name="Visio" r:id="rId3" imgW="6797790" imgH="4117496" progId="Visio.Drawing.11">
                  <p:embed/>
                </p:oleObj>
              </mc:Choice>
              <mc:Fallback>
                <p:oleObj name="Visio" r:id="rId3" imgW="6797790" imgH="411749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1831" y="1783724"/>
                        <a:ext cx="8319389" cy="5048518"/>
                      </a:xfrm>
                      <a:prstGeom prst="rect">
                        <a:avLst/>
                      </a:prstGeom>
                      <a:noFill/>
                    </p:spPr>
                  </p:pic>
                </p:oleObj>
              </mc:Fallback>
            </mc:AlternateContent>
          </a:graphicData>
        </a:graphic>
      </p:graphicFrame>
      <p:sp>
        <p:nvSpPr>
          <p:cNvPr id="6" name="圆角矩形 5"/>
          <p:cNvSpPr/>
          <p:nvPr/>
        </p:nvSpPr>
        <p:spPr>
          <a:xfrm>
            <a:off x="399245" y="386366"/>
            <a:ext cx="11315677" cy="7598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smtClean="0">
                <a:solidFill>
                  <a:srgbClr val="FFC000"/>
                </a:solidFill>
                <a:latin typeface="微软雅黑" panose="020B0503020204020204" pitchFamily="34" charset="-122"/>
                <a:ea typeface="微软雅黑" panose="020B0503020204020204" pitchFamily="34" charset="-122"/>
              </a:rPr>
              <a:t>1-4 IT</a:t>
            </a:r>
            <a:r>
              <a:rPr lang="zh-CN" altLang="en-US" sz="2800" dirty="0" smtClean="0">
                <a:solidFill>
                  <a:srgbClr val="FFC000"/>
                </a:solidFill>
                <a:latin typeface="微软雅黑" panose="020B0503020204020204" pitchFamily="34" charset="-122"/>
                <a:ea typeface="微软雅黑" panose="020B0503020204020204" pitchFamily="34" charset="-122"/>
              </a:rPr>
              <a:t>售前职业发展</a:t>
            </a:r>
            <a:endParaRPr lang="zh-CN" altLang="en-US" sz="2800" dirty="0">
              <a:solidFill>
                <a:srgbClr val="FFC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12061511"/>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MH_CONTENTSID" val="261"/>
  <p:tag name="MH_SECTIONID" val="262,263,"/>
</p:tagLst>
</file>

<file path=ppt/tags/tag10.xml><?xml version="1.0" encoding="utf-8"?>
<p:tagLst xmlns:a="http://schemas.openxmlformats.org/drawingml/2006/main" xmlns:r="http://schemas.openxmlformats.org/officeDocument/2006/relationships" xmlns:p="http://schemas.openxmlformats.org/presentationml/2006/main">
  <p:tag name="MH" val="20150808091917"/>
  <p:tag name="MH_LIBRARY" val="CONTENTS"/>
  <p:tag name="MH_TYPE" val="OTHERS"/>
  <p:tag name="ID" val="547132"/>
</p:tagLst>
</file>

<file path=ppt/tags/tag100.xml><?xml version="1.0" encoding="utf-8"?>
<p:tagLst xmlns:a="http://schemas.openxmlformats.org/drawingml/2006/main" xmlns:r="http://schemas.openxmlformats.org/officeDocument/2006/relationships" xmlns:p="http://schemas.openxmlformats.org/presentationml/2006/main">
  <p:tag name="MH" val="20150826164223"/>
  <p:tag name="MH_LIBRARY" val="GRAPHIC"/>
  <p:tag name="MH_ORDER" val="文本框 13"/>
</p:tagLst>
</file>

<file path=ppt/tags/tag101.xml><?xml version="1.0" encoding="utf-8"?>
<p:tagLst xmlns:a="http://schemas.openxmlformats.org/drawingml/2006/main" xmlns:r="http://schemas.openxmlformats.org/officeDocument/2006/relationships" xmlns:p="http://schemas.openxmlformats.org/presentationml/2006/main">
  <p:tag name="MH" val="20150826164223"/>
  <p:tag name="MH_LIBRARY" val="GRAPHIC"/>
  <p:tag name="MH_ORDER" val="Freeform 14"/>
</p:tagLst>
</file>

<file path=ppt/tags/tag102.xml><?xml version="1.0" encoding="utf-8"?>
<p:tagLst xmlns:a="http://schemas.openxmlformats.org/drawingml/2006/main" xmlns:r="http://schemas.openxmlformats.org/officeDocument/2006/relationships" xmlns:p="http://schemas.openxmlformats.org/presentationml/2006/main">
  <p:tag name="MH" val="20150826164223"/>
  <p:tag name="MH_LIBRARY" val="GRAPHIC"/>
  <p:tag name="MH_ORDER" val="Oval 15"/>
</p:tagLst>
</file>

<file path=ppt/tags/tag103.xml><?xml version="1.0" encoding="utf-8"?>
<p:tagLst xmlns:a="http://schemas.openxmlformats.org/drawingml/2006/main" xmlns:r="http://schemas.openxmlformats.org/officeDocument/2006/relationships" xmlns:p="http://schemas.openxmlformats.org/presentationml/2006/main">
  <p:tag name="MH" val="20150826164223"/>
  <p:tag name="MH_LIBRARY" val="GRAPHIC"/>
  <p:tag name="MH_ORDER" val="Freeform 32"/>
</p:tagLst>
</file>

<file path=ppt/tags/tag104.xml><?xml version="1.0" encoding="utf-8"?>
<p:tagLst xmlns:a="http://schemas.openxmlformats.org/drawingml/2006/main" xmlns:r="http://schemas.openxmlformats.org/officeDocument/2006/relationships" xmlns:p="http://schemas.openxmlformats.org/presentationml/2006/main">
  <p:tag name="MH" val="20150826164223"/>
  <p:tag name="MH_LIBRARY" val="GRAPHIC"/>
  <p:tag name="MH_ORDER" val="TextBox 34"/>
</p:tagLst>
</file>

<file path=ppt/tags/tag105.xml><?xml version="1.0" encoding="utf-8"?>
<p:tagLst xmlns:a="http://schemas.openxmlformats.org/drawingml/2006/main" xmlns:r="http://schemas.openxmlformats.org/officeDocument/2006/relationships" xmlns:p="http://schemas.openxmlformats.org/presentationml/2006/main">
  <p:tag name="MH" val="20150826164223"/>
  <p:tag name="MH_LIBRARY" val="GRAPHIC"/>
  <p:tag name="MH_ORDER" val="Freeform 33"/>
</p:tagLst>
</file>

<file path=ppt/tags/tag106.xml><?xml version="1.0" encoding="utf-8"?>
<p:tagLst xmlns:a="http://schemas.openxmlformats.org/drawingml/2006/main" xmlns:r="http://schemas.openxmlformats.org/officeDocument/2006/relationships" xmlns:p="http://schemas.openxmlformats.org/presentationml/2006/main">
  <p:tag name="MH" val="20150826164223"/>
  <p:tag name="MH_LIBRARY" val="GRAPHIC"/>
  <p:tag name="MH_ORDER" val="Oval 35"/>
</p:tagLst>
</file>

<file path=ppt/tags/tag107.xml><?xml version="1.0" encoding="utf-8"?>
<p:tagLst xmlns:a="http://schemas.openxmlformats.org/drawingml/2006/main" xmlns:r="http://schemas.openxmlformats.org/officeDocument/2006/relationships" xmlns:p="http://schemas.openxmlformats.org/presentationml/2006/main">
  <p:tag name="MH" val="20150826164223"/>
  <p:tag name="MH_LIBRARY" val="GRAPHIC"/>
  <p:tag name="MH_ORDER" val="Straight Connector 31"/>
</p:tagLst>
</file>

<file path=ppt/tags/tag108.xml><?xml version="1.0" encoding="utf-8"?>
<p:tagLst xmlns:a="http://schemas.openxmlformats.org/drawingml/2006/main" xmlns:r="http://schemas.openxmlformats.org/officeDocument/2006/relationships" xmlns:p="http://schemas.openxmlformats.org/presentationml/2006/main">
  <p:tag name="MH" val="20150826164223"/>
  <p:tag name="MH_LIBRARY" val="GRAPHIC"/>
  <p:tag name="MH_ORDER" val="TextBox 27"/>
</p:tagLst>
</file>

<file path=ppt/tags/tag109.xml><?xml version="1.0" encoding="utf-8"?>
<p:tagLst xmlns:a="http://schemas.openxmlformats.org/drawingml/2006/main" xmlns:r="http://schemas.openxmlformats.org/officeDocument/2006/relationships" xmlns:p="http://schemas.openxmlformats.org/presentationml/2006/main">
  <p:tag name="MH" val="20150826164223"/>
  <p:tag name="MH_LIBRARY" val="GRAPHIC"/>
  <p:tag name="MH_ORDER" val="Straight Connector 36"/>
</p:tagLst>
</file>

<file path=ppt/tags/tag11.xml><?xml version="1.0" encoding="utf-8"?>
<p:tagLst xmlns:a="http://schemas.openxmlformats.org/drawingml/2006/main" xmlns:r="http://schemas.openxmlformats.org/officeDocument/2006/relationships" xmlns:p="http://schemas.openxmlformats.org/presentationml/2006/main">
  <p:tag name="MH" val="20150808091917"/>
  <p:tag name="MH_LIBRARY" val="CONTENTS"/>
  <p:tag name="MH_TYPE" val="OTHERS"/>
  <p:tag name="ID" val="547132"/>
</p:tagLst>
</file>

<file path=ppt/tags/tag12.xml><?xml version="1.0" encoding="utf-8"?>
<p:tagLst xmlns:a="http://schemas.openxmlformats.org/drawingml/2006/main" xmlns:r="http://schemas.openxmlformats.org/officeDocument/2006/relationships" xmlns:p="http://schemas.openxmlformats.org/presentationml/2006/main">
  <p:tag name="MH" val="20150808091917"/>
  <p:tag name="MH_LIBRARY" val="CONTENTS"/>
  <p:tag name="MH_TYPE" val="NUMBER"/>
  <p:tag name="ID" val="547132"/>
  <p:tag name="MH_ORDER" val="2"/>
</p:tagLst>
</file>

<file path=ppt/tags/tag13.xml><?xml version="1.0" encoding="utf-8"?>
<p:tagLst xmlns:a="http://schemas.openxmlformats.org/drawingml/2006/main" xmlns:r="http://schemas.openxmlformats.org/officeDocument/2006/relationships" xmlns:p="http://schemas.openxmlformats.org/presentationml/2006/main">
  <p:tag name="MH" val="20150808091917"/>
  <p:tag name="MH_LIBRARY" val="CONTENTS"/>
  <p:tag name="MH_TYPE" val="ENTRY"/>
  <p:tag name="ID" val="547132"/>
  <p:tag name="MH_ORDER" val="2"/>
</p:tagLst>
</file>

<file path=ppt/tags/tag14.xml><?xml version="1.0" encoding="utf-8"?>
<p:tagLst xmlns:a="http://schemas.openxmlformats.org/drawingml/2006/main" xmlns:r="http://schemas.openxmlformats.org/officeDocument/2006/relationships" xmlns:p="http://schemas.openxmlformats.org/presentationml/2006/main">
  <p:tag name="MH" val="20150808091917"/>
  <p:tag name="MH_LIBRARY" val="CONTENTS"/>
  <p:tag name="MH_TYPE" val="NUMBER"/>
  <p:tag name="ID" val="547132"/>
  <p:tag name="MH_ORDER" val="1"/>
</p:tagLst>
</file>

<file path=ppt/tags/tag15.xml><?xml version="1.0" encoding="utf-8"?>
<p:tagLst xmlns:a="http://schemas.openxmlformats.org/drawingml/2006/main" xmlns:r="http://schemas.openxmlformats.org/officeDocument/2006/relationships" xmlns:p="http://schemas.openxmlformats.org/presentationml/2006/main">
  <p:tag name="MH" val="20150808091917"/>
  <p:tag name="MH_LIBRARY" val="CONTENTS"/>
  <p:tag name="MH_TYPE" val="ENTRY"/>
  <p:tag name="ID" val="547132"/>
  <p:tag name="MH_ORDER" val="1"/>
</p:tagLst>
</file>

<file path=ppt/tags/tag16.xml><?xml version="1.0" encoding="utf-8"?>
<p:tagLst xmlns:a="http://schemas.openxmlformats.org/drawingml/2006/main" xmlns:r="http://schemas.openxmlformats.org/officeDocument/2006/relationships" xmlns:p="http://schemas.openxmlformats.org/presentationml/2006/main">
  <p:tag name="MH" val="20150808091917"/>
  <p:tag name="MH_LIBRARY" val="CONTENTS"/>
  <p:tag name="MH_TYPE" val="NUMBER"/>
  <p:tag name="ID" val="547132"/>
  <p:tag name="MH_ORDER" val="2"/>
</p:tagLst>
</file>

<file path=ppt/tags/tag17.xml><?xml version="1.0" encoding="utf-8"?>
<p:tagLst xmlns:a="http://schemas.openxmlformats.org/drawingml/2006/main" xmlns:r="http://schemas.openxmlformats.org/officeDocument/2006/relationships" xmlns:p="http://schemas.openxmlformats.org/presentationml/2006/main">
  <p:tag name="MH" val="20150808091917"/>
  <p:tag name="MH_LIBRARY" val="CONTENTS"/>
  <p:tag name="MH_TYPE" val="ENTRY"/>
  <p:tag name="ID" val="547132"/>
  <p:tag name="MH_ORDER" val="2"/>
</p:tagLst>
</file>

<file path=ppt/tags/tag18.xml><?xml version="1.0" encoding="utf-8"?>
<p:tagLst xmlns:a="http://schemas.openxmlformats.org/drawingml/2006/main" xmlns:r="http://schemas.openxmlformats.org/officeDocument/2006/relationships" xmlns:p="http://schemas.openxmlformats.org/presentationml/2006/main">
  <p:tag name="MH" val="20150808091917"/>
  <p:tag name="MH_LIBRARY" val="CONTENTS"/>
  <p:tag name="MH_AUTOCOLOR" val="TRUE"/>
  <p:tag name="MH_TYPE" val="CONTENTS"/>
  <p:tag name="ID" val="547132"/>
</p:tagLst>
</file>

<file path=ppt/tags/tag19.xml><?xml version="1.0" encoding="utf-8"?>
<p:tagLst xmlns:a="http://schemas.openxmlformats.org/drawingml/2006/main" xmlns:r="http://schemas.openxmlformats.org/officeDocument/2006/relationships" xmlns:p="http://schemas.openxmlformats.org/presentationml/2006/main">
  <p:tag name="MH" val="20150808091917"/>
  <p:tag name="MH_LIBRARY" val="CONTENTS"/>
  <p:tag name="MH_TYPE" val="NUMBER"/>
  <p:tag name="ID" val="547132"/>
  <p:tag name="MH_ORDER" val="1"/>
</p:tagLst>
</file>

<file path=ppt/tags/tag2.xml><?xml version="1.0" encoding="utf-8"?>
<p:tagLst xmlns:a="http://schemas.openxmlformats.org/drawingml/2006/main" xmlns:r="http://schemas.openxmlformats.org/officeDocument/2006/relationships" xmlns:p="http://schemas.openxmlformats.org/presentationml/2006/main">
  <p:tag name="MH" val="20150808091917"/>
  <p:tag name="MH_LIBRARY" val="CONTENTS"/>
  <p:tag name="MH_AUTOCOLOR" val="TRUE"/>
  <p:tag name="MH_TYPE" val="CONTENTS"/>
  <p:tag name="ID" val="547132"/>
</p:tagLst>
</file>

<file path=ppt/tags/tag20.xml><?xml version="1.0" encoding="utf-8"?>
<p:tagLst xmlns:a="http://schemas.openxmlformats.org/drawingml/2006/main" xmlns:r="http://schemas.openxmlformats.org/officeDocument/2006/relationships" xmlns:p="http://schemas.openxmlformats.org/presentationml/2006/main">
  <p:tag name="MH" val="20150808091917"/>
  <p:tag name="MH_LIBRARY" val="CONTENTS"/>
  <p:tag name="MH_TYPE" val="ENTRY"/>
  <p:tag name="ID" val="547132"/>
  <p:tag name="MH_ORDER" val="1"/>
</p:tagLst>
</file>

<file path=ppt/tags/tag21.xml><?xml version="1.0" encoding="utf-8"?>
<p:tagLst xmlns:a="http://schemas.openxmlformats.org/drawingml/2006/main" xmlns:r="http://schemas.openxmlformats.org/officeDocument/2006/relationships" xmlns:p="http://schemas.openxmlformats.org/presentationml/2006/main">
  <p:tag name="MH" val="20150808091917"/>
  <p:tag name="MH_LIBRARY" val="CONTENTS"/>
  <p:tag name="MH_TYPE" val="NUMBER"/>
  <p:tag name="ID" val="547132"/>
  <p:tag name="MH_ORDER" val="2"/>
</p:tagLst>
</file>

<file path=ppt/tags/tag22.xml><?xml version="1.0" encoding="utf-8"?>
<p:tagLst xmlns:a="http://schemas.openxmlformats.org/drawingml/2006/main" xmlns:r="http://schemas.openxmlformats.org/officeDocument/2006/relationships" xmlns:p="http://schemas.openxmlformats.org/presentationml/2006/main">
  <p:tag name="MH" val="20150808091917"/>
  <p:tag name="MH_LIBRARY" val="CONTENTS"/>
  <p:tag name="MH_TYPE" val="ENTRY"/>
  <p:tag name="ID" val="547132"/>
  <p:tag name="MH_ORDER" val="2"/>
</p:tagLst>
</file>

<file path=ppt/tags/tag23.xml><?xml version="1.0" encoding="utf-8"?>
<p:tagLst xmlns:a="http://schemas.openxmlformats.org/drawingml/2006/main" xmlns:r="http://schemas.openxmlformats.org/officeDocument/2006/relationships" xmlns:p="http://schemas.openxmlformats.org/presentationml/2006/main">
  <p:tag name="MH" val="20150808091917"/>
  <p:tag name="MH_LIBRARY" val="CONTENTS"/>
  <p:tag name="MH_TYPE" val="OTHERS"/>
  <p:tag name="ID" val="547132"/>
</p:tagLst>
</file>

<file path=ppt/tags/tag24.xml><?xml version="1.0" encoding="utf-8"?>
<p:tagLst xmlns:a="http://schemas.openxmlformats.org/drawingml/2006/main" xmlns:r="http://schemas.openxmlformats.org/officeDocument/2006/relationships" xmlns:p="http://schemas.openxmlformats.org/presentationml/2006/main">
  <p:tag name="MH" val="20150808091917"/>
  <p:tag name="MH_LIBRARY" val="CONTENTS"/>
  <p:tag name="MH_TYPE" val="OTHERS"/>
  <p:tag name="ID" val="547132"/>
</p:tagLst>
</file>

<file path=ppt/tags/tag25.xml><?xml version="1.0" encoding="utf-8"?>
<p:tagLst xmlns:a="http://schemas.openxmlformats.org/drawingml/2006/main" xmlns:r="http://schemas.openxmlformats.org/officeDocument/2006/relationships" xmlns:p="http://schemas.openxmlformats.org/presentationml/2006/main">
  <p:tag name="MH" val="20150808091917"/>
  <p:tag name="MH_LIBRARY" val="CONTENTS"/>
  <p:tag name="MH_TYPE" val="NUMBER"/>
  <p:tag name="ID" val="547132"/>
  <p:tag name="MH_ORDER" val="2"/>
</p:tagLst>
</file>

<file path=ppt/tags/tag26.xml><?xml version="1.0" encoding="utf-8"?>
<p:tagLst xmlns:a="http://schemas.openxmlformats.org/drawingml/2006/main" xmlns:r="http://schemas.openxmlformats.org/officeDocument/2006/relationships" xmlns:p="http://schemas.openxmlformats.org/presentationml/2006/main">
  <p:tag name="MH" val="20150808091917"/>
  <p:tag name="MH_LIBRARY" val="CONTENTS"/>
  <p:tag name="MH_TYPE" val="ENTRY"/>
  <p:tag name="ID" val="547132"/>
  <p:tag name="MH_ORDER" val="2"/>
</p:tagLst>
</file>

<file path=ppt/tags/tag27.xml><?xml version="1.0" encoding="utf-8"?>
<p:tagLst xmlns:a="http://schemas.openxmlformats.org/drawingml/2006/main" xmlns:r="http://schemas.openxmlformats.org/officeDocument/2006/relationships" xmlns:p="http://schemas.openxmlformats.org/presentationml/2006/main">
  <p:tag name="MH" val="20150808091917"/>
  <p:tag name="MH_LIBRARY" val="CONTENTS"/>
  <p:tag name="MH_TYPE" val="NUMBER"/>
  <p:tag name="ID" val="547132"/>
  <p:tag name="MH_ORDER" val="1"/>
</p:tagLst>
</file>

<file path=ppt/tags/tag28.xml><?xml version="1.0" encoding="utf-8"?>
<p:tagLst xmlns:a="http://schemas.openxmlformats.org/drawingml/2006/main" xmlns:r="http://schemas.openxmlformats.org/officeDocument/2006/relationships" xmlns:p="http://schemas.openxmlformats.org/presentationml/2006/main">
  <p:tag name="MH" val="20150808091917"/>
  <p:tag name="MH_LIBRARY" val="CONTENTS"/>
  <p:tag name="MH_TYPE" val="ENTRY"/>
  <p:tag name="ID" val="547132"/>
  <p:tag name="MH_ORDER" val="1"/>
</p:tagLst>
</file>

<file path=ppt/tags/tag29.xml><?xml version="1.0" encoding="utf-8"?>
<p:tagLst xmlns:a="http://schemas.openxmlformats.org/drawingml/2006/main" xmlns:r="http://schemas.openxmlformats.org/officeDocument/2006/relationships" xmlns:p="http://schemas.openxmlformats.org/presentationml/2006/main">
  <p:tag name="MH" val="20150808091917"/>
  <p:tag name="MH_LIBRARY" val="CONTENTS"/>
  <p:tag name="MH_TYPE" val="NUMBER"/>
  <p:tag name="ID" val="547132"/>
  <p:tag name="MH_ORDER" val="2"/>
</p:tagLst>
</file>

<file path=ppt/tags/tag3.xml><?xml version="1.0" encoding="utf-8"?>
<p:tagLst xmlns:a="http://schemas.openxmlformats.org/drawingml/2006/main" xmlns:r="http://schemas.openxmlformats.org/officeDocument/2006/relationships" xmlns:p="http://schemas.openxmlformats.org/presentationml/2006/main">
  <p:tag name="MH" val="20150808091917"/>
  <p:tag name="MH_LIBRARY" val="CONTENTS"/>
  <p:tag name="MH_TYPE" val="OTHERS"/>
  <p:tag name="ID" val="547132"/>
</p:tagLst>
</file>

<file path=ppt/tags/tag30.xml><?xml version="1.0" encoding="utf-8"?>
<p:tagLst xmlns:a="http://schemas.openxmlformats.org/drawingml/2006/main" xmlns:r="http://schemas.openxmlformats.org/officeDocument/2006/relationships" xmlns:p="http://schemas.openxmlformats.org/presentationml/2006/main">
  <p:tag name="MH" val="20150808091917"/>
  <p:tag name="MH_LIBRARY" val="CONTENTS"/>
  <p:tag name="MH_TYPE" val="ENTRY"/>
  <p:tag name="ID" val="547132"/>
  <p:tag name="MH_ORDER" val="2"/>
</p:tagLst>
</file>

<file path=ppt/tags/tag31.xml><?xml version="1.0" encoding="utf-8"?>
<p:tagLst xmlns:a="http://schemas.openxmlformats.org/drawingml/2006/main" xmlns:r="http://schemas.openxmlformats.org/officeDocument/2006/relationships" xmlns:p="http://schemas.openxmlformats.org/presentationml/2006/main">
  <p:tag name="MH" val="20150808091917"/>
  <p:tag name="MH_LIBRARY" val="CONTENTS"/>
  <p:tag name="MH_TYPE" val="NUMBER"/>
  <p:tag name="ID" val="547132"/>
  <p:tag name="MH_ORDER" val="2"/>
</p:tagLst>
</file>

<file path=ppt/tags/tag32.xml><?xml version="1.0" encoding="utf-8"?>
<p:tagLst xmlns:a="http://schemas.openxmlformats.org/drawingml/2006/main" xmlns:r="http://schemas.openxmlformats.org/officeDocument/2006/relationships" xmlns:p="http://schemas.openxmlformats.org/presentationml/2006/main">
  <p:tag name="MH" val="20150808091917"/>
  <p:tag name="MH_LIBRARY" val="CONTENTS"/>
  <p:tag name="MH_TYPE" val="ENTRY"/>
  <p:tag name="ID" val="547132"/>
  <p:tag name="MH_ORDER" val="2"/>
</p:tagLst>
</file>

<file path=ppt/tags/tag33.xml><?xml version="1.0" encoding="utf-8"?>
<p:tagLst xmlns:a="http://schemas.openxmlformats.org/drawingml/2006/main" xmlns:r="http://schemas.openxmlformats.org/officeDocument/2006/relationships" xmlns:p="http://schemas.openxmlformats.org/presentationml/2006/main">
  <p:tag name="MH" val="20150808094655"/>
  <p:tag name="MH_LIBRARY" val="GRAPHIC"/>
</p:tagLst>
</file>

<file path=ppt/tags/tag34.xml><?xml version="1.0" encoding="utf-8"?>
<p:tagLst xmlns:a="http://schemas.openxmlformats.org/drawingml/2006/main" xmlns:r="http://schemas.openxmlformats.org/officeDocument/2006/relationships" xmlns:p="http://schemas.openxmlformats.org/presentationml/2006/main">
  <p:tag name="MH" val="20150808094655"/>
  <p:tag name="MH_LIBRARY" val="GRAPHIC"/>
  <p:tag name="MH_ORDER" val="文本框 2"/>
</p:tagLst>
</file>

<file path=ppt/tags/tag35.xml><?xml version="1.0" encoding="utf-8"?>
<p:tagLst xmlns:a="http://schemas.openxmlformats.org/drawingml/2006/main" xmlns:r="http://schemas.openxmlformats.org/officeDocument/2006/relationships" xmlns:p="http://schemas.openxmlformats.org/presentationml/2006/main">
  <p:tag name="MH" val="20150808094655"/>
  <p:tag name="MH_LIBRARY" val="GRAPHIC"/>
  <p:tag name="MH_ORDER" val="TextBox 3"/>
</p:tagLst>
</file>

<file path=ppt/tags/tag36.xml><?xml version="1.0" encoding="utf-8"?>
<p:tagLst xmlns:a="http://schemas.openxmlformats.org/drawingml/2006/main" xmlns:r="http://schemas.openxmlformats.org/officeDocument/2006/relationships" xmlns:p="http://schemas.openxmlformats.org/presentationml/2006/main">
  <p:tag name="MH" val="20150808094655"/>
  <p:tag name="MH_LIBRARY" val="GRAPHIC"/>
  <p:tag name="MH_ORDER" val="TextBox 4"/>
</p:tagLst>
</file>

<file path=ppt/tags/tag37.xml><?xml version="1.0" encoding="utf-8"?>
<p:tagLst xmlns:a="http://schemas.openxmlformats.org/drawingml/2006/main" xmlns:r="http://schemas.openxmlformats.org/officeDocument/2006/relationships" xmlns:p="http://schemas.openxmlformats.org/presentationml/2006/main">
  <p:tag name="MH" val="20150808094655"/>
  <p:tag name="MH_LIBRARY" val="GRAPHIC"/>
  <p:tag name="MH_ORDER" val="Straight Connector 6"/>
</p:tagLst>
</file>

<file path=ppt/tags/tag38.xml><?xml version="1.0" encoding="utf-8"?>
<p:tagLst xmlns:a="http://schemas.openxmlformats.org/drawingml/2006/main" xmlns:r="http://schemas.openxmlformats.org/officeDocument/2006/relationships" xmlns:p="http://schemas.openxmlformats.org/presentationml/2006/main">
  <p:tag name="MH" val="20150808094655"/>
  <p:tag name="MH_LIBRARY" val="GRAPHIC"/>
  <p:tag name="MH_ORDER" val="文本框 11"/>
</p:tagLst>
</file>

<file path=ppt/tags/tag39.xml><?xml version="1.0" encoding="utf-8"?>
<p:tagLst xmlns:a="http://schemas.openxmlformats.org/drawingml/2006/main" xmlns:r="http://schemas.openxmlformats.org/officeDocument/2006/relationships" xmlns:p="http://schemas.openxmlformats.org/presentationml/2006/main">
  <p:tag name="MH" val="20150808094655"/>
  <p:tag name="MH_LIBRARY" val="GRAPHIC"/>
  <p:tag name="MH_ORDER" val="文本框 2"/>
</p:tagLst>
</file>

<file path=ppt/tags/tag4.xml><?xml version="1.0" encoding="utf-8"?>
<p:tagLst xmlns:a="http://schemas.openxmlformats.org/drawingml/2006/main" xmlns:r="http://schemas.openxmlformats.org/officeDocument/2006/relationships" xmlns:p="http://schemas.openxmlformats.org/presentationml/2006/main">
  <p:tag name="MH" val="20150808091917"/>
  <p:tag name="MH_LIBRARY" val="CONTENTS"/>
  <p:tag name="MH_TYPE" val="OTHERS"/>
  <p:tag name="ID" val="547132"/>
</p:tagLst>
</file>

<file path=ppt/tags/tag40.xml><?xml version="1.0" encoding="utf-8"?>
<p:tagLst xmlns:a="http://schemas.openxmlformats.org/drawingml/2006/main" xmlns:r="http://schemas.openxmlformats.org/officeDocument/2006/relationships" xmlns:p="http://schemas.openxmlformats.org/presentationml/2006/main">
  <p:tag name="MH" val="20150808094655"/>
  <p:tag name="MH_LIBRARY" val="GRAPHIC"/>
  <p:tag name="MH_ORDER" val="TextBox 3"/>
</p:tagLst>
</file>

<file path=ppt/tags/tag41.xml><?xml version="1.0" encoding="utf-8"?>
<p:tagLst xmlns:a="http://schemas.openxmlformats.org/drawingml/2006/main" xmlns:r="http://schemas.openxmlformats.org/officeDocument/2006/relationships" xmlns:p="http://schemas.openxmlformats.org/presentationml/2006/main">
  <p:tag name="MH" val="20150808094655"/>
  <p:tag name="MH_LIBRARY" val="GRAPHIC"/>
  <p:tag name="MH_ORDER" val="TextBox 4"/>
</p:tagLst>
</file>

<file path=ppt/tags/tag42.xml><?xml version="1.0" encoding="utf-8"?>
<p:tagLst xmlns:a="http://schemas.openxmlformats.org/drawingml/2006/main" xmlns:r="http://schemas.openxmlformats.org/officeDocument/2006/relationships" xmlns:p="http://schemas.openxmlformats.org/presentationml/2006/main">
  <p:tag name="MH" val="20150808094655"/>
  <p:tag name="MH_LIBRARY" val="GRAPHIC"/>
  <p:tag name="MH_ORDER" val="Straight Connector 6"/>
</p:tagLst>
</file>

<file path=ppt/tags/tag43.xml><?xml version="1.0" encoding="utf-8"?>
<p:tagLst xmlns:a="http://schemas.openxmlformats.org/drawingml/2006/main" xmlns:r="http://schemas.openxmlformats.org/officeDocument/2006/relationships" xmlns:p="http://schemas.openxmlformats.org/presentationml/2006/main">
  <p:tag name="MH" val="20150808094655"/>
  <p:tag name="MH_LIBRARY" val="GRAPHIC"/>
  <p:tag name="MH_ORDER" val="文本框 11"/>
</p:tagLst>
</file>

<file path=ppt/tags/tag44.xml><?xml version="1.0" encoding="utf-8"?>
<p:tagLst xmlns:a="http://schemas.openxmlformats.org/drawingml/2006/main" xmlns:r="http://schemas.openxmlformats.org/officeDocument/2006/relationships" xmlns:p="http://schemas.openxmlformats.org/presentationml/2006/main">
  <p:tag name="MH" val="20150808094655"/>
  <p:tag name="MH_LIBRARY" val="GRAPHIC"/>
  <p:tag name="MH_ORDER" val="文本框 2"/>
</p:tagLst>
</file>

<file path=ppt/tags/tag45.xml><?xml version="1.0" encoding="utf-8"?>
<p:tagLst xmlns:a="http://schemas.openxmlformats.org/drawingml/2006/main" xmlns:r="http://schemas.openxmlformats.org/officeDocument/2006/relationships" xmlns:p="http://schemas.openxmlformats.org/presentationml/2006/main">
  <p:tag name="MH" val="20150808094655"/>
  <p:tag name="MH_LIBRARY" val="GRAPHIC"/>
  <p:tag name="MH_ORDER" val="TextBox 3"/>
</p:tagLst>
</file>

<file path=ppt/tags/tag46.xml><?xml version="1.0" encoding="utf-8"?>
<p:tagLst xmlns:a="http://schemas.openxmlformats.org/drawingml/2006/main" xmlns:r="http://schemas.openxmlformats.org/officeDocument/2006/relationships" xmlns:p="http://schemas.openxmlformats.org/presentationml/2006/main">
  <p:tag name="MH" val="20150808094655"/>
  <p:tag name="MH_LIBRARY" val="GRAPHIC"/>
  <p:tag name="MH_ORDER" val="TextBox 4"/>
</p:tagLst>
</file>

<file path=ppt/tags/tag47.xml><?xml version="1.0" encoding="utf-8"?>
<p:tagLst xmlns:a="http://schemas.openxmlformats.org/drawingml/2006/main" xmlns:r="http://schemas.openxmlformats.org/officeDocument/2006/relationships" xmlns:p="http://schemas.openxmlformats.org/presentationml/2006/main">
  <p:tag name="MH" val="20150808094655"/>
  <p:tag name="MH_LIBRARY" val="GRAPHIC"/>
  <p:tag name="MH_ORDER" val="Straight Connector 6"/>
</p:tagLst>
</file>

<file path=ppt/tags/tag48.xml><?xml version="1.0" encoding="utf-8"?>
<p:tagLst xmlns:a="http://schemas.openxmlformats.org/drawingml/2006/main" xmlns:r="http://schemas.openxmlformats.org/officeDocument/2006/relationships" xmlns:p="http://schemas.openxmlformats.org/presentationml/2006/main">
  <p:tag name="MH" val="20150808094655"/>
  <p:tag name="MH_LIBRARY" val="GRAPHIC"/>
  <p:tag name="MH_ORDER" val="文本框 11"/>
</p:tagLst>
</file>

<file path=ppt/tags/tag49.xml><?xml version="1.0" encoding="utf-8"?>
<p:tagLst xmlns:a="http://schemas.openxmlformats.org/drawingml/2006/main" xmlns:r="http://schemas.openxmlformats.org/officeDocument/2006/relationships" xmlns:p="http://schemas.openxmlformats.org/presentationml/2006/main">
  <p:tag name="MH" val="20150808094655"/>
  <p:tag name="MH_LIBRARY" val="GRAPHIC"/>
  <p:tag name="MH_ORDER" val="文本框 2"/>
</p:tagLst>
</file>

<file path=ppt/tags/tag5.xml><?xml version="1.0" encoding="utf-8"?>
<p:tagLst xmlns:a="http://schemas.openxmlformats.org/drawingml/2006/main" xmlns:r="http://schemas.openxmlformats.org/officeDocument/2006/relationships" xmlns:p="http://schemas.openxmlformats.org/presentationml/2006/main">
  <p:tag name="MH" val="20150808091917"/>
  <p:tag name="MH_LIBRARY" val="CONTENTS"/>
  <p:tag name="MH_AUTOCOLOR" val="TRUE"/>
  <p:tag name="MH_TYPE" val="CONTENTS"/>
  <p:tag name="ID" val="547132"/>
</p:tagLst>
</file>

<file path=ppt/tags/tag50.xml><?xml version="1.0" encoding="utf-8"?>
<p:tagLst xmlns:a="http://schemas.openxmlformats.org/drawingml/2006/main" xmlns:r="http://schemas.openxmlformats.org/officeDocument/2006/relationships" xmlns:p="http://schemas.openxmlformats.org/presentationml/2006/main">
  <p:tag name="MH" val="20150808094655"/>
  <p:tag name="MH_LIBRARY" val="GRAPHIC"/>
  <p:tag name="MH_ORDER" val="TextBox 3"/>
</p:tagLst>
</file>

<file path=ppt/tags/tag51.xml><?xml version="1.0" encoding="utf-8"?>
<p:tagLst xmlns:a="http://schemas.openxmlformats.org/drawingml/2006/main" xmlns:r="http://schemas.openxmlformats.org/officeDocument/2006/relationships" xmlns:p="http://schemas.openxmlformats.org/presentationml/2006/main">
  <p:tag name="MH" val="20150808094655"/>
  <p:tag name="MH_LIBRARY" val="GRAPHIC"/>
  <p:tag name="MH_ORDER" val="TextBox 4"/>
</p:tagLst>
</file>

<file path=ppt/tags/tag52.xml><?xml version="1.0" encoding="utf-8"?>
<p:tagLst xmlns:a="http://schemas.openxmlformats.org/drawingml/2006/main" xmlns:r="http://schemas.openxmlformats.org/officeDocument/2006/relationships" xmlns:p="http://schemas.openxmlformats.org/presentationml/2006/main">
  <p:tag name="MH" val="20150808094655"/>
  <p:tag name="MH_LIBRARY" val="GRAPHIC"/>
  <p:tag name="MH_ORDER" val="Straight Connector 6"/>
</p:tagLst>
</file>

<file path=ppt/tags/tag53.xml><?xml version="1.0" encoding="utf-8"?>
<p:tagLst xmlns:a="http://schemas.openxmlformats.org/drawingml/2006/main" xmlns:r="http://schemas.openxmlformats.org/officeDocument/2006/relationships" xmlns:p="http://schemas.openxmlformats.org/presentationml/2006/main">
  <p:tag name="MH" val="20150808094655"/>
  <p:tag name="MH_LIBRARY" val="GRAPHIC"/>
  <p:tag name="MH_ORDER" val="文本框 11"/>
</p:tagLst>
</file>

<file path=ppt/tags/tag54.xml><?xml version="1.0" encoding="utf-8"?>
<p:tagLst xmlns:a="http://schemas.openxmlformats.org/drawingml/2006/main" xmlns:r="http://schemas.openxmlformats.org/officeDocument/2006/relationships" xmlns:p="http://schemas.openxmlformats.org/presentationml/2006/main">
  <p:tag name="MH" val="20150808094655"/>
  <p:tag name="MH_LIBRARY" val="GRAPHIC"/>
  <p:tag name="MH_ORDER" val="文本框 2"/>
</p:tagLst>
</file>

<file path=ppt/tags/tag55.xml><?xml version="1.0" encoding="utf-8"?>
<p:tagLst xmlns:a="http://schemas.openxmlformats.org/drawingml/2006/main" xmlns:r="http://schemas.openxmlformats.org/officeDocument/2006/relationships" xmlns:p="http://schemas.openxmlformats.org/presentationml/2006/main">
  <p:tag name="MH" val="20150808094655"/>
  <p:tag name="MH_LIBRARY" val="GRAPHIC"/>
  <p:tag name="MH_ORDER" val="TextBox 3"/>
</p:tagLst>
</file>

<file path=ppt/tags/tag56.xml><?xml version="1.0" encoding="utf-8"?>
<p:tagLst xmlns:a="http://schemas.openxmlformats.org/drawingml/2006/main" xmlns:r="http://schemas.openxmlformats.org/officeDocument/2006/relationships" xmlns:p="http://schemas.openxmlformats.org/presentationml/2006/main">
  <p:tag name="MH" val="20150808094655"/>
  <p:tag name="MH_LIBRARY" val="GRAPHIC"/>
  <p:tag name="MH_ORDER" val="TextBox 4"/>
</p:tagLst>
</file>

<file path=ppt/tags/tag57.xml><?xml version="1.0" encoding="utf-8"?>
<p:tagLst xmlns:a="http://schemas.openxmlformats.org/drawingml/2006/main" xmlns:r="http://schemas.openxmlformats.org/officeDocument/2006/relationships" xmlns:p="http://schemas.openxmlformats.org/presentationml/2006/main">
  <p:tag name="MH" val="20150808094655"/>
  <p:tag name="MH_LIBRARY" val="GRAPHIC"/>
  <p:tag name="MH_ORDER" val="Straight Connector 6"/>
</p:tagLst>
</file>

<file path=ppt/tags/tag58.xml><?xml version="1.0" encoding="utf-8"?>
<p:tagLst xmlns:a="http://schemas.openxmlformats.org/drawingml/2006/main" xmlns:r="http://schemas.openxmlformats.org/officeDocument/2006/relationships" xmlns:p="http://schemas.openxmlformats.org/presentationml/2006/main">
  <p:tag name="MH" val="20150808094655"/>
  <p:tag name="MH_LIBRARY" val="GRAPHIC"/>
  <p:tag name="MH_ORDER" val="文本框 11"/>
</p:tagLst>
</file>

<file path=ppt/tags/tag59.xml><?xml version="1.0" encoding="utf-8"?>
<p:tagLst xmlns:a="http://schemas.openxmlformats.org/drawingml/2006/main" xmlns:r="http://schemas.openxmlformats.org/officeDocument/2006/relationships" xmlns:p="http://schemas.openxmlformats.org/presentationml/2006/main">
  <p:tag name="MH" val="20150808094655"/>
  <p:tag name="MH_LIBRARY" val="GRAPHIC"/>
  <p:tag name="MH_ORDER" val="文本框 2"/>
</p:tagLst>
</file>

<file path=ppt/tags/tag6.xml><?xml version="1.0" encoding="utf-8"?>
<p:tagLst xmlns:a="http://schemas.openxmlformats.org/drawingml/2006/main" xmlns:r="http://schemas.openxmlformats.org/officeDocument/2006/relationships" xmlns:p="http://schemas.openxmlformats.org/presentationml/2006/main">
  <p:tag name="MH" val="20150808091917"/>
  <p:tag name="MH_LIBRARY" val="CONTENTS"/>
  <p:tag name="MH_TYPE" val="NUMBER"/>
  <p:tag name="ID" val="547132"/>
  <p:tag name="MH_ORDER" val="1"/>
</p:tagLst>
</file>

<file path=ppt/tags/tag60.xml><?xml version="1.0" encoding="utf-8"?>
<p:tagLst xmlns:a="http://schemas.openxmlformats.org/drawingml/2006/main" xmlns:r="http://schemas.openxmlformats.org/officeDocument/2006/relationships" xmlns:p="http://schemas.openxmlformats.org/presentationml/2006/main">
  <p:tag name="MH" val="20150808094655"/>
  <p:tag name="MH_LIBRARY" val="GRAPHIC"/>
  <p:tag name="MH_ORDER" val="TextBox 3"/>
</p:tagLst>
</file>

<file path=ppt/tags/tag61.xml><?xml version="1.0" encoding="utf-8"?>
<p:tagLst xmlns:a="http://schemas.openxmlformats.org/drawingml/2006/main" xmlns:r="http://schemas.openxmlformats.org/officeDocument/2006/relationships" xmlns:p="http://schemas.openxmlformats.org/presentationml/2006/main">
  <p:tag name="MH" val="20150808094655"/>
  <p:tag name="MH_LIBRARY" val="GRAPHIC"/>
  <p:tag name="MH_ORDER" val="TextBox 4"/>
</p:tagLst>
</file>

<file path=ppt/tags/tag62.xml><?xml version="1.0" encoding="utf-8"?>
<p:tagLst xmlns:a="http://schemas.openxmlformats.org/drawingml/2006/main" xmlns:r="http://schemas.openxmlformats.org/officeDocument/2006/relationships" xmlns:p="http://schemas.openxmlformats.org/presentationml/2006/main">
  <p:tag name="MH" val="20150808094655"/>
  <p:tag name="MH_LIBRARY" val="GRAPHIC"/>
  <p:tag name="MH_ORDER" val="Straight Connector 6"/>
</p:tagLst>
</file>

<file path=ppt/tags/tag63.xml><?xml version="1.0" encoding="utf-8"?>
<p:tagLst xmlns:a="http://schemas.openxmlformats.org/drawingml/2006/main" xmlns:r="http://schemas.openxmlformats.org/officeDocument/2006/relationships" xmlns:p="http://schemas.openxmlformats.org/presentationml/2006/main">
  <p:tag name="MH" val="20150808094655"/>
  <p:tag name="MH_LIBRARY" val="GRAPHIC"/>
  <p:tag name="MH_ORDER" val="文本框 11"/>
</p:tagLst>
</file>

<file path=ppt/tags/tag64.xml><?xml version="1.0" encoding="utf-8"?>
<p:tagLst xmlns:a="http://schemas.openxmlformats.org/drawingml/2006/main" xmlns:r="http://schemas.openxmlformats.org/officeDocument/2006/relationships" xmlns:p="http://schemas.openxmlformats.org/presentationml/2006/main">
  <p:tag name="MH" val="20150808094655"/>
  <p:tag name="MH_LIBRARY" val="GRAPHIC"/>
  <p:tag name="MH_ORDER" val="文本框 2"/>
</p:tagLst>
</file>

<file path=ppt/tags/tag65.xml><?xml version="1.0" encoding="utf-8"?>
<p:tagLst xmlns:a="http://schemas.openxmlformats.org/drawingml/2006/main" xmlns:r="http://schemas.openxmlformats.org/officeDocument/2006/relationships" xmlns:p="http://schemas.openxmlformats.org/presentationml/2006/main">
  <p:tag name="MH" val="20150808094655"/>
  <p:tag name="MH_LIBRARY" val="GRAPHIC"/>
  <p:tag name="MH_ORDER" val="TextBox 3"/>
</p:tagLst>
</file>

<file path=ppt/tags/tag66.xml><?xml version="1.0" encoding="utf-8"?>
<p:tagLst xmlns:a="http://schemas.openxmlformats.org/drawingml/2006/main" xmlns:r="http://schemas.openxmlformats.org/officeDocument/2006/relationships" xmlns:p="http://schemas.openxmlformats.org/presentationml/2006/main">
  <p:tag name="MH" val="20150808094655"/>
  <p:tag name="MH_LIBRARY" val="GRAPHIC"/>
  <p:tag name="MH_ORDER" val="TextBox 4"/>
</p:tagLst>
</file>

<file path=ppt/tags/tag67.xml><?xml version="1.0" encoding="utf-8"?>
<p:tagLst xmlns:a="http://schemas.openxmlformats.org/drawingml/2006/main" xmlns:r="http://schemas.openxmlformats.org/officeDocument/2006/relationships" xmlns:p="http://schemas.openxmlformats.org/presentationml/2006/main">
  <p:tag name="MH" val="20150808094655"/>
  <p:tag name="MH_LIBRARY" val="GRAPHIC"/>
  <p:tag name="MH_ORDER" val="Straight Connector 6"/>
</p:tagLst>
</file>

<file path=ppt/tags/tag68.xml><?xml version="1.0" encoding="utf-8"?>
<p:tagLst xmlns:a="http://schemas.openxmlformats.org/drawingml/2006/main" xmlns:r="http://schemas.openxmlformats.org/officeDocument/2006/relationships" xmlns:p="http://schemas.openxmlformats.org/presentationml/2006/main">
  <p:tag name="MH" val="20150808094655"/>
  <p:tag name="MH_LIBRARY" val="GRAPHIC"/>
  <p:tag name="MH_ORDER" val="文本框 11"/>
</p:tagLst>
</file>

<file path=ppt/tags/tag69.xml><?xml version="1.0" encoding="utf-8"?>
<p:tagLst xmlns:a="http://schemas.openxmlformats.org/drawingml/2006/main" xmlns:r="http://schemas.openxmlformats.org/officeDocument/2006/relationships" xmlns:p="http://schemas.openxmlformats.org/presentationml/2006/main">
  <p:tag name="MH" val="20150808094655"/>
  <p:tag name="MH_LIBRARY" val="GRAPHIC"/>
  <p:tag name="MH_ORDER" val="文本框 2"/>
</p:tagLst>
</file>

<file path=ppt/tags/tag7.xml><?xml version="1.0" encoding="utf-8"?>
<p:tagLst xmlns:a="http://schemas.openxmlformats.org/drawingml/2006/main" xmlns:r="http://schemas.openxmlformats.org/officeDocument/2006/relationships" xmlns:p="http://schemas.openxmlformats.org/presentationml/2006/main">
  <p:tag name="MH" val="20150808091917"/>
  <p:tag name="MH_LIBRARY" val="CONTENTS"/>
  <p:tag name="MH_TYPE" val="ENTRY"/>
  <p:tag name="ID" val="547132"/>
  <p:tag name="MH_ORDER" val="1"/>
</p:tagLst>
</file>

<file path=ppt/tags/tag70.xml><?xml version="1.0" encoding="utf-8"?>
<p:tagLst xmlns:a="http://schemas.openxmlformats.org/drawingml/2006/main" xmlns:r="http://schemas.openxmlformats.org/officeDocument/2006/relationships" xmlns:p="http://schemas.openxmlformats.org/presentationml/2006/main">
  <p:tag name="MH" val="20150808094655"/>
  <p:tag name="MH_LIBRARY" val="GRAPHIC"/>
  <p:tag name="MH_ORDER" val="TextBox 3"/>
</p:tagLst>
</file>

<file path=ppt/tags/tag71.xml><?xml version="1.0" encoding="utf-8"?>
<p:tagLst xmlns:a="http://schemas.openxmlformats.org/drawingml/2006/main" xmlns:r="http://schemas.openxmlformats.org/officeDocument/2006/relationships" xmlns:p="http://schemas.openxmlformats.org/presentationml/2006/main">
  <p:tag name="MH" val="20150808094655"/>
  <p:tag name="MH_LIBRARY" val="GRAPHIC"/>
  <p:tag name="MH_ORDER" val="TextBox 4"/>
</p:tagLst>
</file>

<file path=ppt/tags/tag72.xml><?xml version="1.0" encoding="utf-8"?>
<p:tagLst xmlns:a="http://schemas.openxmlformats.org/drawingml/2006/main" xmlns:r="http://schemas.openxmlformats.org/officeDocument/2006/relationships" xmlns:p="http://schemas.openxmlformats.org/presentationml/2006/main">
  <p:tag name="MH" val="20150808094655"/>
  <p:tag name="MH_LIBRARY" val="GRAPHIC"/>
  <p:tag name="MH_ORDER" val="Straight Connector 6"/>
</p:tagLst>
</file>

<file path=ppt/tags/tag73.xml><?xml version="1.0" encoding="utf-8"?>
<p:tagLst xmlns:a="http://schemas.openxmlformats.org/drawingml/2006/main" xmlns:r="http://schemas.openxmlformats.org/officeDocument/2006/relationships" xmlns:p="http://schemas.openxmlformats.org/presentationml/2006/main">
  <p:tag name="MH" val="20150808094655"/>
  <p:tag name="MH_LIBRARY" val="GRAPHIC"/>
  <p:tag name="MH_ORDER" val="文本框 11"/>
</p:tagLst>
</file>

<file path=ppt/tags/tag74.xml><?xml version="1.0" encoding="utf-8"?>
<p:tagLst xmlns:a="http://schemas.openxmlformats.org/drawingml/2006/main" xmlns:r="http://schemas.openxmlformats.org/officeDocument/2006/relationships" xmlns:p="http://schemas.openxmlformats.org/presentationml/2006/main">
  <p:tag name="MH" val="20150808094655"/>
  <p:tag name="MH_LIBRARY" val="GRAPHIC"/>
  <p:tag name="MH_ORDER" val="文本框 2"/>
</p:tagLst>
</file>

<file path=ppt/tags/tag75.xml><?xml version="1.0" encoding="utf-8"?>
<p:tagLst xmlns:a="http://schemas.openxmlformats.org/drawingml/2006/main" xmlns:r="http://schemas.openxmlformats.org/officeDocument/2006/relationships" xmlns:p="http://schemas.openxmlformats.org/presentationml/2006/main">
  <p:tag name="MH" val="20150808094655"/>
  <p:tag name="MH_LIBRARY" val="GRAPHIC"/>
  <p:tag name="MH_ORDER" val="TextBox 3"/>
</p:tagLst>
</file>

<file path=ppt/tags/tag76.xml><?xml version="1.0" encoding="utf-8"?>
<p:tagLst xmlns:a="http://schemas.openxmlformats.org/drawingml/2006/main" xmlns:r="http://schemas.openxmlformats.org/officeDocument/2006/relationships" xmlns:p="http://schemas.openxmlformats.org/presentationml/2006/main">
  <p:tag name="MH" val="20150808094655"/>
  <p:tag name="MH_LIBRARY" val="GRAPHIC"/>
  <p:tag name="MH_ORDER" val="TextBox 4"/>
</p:tagLst>
</file>

<file path=ppt/tags/tag77.xml><?xml version="1.0" encoding="utf-8"?>
<p:tagLst xmlns:a="http://schemas.openxmlformats.org/drawingml/2006/main" xmlns:r="http://schemas.openxmlformats.org/officeDocument/2006/relationships" xmlns:p="http://schemas.openxmlformats.org/presentationml/2006/main">
  <p:tag name="MH" val="20150808094655"/>
  <p:tag name="MH_LIBRARY" val="GRAPHIC"/>
  <p:tag name="MH_ORDER" val="Straight Connector 6"/>
</p:tagLst>
</file>

<file path=ppt/tags/tag78.xml><?xml version="1.0" encoding="utf-8"?>
<p:tagLst xmlns:a="http://schemas.openxmlformats.org/drawingml/2006/main" xmlns:r="http://schemas.openxmlformats.org/officeDocument/2006/relationships" xmlns:p="http://schemas.openxmlformats.org/presentationml/2006/main">
  <p:tag name="MH" val="20150808094655"/>
  <p:tag name="MH_LIBRARY" val="GRAPHIC"/>
  <p:tag name="MH_ORDER" val="文本框 11"/>
</p:tagLst>
</file>

<file path=ppt/tags/tag79.xml><?xml version="1.0" encoding="utf-8"?>
<p:tagLst xmlns:a="http://schemas.openxmlformats.org/drawingml/2006/main" xmlns:r="http://schemas.openxmlformats.org/officeDocument/2006/relationships" xmlns:p="http://schemas.openxmlformats.org/presentationml/2006/main">
  <p:tag name="MH" val="20150808094655"/>
  <p:tag name="MH_LIBRARY" val="GRAPHIC"/>
  <p:tag name="MH_ORDER" val="文本框 2"/>
</p:tagLst>
</file>

<file path=ppt/tags/tag8.xml><?xml version="1.0" encoding="utf-8"?>
<p:tagLst xmlns:a="http://schemas.openxmlformats.org/drawingml/2006/main" xmlns:r="http://schemas.openxmlformats.org/officeDocument/2006/relationships" xmlns:p="http://schemas.openxmlformats.org/presentationml/2006/main">
  <p:tag name="MH" val="20150808091917"/>
  <p:tag name="MH_LIBRARY" val="CONTENTS"/>
  <p:tag name="MH_TYPE" val="NUMBER"/>
  <p:tag name="ID" val="547132"/>
  <p:tag name="MH_ORDER" val="2"/>
</p:tagLst>
</file>

<file path=ppt/tags/tag80.xml><?xml version="1.0" encoding="utf-8"?>
<p:tagLst xmlns:a="http://schemas.openxmlformats.org/drawingml/2006/main" xmlns:r="http://schemas.openxmlformats.org/officeDocument/2006/relationships" xmlns:p="http://schemas.openxmlformats.org/presentationml/2006/main">
  <p:tag name="MH" val="20150808094655"/>
  <p:tag name="MH_LIBRARY" val="GRAPHIC"/>
  <p:tag name="MH_ORDER" val="TextBox 3"/>
</p:tagLst>
</file>

<file path=ppt/tags/tag81.xml><?xml version="1.0" encoding="utf-8"?>
<p:tagLst xmlns:a="http://schemas.openxmlformats.org/drawingml/2006/main" xmlns:r="http://schemas.openxmlformats.org/officeDocument/2006/relationships" xmlns:p="http://schemas.openxmlformats.org/presentationml/2006/main">
  <p:tag name="MH" val="20150808094655"/>
  <p:tag name="MH_LIBRARY" val="GRAPHIC"/>
  <p:tag name="MH_ORDER" val="TextBox 4"/>
</p:tagLst>
</file>

<file path=ppt/tags/tag82.xml><?xml version="1.0" encoding="utf-8"?>
<p:tagLst xmlns:a="http://schemas.openxmlformats.org/drawingml/2006/main" xmlns:r="http://schemas.openxmlformats.org/officeDocument/2006/relationships" xmlns:p="http://schemas.openxmlformats.org/presentationml/2006/main">
  <p:tag name="MH" val="20150808094655"/>
  <p:tag name="MH_LIBRARY" val="GRAPHIC"/>
  <p:tag name="MH_ORDER" val="Straight Connector 6"/>
</p:tagLst>
</file>

<file path=ppt/tags/tag83.xml><?xml version="1.0" encoding="utf-8"?>
<p:tagLst xmlns:a="http://schemas.openxmlformats.org/drawingml/2006/main" xmlns:r="http://schemas.openxmlformats.org/officeDocument/2006/relationships" xmlns:p="http://schemas.openxmlformats.org/presentationml/2006/main">
  <p:tag name="MH" val="20150808094655"/>
  <p:tag name="MH_LIBRARY" val="GRAPHIC"/>
  <p:tag name="MH_ORDER" val="文本框 11"/>
</p:tagLst>
</file>

<file path=ppt/tags/tag84.xml><?xml version="1.0" encoding="utf-8"?>
<p:tagLst xmlns:a="http://schemas.openxmlformats.org/drawingml/2006/main" xmlns:r="http://schemas.openxmlformats.org/officeDocument/2006/relationships" xmlns:p="http://schemas.openxmlformats.org/presentationml/2006/main">
  <p:tag name="MH" val="20150808094655"/>
  <p:tag name="MH_LIBRARY" val="GRAPHIC"/>
  <p:tag name="MH_ORDER" val="文本框 2"/>
</p:tagLst>
</file>

<file path=ppt/tags/tag85.xml><?xml version="1.0" encoding="utf-8"?>
<p:tagLst xmlns:a="http://schemas.openxmlformats.org/drawingml/2006/main" xmlns:r="http://schemas.openxmlformats.org/officeDocument/2006/relationships" xmlns:p="http://schemas.openxmlformats.org/presentationml/2006/main">
  <p:tag name="MH" val="20150808094655"/>
  <p:tag name="MH_LIBRARY" val="GRAPHIC"/>
  <p:tag name="MH_ORDER" val="TextBox 3"/>
</p:tagLst>
</file>

<file path=ppt/tags/tag86.xml><?xml version="1.0" encoding="utf-8"?>
<p:tagLst xmlns:a="http://schemas.openxmlformats.org/drawingml/2006/main" xmlns:r="http://schemas.openxmlformats.org/officeDocument/2006/relationships" xmlns:p="http://schemas.openxmlformats.org/presentationml/2006/main">
  <p:tag name="MH" val="20150808094655"/>
  <p:tag name="MH_LIBRARY" val="GRAPHIC"/>
  <p:tag name="MH_ORDER" val="TextBox 4"/>
</p:tagLst>
</file>

<file path=ppt/tags/tag87.xml><?xml version="1.0" encoding="utf-8"?>
<p:tagLst xmlns:a="http://schemas.openxmlformats.org/drawingml/2006/main" xmlns:r="http://schemas.openxmlformats.org/officeDocument/2006/relationships" xmlns:p="http://schemas.openxmlformats.org/presentationml/2006/main">
  <p:tag name="MH" val="20150808094655"/>
  <p:tag name="MH_LIBRARY" val="GRAPHIC"/>
  <p:tag name="MH_ORDER" val="Straight Connector 6"/>
</p:tagLst>
</file>

<file path=ppt/tags/tag88.xml><?xml version="1.0" encoding="utf-8"?>
<p:tagLst xmlns:a="http://schemas.openxmlformats.org/drawingml/2006/main" xmlns:r="http://schemas.openxmlformats.org/officeDocument/2006/relationships" xmlns:p="http://schemas.openxmlformats.org/presentationml/2006/main">
  <p:tag name="MH" val="20150808094655"/>
  <p:tag name="MH_LIBRARY" val="GRAPHIC"/>
  <p:tag name="MH_ORDER" val="文本框 11"/>
</p:tagLst>
</file>

<file path=ppt/tags/tag89.xml><?xml version="1.0" encoding="utf-8"?>
<p:tagLst xmlns:a="http://schemas.openxmlformats.org/drawingml/2006/main" xmlns:r="http://schemas.openxmlformats.org/officeDocument/2006/relationships" xmlns:p="http://schemas.openxmlformats.org/presentationml/2006/main">
  <p:tag name="MH" val="20150826164223"/>
  <p:tag name="MH_LIBRARY" val="GRAPHIC"/>
</p:tagLst>
</file>

<file path=ppt/tags/tag9.xml><?xml version="1.0" encoding="utf-8"?>
<p:tagLst xmlns:a="http://schemas.openxmlformats.org/drawingml/2006/main" xmlns:r="http://schemas.openxmlformats.org/officeDocument/2006/relationships" xmlns:p="http://schemas.openxmlformats.org/presentationml/2006/main">
  <p:tag name="MH" val="20150808091917"/>
  <p:tag name="MH_LIBRARY" val="CONTENTS"/>
  <p:tag name="MH_TYPE" val="ENTRY"/>
  <p:tag name="ID" val="547132"/>
  <p:tag name="MH_ORDER" val="2"/>
</p:tagLst>
</file>

<file path=ppt/tags/tag90.xml><?xml version="1.0" encoding="utf-8"?>
<p:tagLst xmlns:a="http://schemas.openxmlformats.org/drawingml/2006/main" xmlns:r="http://schemas.openxmlformats.org/officeDocument/2006/relationships" xmlns:p="http://schemas.openxmlformats.org/presentationml/2006/main">
  <p:tag name="MH" val="20150826164223"/>
  <p:tag name="MH_LIBRARY" val="GRAPHIC"/>
  <p:tag name="MH_ORDER" val="Rectangle 16"/>
</p:tagLst>
</file>

<file path=ppt/tags/tag91.xml><?xml version="1.0" encoding="utf-8"?>
<p:tagLst xmlns:a="http://schemas.openxmlformats.org/drawingml/2006/main" xmlns:r="http://schemas.openxmlformats.org/officeDocument/2006/relationships" xmlns:p="http://schemas.openxmlformats.org/presentationml/2006/main">
  <p:tag name="MH" val="20150826164223"/>
  <p:tag name="MH_LIBRARY" val="GRAPHIC"/>
  <p:tag name="MH_ORDER" val="Freeform 2"/>
</p:tagLst>
</file>

<file path=ppt/tags/tag92.xml><?xml version="1.0" encoding="utf-8"?>
<p:tagLst xmlns:a="http://schemas.openxmlformats.org/drawingml/2006/main" xmlns:r="http://schemas.openxmlformats.org/officeDocument/2006/relationships" xmlns:p="http://schemas.openxmlformats.org/presentationml/2006/main">
  <p:tag name="MH" val="20150826164223"/>
  <p:tag name="MH_LIBRARY" val="GRAPHIC"/>
  <p:tag name="MH_ORDER" val="文本框 4"/>
</p:tagLst>
</file>

<file path=ppt/tags/tag93.xml><?xml version="1.0" encoding="utf-8"?>
<p:tagLst xmlns:a="http://schemas.openxmlformats.org/drawingml/2006/main" xmlns:r="http://schemas.openxmlformats.org/officeDocument/2006/relationships" xmlns:p="http://schemas.openxmlformats.org/presentationml/2006/main">
  <p:tag name="MH" val="20150826164223"/>
  <p:tag name="MH_LIBRARY" val="GRAPHIC"/>
  <p:tag name="MH_ORDER" val="Freeform 3"/>
</p:tagLst>
</file>

<file path=ppt/tags/tag94.xml><?xml version="1.0" encoding="utf-8"?>
<p:tagLst xmlns:a="http://schemas.openxmlformats.org/drawingml/2006/main" xmlns:r="http://schemas.openxmlformats.org/officeDocument/2006/relationships" xmlns:p="http://schemas.openxmlformats.org/presentationml/2006/main">
  <p:tag name="MH" val="20150826164223"/>
  <p:tag name="MH_LIBRARY" val="GRAPHIC"/>
  <p:tag name="MH_ORDER" val="Oval 5"/>
</p:tagLst>
</file>

<file path=ppt/tags/tag95.xml><?xml version="1.0" encoding="utf-8"?>
<p:tagLst xmlns:a="http://schemas.openxmlformats.org/drawingml/2006/main" xmlns:r="http://schemas.openxmlformats.org/officeDocument/2006/relationships" xmlns:p="http://schemas.openxmlformats.org/presentationml/2006/main">
  <p:tag name="MH" val="20150826164223"/>
  <p:tag name="MH_LIBRARY" val="GRAPHIC"/>
  <p:tag name="MH_ORDER" val="TextBox 7"/>
</p:tagLst>
</file>

<file path=ppt/tags/tag96.xml><?xml version="1.0" encoding="utf-8"?>
<p:tagLst xmlns:a="http://schemas.openxmlformats.org/drawingml/2006/main" xmlns:r="http://schemas.openxmlformats.org/officeDocument/2006/relationships" xmlns:p="http://schemas.openxmlformats.org/presentationml/2006/main">
  <p:tag name="MH" val="20150826164223"/>
  <p:tag name="MH_LIBRARY" val="GRAPHIC"/>
  <p:tag name="MH_ORDER" val="文本框 9"/>
</p:tagLst>
</file>

<file path=ppt/tags/tag97.xml><?xml version="1.0" encoding="utf-8"?>
<p:tagLst xmlns:a="http://schemas.openxmlformats.org/drawingml/2006/main" xmlns:r="http://schemas.openxmlformats.org/officeDocument/2006/relationships" xmlns:p="http://schemas.openxmlformats.org/presentationml/2006/main">
  <p:tag name="MH" val="20150826164223"/>
  <p:tag name="MH_LIBRARY" val="GRAPHIC"/>
  <p:tag name="MH_ORDER" val="Freeform 8"/>
</p:tagLst>
</file>

<file path=ppt/tags/tag98.xml><?xml version="1.0" encoding="utf-8"?>
<p:tagLst xmlns:a="http://schemas.openxmlformats.org/drawingml/2006/main" xmlns:r="http://schemas.openxmlformats.org/officeDocument/2006/relationships" xmlns:p="http://schemas.openxmlformats.org/presentationml/2006/main">
  <p:tag name="MH" val="20150826164223"/>
  <p:tag name="MH_LIBRARY" val="GRAPHIC"/>
  <p:tag name="MH_ORDER" val="Oval 10"/>
</p:tagLst>
</file>

<file path=ppt/tags/tag99.xml><?xml version="1.0" encoding="utf-8"?>
<p:tagLst xmlns:a="http://schemas.openxmlformats.org/drawingml/2006/main" xmlns:r="http://schemas.openxmlformats.org/officeDocument/2006/relationships" xmlns:p="http://schemas.openxmlformats.org/presentationml/2006/main">
  <p:tag name="MH" val="20150826164223"/>
  <p:tag name="MH_LIBRARY" val="GRAPHIC"/>
  <p:tag name="MH_ORDER" val="TextBox 12"/>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docProps/app.xml><?xml version="1.0" encoding="utf-8"?>
<Properties xmlns="http://schemas.openxmlformats.org/officeDocument/2006/extended-properties" xmlns:vt="http://schemas.openxmlformats.org/officeDocument/2006/docPropsVTypes">
  <Template/>
  <TotalTime>1070</TotalTime>
  <Words>8105</Words>
  <Application>Microsoft Office PowerPoint</Application>
  <PresentationFormat>自定义</PresentationFormat>
  <Paragraphs>1011</Paragraphs>
  <Slides>80</Slides>
  <Notes>0</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80</vt:i4>
      </vt:variant>
    </vt:vector>
  </HeadingPairs>
  <TitlesOfParts>
    <vt:vector size="83" baseType="lpstr">
      <vt:lpstr>Office 主题</vt:lpstr>
      <vt:lpstr>Visio</vt:lpstr>
      <vt:lpstr>图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lyj</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yijin luo</dc:creator>
  <cp:lastModifiedBy>cgj</cp:lastModifiedBy>
  <cp:revision>360</cp:revision>
  <dcterms:created xsi:type="dcterms:W3CDTF">2015-08-08T00:56:44Z</dcterms:created>
  <dcterms:modified xsi:type="dcterms:W3CDTF">2016-02-04T07:13:39Z</dcterms:modified>
</cp:coreProperties>
</file>